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ink/ink1.xml" ContentType="application/inkml+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2.xml" ContentType="application/inkml+xml"/>
  <Override PartName="/ppt/notesSlides/notesSlide5.xml" ContentType="application/vnd.openxmlformats-officedocument.presentationml.notesSlide+xml"/>
  <Override PartName="/ppt/ink/ink3.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ink/ink4.xml" ContentType="application/inkml+xml"/>
  <Override PartName="/ppt/notesSlides/notesSlide10.xml" ContentType="application/vnd.openxmlformats-officedocument.presentationml.notesSlide+xml"/>
  <Override PartName="/ppt/ink/ink5.xml" ContentType="application/inkml+xml"/>
  <Override PartName="/ppt/notesSlides/notesSlide11.xml" ContentType="application/vnd.openxmlformats-officedocument.presentationml.notesSlide+xml"/>
  <Override PartName="/ppt/ink/ink6.xml" ContentType="application/inkml+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7.xml" ContentType="application/inkml+xml"/>
  <Override PartName="/ppt/notesSlides/notesSlide14.xml" ContentType="application/vnd.openxmlformats-officedocument.presentationml.notesSlide+xml"/>
  <Override PartName="/ppt/ink/ink8.xml" ContentType="application/inkml+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ink/ink9.xml" ContentType="application/inkml+xml"/>
  <Override PartName="/ppt/notesSlides/notesSlide18.xml" ContentType="application/vnd.openxmlformats-officedocument.presentationml.notesSlide+xml"/>
  <Override PartName="/ppt/ink/ink10.xml" ContentType="application/inkml+xml"/>
  <Override PartName="/ppt/notesSlides/notesSlide19.xml" ContentType="application/vnd.openxmlformats-officedocument.presentationml.notesSlide+xml"/>
  <Override PartName="/ppt/ink/ink11.xml" ContentType="application/inkml+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ink/ink12.xml" ContentType="application/inkml+xml"/>
  <Override PartName="/ppt/notesSlides/notesSlide23.xml" ContentType="application/vnd.openxmlformats-officedocument.presentationml.notesSlide+xml"/>
  <Override PartName="/ppt/ink/ink13.xml" ContentType="application/inkml+xml"/>
  <Override PartName="/ppt/notesSlides/notesSlide24.xml" ContentType="application/vnd.openxmlformats-officedocument.presentationml.notesSlide+xml"/>
  <Override PartName="/ppt/ink/ink14.xml" ContentType="application/inkml+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5.xml" ContentType="application/inkml+xml"/>
  <Override PartName="/ppt/notesSlides/notesSlide28.xml" ContentType="application/vnd.openxmlformats-officedocument.presentationml.notesSlide+xml"/>
  <Override PartName="/ppt/ink/ink16.xml" ContentType="application/inkml+xml"/>
  <Override PartName="/ppt/notesSlides/notesSlide29.xml" ContentType="application/vnd.openxmlformats-officedocument.presentationml.notesSlide+xml"/>
  <Override PartName="/ppt/ink/ink17.xml" ContentType="application/inkml+xml"/>
  <Override PartName="/ppt/notesSlides/notesSlide30.xml" ContentType="application/vnd.openxmlformats-officedocument.presentationml.notesSlide+xml"/>
  <Override PartName="/ppt/ink/ink18.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ink/ink19.xml" ContentType="application/inkml+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ink/ink20.xml" ContentType="application/inkml+xml"/>
  <Override PartName="/ppt/notesSlides/notesSlide36.xml" ContentType="application/vnd.openxmlformats-officedocument.presentationml.notesSlide+xml"/>
  <Override PartName="/ppt/ink/ink21.xml" ContentType="application/inkml+xml"/>
  <Override PartName="/ppt/notesSlides/notesSlide37.xml" ContentType="application/vnd.openxmlformats-officedocument.presentationml.notesSlide+xml"/>
  <Override PartName="/ppt/ink/ink22.xml" ContentType="application/inkml+xml"/>
  <Override PartName="/ppt/notesSlides/notesSlide38.xml" ContentType="application/vnd.openxmlformats-officedocument.presentationml.notesSlide+xml"/>
  <Override PartName="/ppt/ink/ink23.xml" ContentType="application/inkml+xml"/>
  <Override PartName="/ppt/notesSlides/notesSlide39.xml" ContentType="application/vnd.openxmlformats-officedocument.presentationml.notesSlide+xml"/>
  <Override PartName="/ppt/ink/ink24.xml" ContentType="application/inkml+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ink/ink25.xml" ContentType="application/inkml+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ink/ink26.xml" ContentType="application/inkml+xml"/>
  <Override PartName="/ppt/tags/tag3.xml" ContentType="application/vnd.openxmlformats-officedocument.presentationml.tags+xml"/>
  <Override PartName="/ppt/notesSlides/notesSlide47.xml" ContentType="application/vnd.openxmlformats-officedocument.presentationml.notesSlide+xml"/>
  <Override PartName="/ppt/ink/ink27.xml" ContentType="application/inkml+xml"/>
  <Override PartName="/ppt/notesSlides/notesSlide48.xml" ContentType="application/vnd.openxmlformats-officedocument.presentationml.notesSlide+xml"/>
  <Override PartName="/ppt/ink/ink28.xml" ContentType="application/inkml+xml"/>
  <Override PartName="/ppt/notesSlides/notesSlide49.xml" ContentType="application/vnd.openxmlformats-officedocument.presentationml.notesSlide+xml"/>
  <Override PartName="/ppt/ink/ink29.xml" ContentType="application/inkml+xml"/>
  <Override PartName="/ppt/notesSlides/notesSlide50.xml" ContentType="application/vnd.openxmlformats-officedocument.presentationml.notesSlide+xml"/>
  <Override PartName="/ppt/tags/tag4.xml" ContentType="application/vnd.openxmlformats-officedocument.presentationml.tags+xml"/>
  <Override PartName="/ppt/notesSlides/notesSlide51.xml" ContentType="application/vnd.openxmlformats-officedocument.presentationml.notesSlide+xml"/>
  <Override PartName="/ppt/ink/ink30.xml" ContentType="application/inkml+xml"/>
  <Override PartName="/ppt/notesSlides/notesSlide52.xml" ContentType="application/vnd.openxmlformats-officedocument.presentationml.notesSlide+xml"/>
  <Override PartName="/ppt/ink/ink31.xml" ContentType="application/inkml+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ink/ink32.xml" ContentType="application/inkml+xml"/>
  <Override PartName="/ppt/notesSlides/notesSlide55.xml" ContentType="application/vnd.openxmlformats-officedocument.presentationml.notesSlide+xml"/>
  <Override PartName="/ppt/ink/ink33.xml" ContentType="application/inkml+xml"/>
  <Override PartName="/ppt/notesSlides/notesSlide56.xml" ContentType="application/vnd.openxmlformats-officedocument.presentationml.notesSlide+xml"/>
  <Override PartName="/ppt/ink/ink34.xml" ContentType="application/inkml+xml"/>
  <Override PartName="/ppt/notesSlides/notesSlide57.xml" ContentType="application/vnd.openxmlformats-officedocument.presentationml.notesSlide+xml"/>
  <Override PartName="/ppt/ink/ink35.xml" ContentType="application/inkml+xml"/>
  <Override PartName="/ppt/tags/tag5.xml" ContentType="application/vnd.openxmlformats-officedocument.presentationml.tags+xml"/>
  <Override PartName="/ppt/notesSlides/notesSlide58.xml" ContentType="application/vnd.openxmlformats-officedocument.presentationml.notesSlide+xml"/>
  <Override PartName="/ppt/ink/ink36.xml" ContentType="application/inkml+xml"/>
  <Override PartName="/ppt/notesSlides/notesSlide59.xml" ContentType="application/vnd.openxmlformats-officedocument.presentationml.notesSlide+xml"/>
  <Override PartName="/ppt/tags/tag6.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37.xml" ContentType="application/inkml+xml"/>
  <Override PartName="/ppt/tags/tag7.xml" ContentType="application/vnd.openxmlformats-officedocument.presentationml.tags+xml"/>
  <Override PartName="/ppt/notesSlides/notesSlide62.xml" ContentType="application/vnd.openxmlformats-officedocument.presentationml.notesSlide+xml"/>
  <Override PartName="/ppt/ink/ink38.xml" ContentType="application/inkml+xml"/>
  <Override PartName="/ppt/notesSlides/notesSlide63.xml" ContentType="application/vnd.openxmlformats-officedocument.presentationml.notesSlide+xml"/>
  <Override PartName="/ppt/ink/ink39.xml" ContentType="application/inkml+xml"/>
  <Override PartName="/ppt/notesSlides/notesSlide64.xml" ContentType="application/vnd.openxmlformats-officedocument.presentationml.notesSlide+xml"/>
  <Override PartName="/ppt/ink/ink40.xml" ContentType="application/inkml+xml"/>
  <Override PartName="/ppt/notesSlides/notesSlide65.xml" ContentType="application/vnd.openxmlformats-officedocument.presentationml.notesSlide+xml"/>
  <Override PartName="/ppt/ink/ink41.xml" ContentType="application/inkml+xml"/>
  <Override PartName="/ppt/notesSlides/notesSlide66.xml" ContentType="application/vnd.openxmlformats-officedocument.presentationml.notesSlide+xml"/>
  <Override PartName="/ppt/ink/ink42.xml" ContentType="application/inkml+xml"/>
  <Override PartName="/ppt/tags/tag8.xml" ContentType="application/vnd.openxmlformats-officedocument.presentationml.tags+xml"/>
  <Override PartName="/ppt/notesSlides/notesSlide67.xml" ContentType="application/vnd.openxmlformats-officedocument.presentationml.notesSlide+xml"/>
  <Override PartName="/ppt/ink/ink43.xml" ContentType="application/inkml+xml"/>
  <Override PartName="/ppt/notesSlides/notesSlide68.xml" ContentType="application/vnd.openxmlformats-officedocument.presentationml.notesSlide+xml"/>
  <Override PartName="/ppt/ink/ink44.xml" ContentType="application/inkml+xml"/>
  <Override PartName="/ppt/notesSlides/notesSlide69.xml" ContentType="application/vnd.openxmlformats-officedocument.presentationml.notesSlide+xml"/>
  <Override PartName="/ppt/ink/ink45.xml" ContentType="application/inkml+xml"/>
  <Override PartName="/ppt/notesSlides/notesSlide70.xml" ContentType="application/vnd.openxmlformats-officedocument.presentationml.notesSlide+xml"/>
  <Override PartName="/ppt/ink/ink46.xml" ContentType="application/inkml+xml"/>
  <Override PartName="/ppt/notesSlides/notesSlide71.xml" ContentType="application/vnd.openxmlformats-officedocument.presentationml.notesSlide+xml"/>
  <Override PartName="/ppt/ink/ink47.xml" ContentType="application/inkml+xml"/>
  <Override PartName="/ppt/notesSlides/notesSlide72.xml" ContentType="application/vnd.openxmlformats-officedocument.presentationml.notesSlide+xml"/>
  <Override PartName="/ppt/ink/ink48.xml" ContentType="application/inkml+xml"/>
  <Override PartName="/ppt/notesSlides/notesSlide73.xml" ContentType="application/vnd.openxmlformats-officedocument.presentationml.notesSlide+xml"/>
  <Override PartName="/ppt/ink/ink49.xml" ContentType="application/inkml+xml"/>
  <Override PartName="/ppt/notesSlides/notesSlide74.xml" ContentType="application/vnd.openxmlformats-officedocument.presentationml.notesSlide+xml"/>
  <Override PartName="/ppt/ink/ink50.xml" ContentType="application/inkml+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ink/ink51.xml" ContentType="application/inkml+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ink/ink52.xml" ContentType="application/inkml+xml"/>
  <Override PartName="/ppt/notesSlides/notesSlide79.xml" ContentType="application/vnd.openxmlformats-officedocument.presentationml.notesSlide+xml"/>
  <Override PartName="/ppt/ink/ink53.xml" ContentType="application/inkml+xml"/>
  <Override PartName="/ppt/notesSlides/notesSlide80.xml" ContentType="application/vnd.openxmlformats-officedocument.presentationml.notesSlide+xml"/>
  <Override PartName="/ppt/ink/ink54.xml" ContentType="application/inkml+xml"/>
  <Override PartName="/ppt/ink/ink55.xml" ContentType="application/inkml+xml"/>
  <Override PartName="/ppt/notesSlides/notesSlide81.xml" ContentType="application/vnd.openxmlformats-officedocument.presentationml.notesSlide+xml"/>
  <Override PartName="/ppt/ink/ink56.xml" ContentType="application/inkml+xml"/>
  <Override PartName="/ppt/notesSlides/notesSlide82.xml" ContentType="application/vnd.openxmlformats-officedocument.presentationml.notesSlide+xml"/>
  <Override PartName="/ppt/ink/ink57.xml" ContentType="application/inkml+xml"/>
  <Override PartName="/ppt/notesSlides/notesSlide83.xml" ContentType="application/vnd.openxmlformats-officedocument.presentationml.notesSlide+xml"/>
  <Override PartName="/ppt/ink/ink58.xml" ContentType="application/inkml+xml"/>
  <Override PartName="/ppt/notesSlides/notesSlide84.xml" ContentType="application/vnd.openxmlformats-officedocument.presentationml.notesSlide+xml"/>
  <Override PartName="/ppt/ink/ink59.xml" ContentType="application/inkml+xml"/>
  <Override PartName="/ppt/notesSlides/notesSlide85.xml" ContentType="application/vnd.openxmlformats-officedocument.presentationml.notesSlide+xml"/>
  <Override PartName="/ppt/ink/ink60.xml" ContentType="application/inkml+xml"/>
  <Override PartName="/ppt/notesSlides/notesSlide86.xml" ContentType="application/vnd.openxmlformats-officedocument.presentationml.notesSlide+xml"/>
  <Override PartName="/ppt/ink/ink61.xml" ContentType="application/inkml+xml"/>
  <Override PartName="/ppt/notesSlides/notesSlide87.xml" ContentType="application/vnd.openxmlformats-officedocument.presentationml.notesSlide+xml"/>
  <Override PartName="/ppt/ink/ink62.xml" ContentType="application/inkml+xml"/>
  <Override PartName="/ppt/notesSlides/notesSlide88.xml" ContentType="application/vnd.openxmlformats-officedocument.presentationml.notesSlide+xml"/>
  <Override PartName="/ppt/ink/ink63.xml" ContentType="application/inkml+xml"/>
  <Override PartName="/ppt/notesSlides/notesSlide89.xml" ContentType="application/vnd.openxmlformats-officedocument.presentationml.notesSlide+xml"/>
  <Override PartName="/ppt/ink/ink64.xml" ContentType="application/inkml+xml"/>
  <Override PartName="/ppt/notesSlides/notesSlide90.xml" ContentType="application/vnd.openxmlformats-officedocument.presentationml.notesSlide+xml"/>
  <Override PartName="/ppt/ink/ink65.xml" ContentType="application/inkml+xml"/>
  <Override PartName="/ppt/notesSlides/notesSlide91.xml" ContentType="application/vnd.openxmlformats-officedocument.presentationml.notesSlide+xml"/>
  <Override PartName="/ppt/ink/ink66.xml" ContentType="application/inkml+xml"/>
  <Override PartName="/ppt/notesSlides/notesSlide92.xml" ContentType="application/vnd.openxmlformats-officedocument.presentationml.notesSlide+xml"/>
  <Override PartName="/ppt/ink/ink67.xml" ContentType="application/inkml+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ink/ink68.xml" ContentType="application/inkml+xml"/>
  <Override PartName="/ppt/notesSlides/notesSlide96.xml" ContentType="application/vnd.openxmlformats-officedocument.presentationml.notesSlide+xml"/>
  <Override PartName="/ppt/ink/ink69.xml" ContentType="application/inkml+xml"/>
  <Override PartName="/ppt/notesSlides/notesSlide97.xml" ContentType="application/vnd.openxmlformats-officedocument.presentationml.notesSlide+xml"/>
  <Override PartName="/ppt/ink/ink70.xml" ContentType="application/inkml+xml"/>
  <Override PartName="/ppt/notesSlides/notesSlide98.xml" ContentType="application/vnd.openxmlformats-officedocument.presentationml.notesSlide+xml"/>
  <Override PartName="/ppt/ink/ink71.xml" ContentType="application/inkml+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ink/ink72.xml" ContentType="application/inkml+xml"/>
  <Override PartName="/ppt/notesSlides/notesSlide101.xml" ContentType="application/vnd.openxmlformats-officedocument.presentationml.notesSlide+xml"/>
  <Override PartName="/ppt/ink/ink73.xml" ContentType="application/inkml+xml"/>
  <Override PartName="/ppt/notesSlides/notesSlide102.xml" ContentType="application/vnd.openxmlformats-officedocument.presentationml.notesSlide+xml"/>
  <Override PartName="/ppt/ink/ink74.xml" ContentType="application/inkml+xml"/>
  <Override PartName="/ppt/notesSlides/notesSlide103.xml" ContentType="application/vnd.openxmlformats-officedocument.presentationml.notesSlide+xml"/>
  <Override PartName="/ppt/ink/ink75.xml" ContentType="application/inkml+xml"/>
  <Override PartName="/ppt/notesSlides/notesSlide104.xml" ContentType="application/vnd.openxmlformats-officedocument.presentationml.notesSlide+xml"/>
  <Override PartName="/ppt/ink/ink76.xml" ContentType="application/inkml+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ink/ink77.xml" ContentType="application/inkml+xml"/>
  <Override PartName="/ppt/notesSlides/notesSlide108.xml" ContentType="application/vnd.openxmlformats-officedocument.presentationml.notesSlide+xml"/>
  <Override PartName="/ppt/ink/ink78.xml" ContentType="application/inkml+xml"/>
  <Override PartName="/ppt/notesSlides/notesSlide109.xml" ContentType="application/vnd.openxmlformats-officedocument.presentationml.notesSlide+xml"/>
  <Override PartName="/ppt/ink/ink79.xml" ContentType="application/inkml+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ink/ink80.xml" ContentType="application/inkml+xml"/>
  <Override PartName="/ppt/notesSlides/notesSlide112.xml" ContentType="application/vnd.openxmlformats-officedocument.presentationml.notesSlide+xml"/>
  <Override PartName="/ppt/ink/ink81.xml" ContentType="application/inkml+xml"/>
  <Override PartName="/ppt/notesSlides/notesSlide113.xml" ContentType="application/vnd.openxmlformats-officedocument.presentationml.notesSlide+xml"/>
  <Override PartName="/ppt/ink/ink82.xml" ContentType="application/inkml+xml"/>
  <Override PartName="/ppt/notesSlides/notesSlide114.xml" ContentType="application/vnd.openxmlformats-officedocument.presentationml.notesSlide+xml"/>
  <Override PartName="/ppt/ink/ink83.xml" ContentType="application/inkml+xml"/>
  <Override PartName="/ppt/notesSlides/notesSlide115.xml" ContentType="application/vnd.openxmlformats-officedocument.presentationml.notesSlide+xml"/>
  <Override PartName="/ppt/ink/ink84.xml" ContentType="application/inkml+xml"/>
  <Override PartName="/ppt/notesSlides/notesSlide116.xml" ContentType="application/vnd.openxmlformats-officedocument.presentationml.notesSlide+xml"/>
  <Override PartName="/ppt/ink/ink85.xml" ContentType="application/inkml+xml"/>
  <Override PartName="/ppt/notesSlides/notesSlide117.xml" ContentType="application/vnd.openxmlformats-officedocument.presentationml.notesSlide+xml"/>
  <Override PartName="/ppt/ink/ink86.xml" ContentType="application/inkml+xml"/>
  <Override PartName="/ppt/notesSlides/notesSlide118.xml" ContentType="application/vnd.openxmlformats-officedocument.presentationml.notesSlide+xml"/>
  <Override PartName="/ppt/ink/ink87.xml" ContentType="application/inkml+xml"/>
  <Override PartName="/ppt/notesSlides/notesSlide119.xml" ContentType="application/vnd.openxmlformats-officedocument.presentationml.notesSlide+xml"/>
  <Override PartName="/ppt/ink/ink88.xml" ContentType="application/inkml+xml"/>
  <Override PartName="/ppt/ink/ink89.xml" ContentType="application/inkml+xml"/>
  <Override PartName="/ppt/notesSlides/notesSlide120.xml" ContentType="application/vnd.openxmlformats-officedocument.presentationml.notesSlide+xml"/>
  <Override PartName="/ppt/ink/ink90.xml" ContentType="application/inkml+xml"/>
  <Override PartName="/ppt/notesSlides/notesSlide121.xml" ContentType="application/vnd.openxmlformats-officedocument.presentationml.notesSlide+xml"/>
  <Override PartName="/ppt/ink/ink91.xml" ContentType="application/inkml+xml"/>
  <Override PartName="/ppt/notesSlides/notesSlide122.xml" ContentType="application/vnd.openxmlformats-officedocument.presentationml.notesSlide+xml"/>
  <Override PartName="/ppt/ink/ink92.xml" ContentType="application/inkml+xml"/>
  <Override PartName="/ppt/notesSlides/notesSlide123.xml" ContentType="application/vnd.openxmlformats-officedocument.presentationml.notesSlide+xml"/>
  <Override PartName="/ppt/ink/ink93.xml" ContentType="application/inkml+xml"/>
  <Override PartName="/ppt/notesSlides/notesSlide124.xml" ContentType="application/vnd.openxmlformats-officedocument.presentationml.notesSlide+xml"/>
  <Override PartName="/ppt/ink/ink94.xml" ContentType="application/inkml+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ink/ink95.xml" ContentType="application/inkml+xml"/>
  <Override PartName="/ppt/notesSlides/notesSlide127.xml" ContentType="application/vnd.openxmlformats-officedocument.presentationml.notesSlide+xml"/>
  <Override PartName="/ppt/ink/ink96.xml" ContentType="application/inkml+xml"/>
  <Override PartName="/ppt/notesSlides/notesSlide128.xml" ContentType="application/vnd.openxmlformats-officedocument.presentationml.notesSlide+xml"/>
  <Override PartName="/ppt/ink/ink97.xml" ContentType="application/inkml+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ink/ink98.xml" ContentType="application/inkml+xml"/>
  <Override PartName="/ppt/notesSlides/notesSlide131.xml" ContentType="application/vnd.openxmlformats-officedocument.presentationml.notesSlide+xml"/>
  <Override PartName="/ppt/ink/ink99.xml" ContentType="application/inkml+xml"/>
  <Override PartName="/ppt/notesSlides/notesSlide132.xml" ContentType="application/vnd.openxmlformats-officedocument.presentationml.notesSlide+xml"/>
  <Override PartName="/ppt/ink/ink100.xml" ContentType="application/inkml+xml"/>
  <Override PartName="/ppt/notesSlides/notesSlide133.xml" ContentType="application/vnd.openxmlformats-officedocument.presentationml.notesSlide+xml"/>
  <Override PartName="/ppt/ink/ink101.xml" ContentType="application/inkml+xml"/>
  <Override PartName="/ppt/notesSlides/notesSlide134.xml" ContentType="application/vnd.openxmlformats-officedocument.presentationml.notesSlide+xml"/>
  <Override PartName="/ppt/ink/ink102.xml" ContentType="application/inkml+xml"/>
  <Override PartName="/ppt/notesSlides/notesSlide135.xml" ContentType="application/vnd.openxmlformats-officedocument.presentationml.notesSlide+xml"/>
  <Override PartName="/ppt/ink/ink103.xml" ContentType="application/inkml+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ink/ink104.xml" ContentType="application/inkml+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ink/ink105.xml" ContentType="application/inkml+xml"/>
  <Override PartName="/ppt/notesSlides/notesSlide147.xml" ContentType="application/vnd.openxmlformats-officedocument.presentationml.notesSlide+xml"/>
  <Override PartName="/ppt/ink/ink106.xml" ContentType="application/inkml+xml"/>
  <Override PartName="/ppt/notesSlides/notesSlide148.xml" ContentType="application/vnd.openxmlformats-officedocument.presentationml.notesSlide+xml"/>
  <Override PartName="/ppt/ink/ink107.xml" ContentType="application/inkml+xml"/>
  <Override PartName="/ppt/notesSlides/notesSlide149.xml" ContentType="application/vnd.openxmlformats-officedocument.presentationml.notesSlide+xml"/>
  <Override PartName="/ppt/ink/ink108.xml" ContentType="application/inkml+xml"/>
  <Override PartName="/ppt/notesSlides/notesSlide150.xml" ContentType="application/vnd.openxmlformats-officedocument.presentationml.notesSlide+xml"/>
  <Override PartName="/ppt/ink/ink109.xml" ContentType="application/inkml+xml"/>
  <Override PartName="/ppt/notesSlides/notesSlide151.xml" ContentType="application/vnd.openxmlformats-officedocument.presentationml.notesSlide+xml"/>
  <Override PartName="/ppt/ink/ink110.xml" ContentType="application/inkml+xml"/>
  <Override PartName="/ppt/notesSlides/notesSlide152.xml" ContentType="application/vnd.openxmlformats-officedocument.presentationml.notesSlide+xml"/>
  <Override PartName="/ppt/ink/ink111.xml" ContentType="application/inkml+xml"/>
  <Override PartName="/ppt/notesSlides/notesSlide153.xml" ContentType="application/vnd.openxmlformats-officedocument.presentationml.notesSlide+xml"/>
  <Override PartName="/ppt/ink/ink112.xml" ContentType="application/inkml+xml"/>
  <Override PartName="/ppt/notesSlides/notesSlide154.xml" ContentType="application/vnd.openxmlformats-officedocument.presentationml.notesSlide+xml"/>
  <Override PartName="/ppt/ink/ink113.xml" ContentType="application/inkml+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ink/ink114.xml" ContentType="application/inkml+xml"/>
  <Override PartName="/ppt/notesSlides/notesSlide157.xml" ContentType="application/vnd.openxmlformats-officedocument.presentationml.notesSlide+xml"/>
  <Override PartName="/ppt/ink/ink115.xml" ContentType="application/inkml+xml"/>
  <Override PartName="/ppt/notesSlides/notesSlide158.xml" ContentType="application/vnd.openxmlformats-officedocument.presentationml.notesSlide+xml"/>
  <Override PartName="/ppt/ink/ink116.xml" ContentType="application/inkml+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ink/ink117.xml" ContentType="application/inkml+xml"/>
  <Override PartName="/ppt/notesSlides/notesSlide161.xml" ContentType="application/vnd.openxmlformats-officedocument.presentationml.notesSlide+xml"/>
  <Override PartName="/ppt/ink/ink118.xml" ContentType="application/inkml+xml"/>
  <Override PartName="/ppt/notesSlides/notesSlide162.xml" ContentType="application/vnd.openxmlformats-officedocument.presentationml.notesSlide+xml"/>
  <Override PartName="/ppt/ink/ink119.xml" ContentType="application/inkml+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ink/ink120.xml" ContentType="application/inkml+xml"/>
  <Override PartName="/ppt/notesSlides/notesSlide165.xml" ContentType="application/vnd.openxmlformats-officedocument.presentationml.notesSlide+xml"/>
  <Override PartName="/ppt/ink/ink121.xml" ContentType="application/inkml+xml"/>
  <Override PartName="/ppt/notesSlides/notesSlide166.xml" ContentType="application/vnd.openxmlformats-officedocument.presentationml.notesSlide+xml"/>
  <Override PartName="/ppt/ink/ink122.xml" ContentType="application/inkml+xml"/>
  <Override PartName="/ppt/notesSlides/notesSlide167.xml" ContentType="application/vnd.openxmlformats-officedocument.presentationml.notesSlide+xml"/>
  <Override PartName="/ppt/ink/ink123.xml" ContentType="application/inkml+xml"/>
  <Override PartName="/ppt/notesSlides/notesSlide168.xml" ContentType="application/vnd.openxmlformats-officedocument.presentationml.notesSlide+xml"/>
  <Override PartName="/ppt/ink/ink124.xml" ContentType="application/inkml+xml"/>
  <Override PartName="/ppt/notesSlides/notesSlide169.xml" ContentType="application/vnd.openxmlformats-officedocument.presentationml.notesSlide+xml"/>
  <Override PartName="/ppt/ink/ink125.xml" ContentType="application/inkml+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5" r:id="rId1"/>
  </p:sldMasterIdLst>
  <p:notesMasterIdLst>
    <p:notesMasterId r:id="rId181"/>
  </p:notesMasterIdLst>
  <p:handoutMasterIdLst>
    <p:handoutMasterId r:id="rId182"/>
  </p:handoutMasterIdLst>
  <p:sldIdLst>
    <p:sldId id="342" r:id="rId2"/>
    <p:sldId id="1063" r:id="rId3"/>
    <p:sldId id="745" r:id="rId4"/>
    <p:sldId id="998" r:id="rId5"/>
    <p:sldId id="1064" r:id="rId6"/>
    <p:sldId id="1048" r:id="rId7"/>
    <p:sldId id="746" r:id="rId8"/>
    <p:sldId id="1032" r:id="rId9"/>
    <p:sldId id="1065" r:id="rId10"/>
    <p:sldId id="1066" r:id="rId11"/>
    <p:sldId id="1067" r:id="rId12"/>
    <p:sldId id="758" r:id="rId13"/>
    <p:sldId id="759" r:id="rId14"/>
    <p:sldId id="761" r:id="rId15"/>
    <p:sldId id="762" r:id="rId16"/>
    <p:sldId id="1033" r:id="rId17"/>
    <p:sldId id="748" r:id="rId18"/>
    <p:sldId id="770" r:id="rId19"/>
    <p:sldId id="773" r:id="rId20"/>
    <p:sldId id="775" r:id="rId21"/>
    <p:sldId id="776" r:id="rId22"/>
    <p:sldId id="774" r:id="rId23"/>
    <p:sldId id="777" r:id="rId24"/>
    <p:sldId id="778" r:id="rId25"/>
    <p:sldId id="781" r:id="rId26"/>
    <p:sldId id="1034" r:id="rId27"/>
    <p:sldId id="749" r:id="rId28"/>
    <p:sldId id="783" r:id="rId29"/>
    <p:sldId id="784" r:id="rId30"/>
    <p:sldId id="785" r:id="rId31"/>
    <p:sldId id="786" r:id="rId32"/>
    <p:sldId id="787" r:id="rId33"/>
    <p:sldId id="788" r:id="rId34"/>
    <p:sldId id="789" r:id="rId35"/>
    <p:sldId id="790" r:id="rId36"/>
    <p:sldId id="791" r:id="rId37"/>
    <p:sldId id="792" r:id="rId38"/>
    <p:sldId id="1030" r:id="rId39"/>
    <p:sldId id="794" r:id="rId40"/>
    <p:sldId id="795" r:id="rId41"/>
    <p:sldId id="796" r:id="rId42"/>
    <p:sldId id="797" r:id="rId43"/>
    <p:sldId id="1059" r:id="rId44"/>
    <p:sldId id="1035" r:id="rId45"/>
    <p:sldId id="750" r:id="rId46"/>
    <p:sldId id="1036" r:id="rId47"/>
    <p:sldId id="809" r:id="rId48"/>
    <p:sldId id="803" r:id="rId49"/>
    <p:sldId id="807" r:id="rId50"/>
    <p:sldId id="753" r:id="rId51"/>
    <p:sldId id="1037" r:id="rId52"/>
    <p:sldId id="814" r:id="rId53"/>
    <p:sldId id="813" r:id="rId54"/>
    <p:sldId id="1040" r:id="rId55"/>
    <p:sldId id="815" r:id="rId56"/>
    <p:sldId id="816" r:id="rId57"/>
    <p:sldId id="817" r:id="rId58"/>
    <p:sldId id="818" r:id="rId59"/>
    <p:sldId id="819" r:id="rId60"/>
    <p:sldId id="1041" r:id="rId61"/>
    <p:sldId id="820" r:id="rId62"/>
    <p:sldId id="821" r:id="rId63"/>
    <p:sldId id="822" r:id="rId64"/>
    <p:sldId id="1015" r:id="rId65"/>
    <p:sldId id="1016" r:id="rId66"/>
    <p:sldId id="1017" r:id="rId67"/>
    <p:sldId id="1018" r:id="rId68"/>
    <p:sldId id="828" r:id="rId69"/>
    <p:sldId id="829" r:id="rId70"/>
    <p:sldId id="830" r:id="rId71"/>
    <p:sldId id="832" r:id="rId72"/>
    <p:sldId id="833" r:id="rId73"/>
    <p:sldId id="865" r:id="rId74"/>
    <p:sldId id="1042" r:id="rId75"/>
    <p:sldId id="866" r:id="rId76"/>
    <p:sldId id="1051" r:id="rId77"/>
    <p:sldId id="867" r:id="rId78"/>
    <p:sldId id="1068" r:id="rId79"/>
    <p:sldId id="873" r:id="rId80"/>
    <p:sldId id="874" r:id="rId81"/>
    <p:sldId id="878" r:id="rId82"/>
    <p:sldId id="1069" r:id="rId83"/>
    <p:sldId id="875" r:id="rId84"/>
    <p:sldId id="876" r:id="rId85"/>
    <p:sldId id="879" r:id="rId86"/>
    <p:sldId id="880" r:id="rId87"/>
    <p:sldId id="881" r:id="rId88"/>
    <p:sldId id="882" r:id="rId89"/>
    <p:sldId id="1070" r:id="rId90"/>
    <p:sldId id="1071" r:id="rId91"/>
    <p:sldId id="1072" r:id="rId92"/>
    <p:sldId id="1073" r:id="rId93"/>
    <p:sldId id="1074" r:id="rId94"/>
    <p:sldId id="1075" r:id="rId95"/>
    <p:sldId id="1076" r:id="rId96"/>
    <p:sldId id="1077" r:id="rId97"/>
    <p:sldId id="1078" r:id="rId98"/>
    <p:sldId id="1079" r:id="rId99"/>
    <p:sldId id="1080" r:id="rId100"/>
    <p:sldId id="1081" r:id="rId101"/>
    <p:sldId id="1082" r:id="rId102"/>
    <p:sldId id="1083" r:id="rId103"/>
    <p:sldId id="1084" r:id="rId104"/>
    <p:sldId id="1085" r:id="rId105"/>
    <p:sldId id="885" r:id="rId106"/>
    <p:sldId id="888" r:id="rId107"/>
    <p:sldId id="1052" r:id="rId108"/>
    <p:sldId id="891" r:id="rId109"/>
    <p:sldId id="893" r:id="rId110"/>
    <p:sldId id="894" r:id="rId111"/>
    <p:sldId id="1053" r:id="rId112"/>
    <p:sldId id="895" r:id="rId113"/>
    <p:sldId id="896" r:id="rId114"/>
    <p:sldId id="1054" r:id="rId115"/>
    <p:sldId id="897" r:id="rId116"/>
    <p:sldId id="898" r:id="rId117"/>
    <p:sldId id="899" r:id="rId118"/>
    <p:sldId id="900" r:id="rId119"/>
    <p:sldId id="907" r:id="rId120"/>
    <p:sldId id="909" r:id="rId121"/>
    <p:sldId id="1056" r:id="rId122"/>
    <p:sldId id="1057" r:id="rId123"/>
    <p:sldId id="912" r:id="rId124"/>
    <p:sldId id="913" r:id="rId125"/>
    <p:sldId id="914" r:id="rId126"/>
    <p:sldId id="915" r:id="rId127"/>
    <p:sldId id="916" r:id="rId128"/>
    <p:sldId id="925" r:id="rId129"/>
    <p:sldId id="1049" r:id="rId130"/>
    <p:sldId id="1050" r:id="rId131"/>
    <p:sldId id="928" r:id="rId132"/>
    <p:sldId id="929" r:id="rId133"/>
    <p:sldId id="930" r:id="rId134"/>
    <p:sldId id="934" r:id="rId135"/>
    <p:sldId id="1055" r:id="rId136"/>
    <p:sldId id="938" r:id="rId137"/>
    <p:sldId id="1038" r:id="rId138"/>
    <p:sldId id="1019" r:id="rId139"/>
    <p:sldId id="1020" r:id="rId140"/>
    <p:sldId id="1021" r:id="rId141"/>
    <p:sldId id="1022" r:id="rId142"/>
    <p:sldId id="1023" r:id="rId143"/>
    <p:sldId id="1024" r:id="rId144"/>
    <p:sldId id="1025" r:id="rId145"/>
    <p:sldId id="1026" r:id="rId146"/>
    <p:sldId id="1043" r:id="rId147"/>
    <p:sldId id="943" r:id="rId148"/>
    <p:sldId id="944" r:id="rId149"/>
    <p:sldId id="945" r:id="rId150"/>
    <p:sldId id="946" r:id="rId151"/>
    <p:sldId id="947" r:id="rId152"/>
    <p:sldId id="948" r:id="rId153"/>
    <p:sldId id="949" r:id="rId154"/>
    <p:sldId id="950" r:id="rId155"/>
    <p:sldId id="951" r:id="rId156"/>
    <p:sldId id="952" r:id="rId157"/>
    <p:sldId id="953" r:id="rId158"/>
    <p:sldId id="1086" r:id="rId159"/>
    <p:sldId id="1087" r:id="rId160"/>
    <p:sldId id="1088" r:id="rId161"/>
    <p:sldId id="1089" r:id="rId162"/>
    <p:sldId id="1090" r:id="rId163"/>
    <p:sldId id="1091" r:id="rId164"/>
    <p:sldId id="1092" r:id="rId165"/>
    <p:sldId id="1093" r:id="rId166"/>
    <p:sldId id="1094" r:id="rId167"/>
    <p:sldId id="1095" r:id="rId168"/>
    <p:sldId id="1096" r:id="rId169"/>
    <p:sldId id="1097" r:id="rId170"/>
    <p:sldId id="1098" r:id="rId171"/>
    <p:sldId id="1099" r:id="rId172"/>
    <p:sldId id="954" r:id="rId173"/>
    <p:sldId id="955" r:id="rId174"/>
    <p:sldId id="1058" r:id="rId175"/>
    <p:sldId id="977" r:id="rId176"/>
    <p:sldId id="1060" r:id="rId177"/>
    <p:sldId id="1061" r:id="rId178"/>
    <p:sldId id="1062" r:id="rId179"/>
    <p:sldId id="1046" r:id="rId180"/>
  </p:sldIdLst>
  <p:sldSz cx="12192000" cy="6858000"/>
  <p:notesSz cx="7099300" cy="10234613"/>
  <p:custShowLst>
    <p:custShow name="Recap" id="0">
      <p:sldLst>
        <p:sld r:id="rId2"/>
        <p:sld r:id="rId4"/>
        <p:sld r:id="rId52"/>
        <p:sld r:id="rId53"/>
        <p:sld r:id="rId62"/>
        <p:sld r:id="rId68"/>
        <p:sld r:id="rId76"/>
        <p:sld r:id="rId81"/>
        <p:sld r:id="rId106"/>
        <p:sld r:id="rId109"/>
        <p:sld r:id="rId111"/>
        <p:sld r:id="rId113"/>
        <p:sld r:id="rId114"/>
        <p:sld r:id="rId115"/>
        <p:sld r:id="rId116"/>
        <p:sld r:id="rId117"/>
        <p:sld r:id="rId118"/>
        <p:sld r:id="rId119"/>
        <p:sld r:id="rId120"/>
        <p:sld r:id="rId121"/>
        <p:sld r:id="rId122"/>
        <p:sld r:id="rId123"/>
        <p:sld r:id="rId124"/>
        <p:sld r:id="rId125"/>
        <p:sld r:id="rId126"/>
        <p:sld r:id="rId127"/>
        <p:sld r:id="rId128"/>
        <p:sld r:id="rId129"/>
        <p:sld r:id="rId130"/>
        <p:sld r:id="rId131"/>
        <p:sld r:id="rId132"/>
        <p:sld r:id="rId133"/>
        <p:sld r:id="rId134"/>
        <p:sld r:id="rId135"/>
        <p:sld r:id="rId136"/>
        <p:sld r:id="rId137"/>
        <p:sld r:id="rId138"/>
        <p:sld r:id="rId139"/>
        <p:sld r:id="rId140"/>
        <p:sld r:id="rId141"/>
        <p:sld r:id="rId142"/>
        <p:sld r:id="rId143"/>
        <p:sld r:id="rId144"/>
        <p:sld r:id="rId145"/>
        <p:sld r:id="rId146"/>
        <p:sld r:id="rId147"/>
        <p:sld r:id="rId148"/>
        <p:sld r:id="rId149"/>
        <p:sld r:id="rId150"/>
        <p:sld r:id="rId151"/>
        <p:sld r:id="rId152"/>
        <p:sld r:id="rId153"/>
        <p:sld r:id="rId154"/>
        <p:sld r:id="rId155"/>
        <p:sld r:id="rId156"/>
        <p:sld r:id="rId157"/>
        <p:sld r:id="rId158"/>
        <p:sld r:id="rId173"/>
        <p:sld r:id="rId174"/>
        <p:sld r:id="rId176"/>
        <p:sld r:id="rId180"/>
      </p:sldLst>
    </p:custShow>
  </p:custShowLst>
  <p:defaultTextStyle>
    <a:defPPr>
      <a:defRPr lang="de-DE"/>
    </a:defPPr>
    <a:lvl1pPr algn="ctr" rtl="0" fontAlgn="base">
      <a:spcBef>
        <a:spcPct val="0"/>
      </a:spcBef>
      <a:spcAft>
        <a:spcPct val="0"/>
      </a:spcAft>
      <a:defRPr kern="1200">
        <a:solidFill>
          <a:schemeClr val="tx1"/>
        </a:solidFill>
        <a:latin typeface="Verdana" pitchFamily="34" charset="0"/>
        <a:ea typeface="+mn-ea"/>
        <a:cs typeface="+mn-cs"/>
      </a:defRPr>
    </a:lvl1pPr>
    <a:lvl2pPr marL="457200" algn="ctr" rtl="0" fontAlgn="base">
      <a:spcBef>
        <a:spcPct val="0"/>
      </a:spcBef>
      <a:spcAft>
        <a:spcPct val="0"/>
      </a:spcAft>
      <a:defRPr kern="1200">
        <a:solidFill>
          <a:schemeClr val="tx1"/>
        </a:solidFill>
        <a:latin typeface="Verdana" pitchFamily="34" charset="0"/>
        <a:ea typeface="+mn-ea"/>
        <a:cs typeface="+mn-cs"/>
      </a:defRPr>
    </a:lvl2pPr>
    <a:lvl3pPr marL="914400" algn="ctr" rtl="0" fontAlgn="base">
      <a:spcBef>
        <a:spcPct val="0"/>
      </a:spcBef>
      <a:spcAft>
        <a:spcPct val="0"/>
      </a:spcAft>
      <a:defRPr kern="1200">
        <a:solidFill>
          <a:schemeClr val="tx1"/>
        </a:solidFill>
        <a:latin typeface="Verdana" pitchFamily="34" charset="0"/>
        <a:ea typeface="+mn-ea"/>
        <a:cs typeface="+mn-cs"/>
      </a:defRPr>
    </a:lvl3pPr>
    <a:lvl4pPr marL="1371600" algn="ctr" rtl="0" fontAlgn="base">
      <a:spcBef>
        <a:spcPct val="0"/>
      </a:spcBef>
      <a:spcAft>
        <a:spcPct val="0"/>
      </a:spcAft>
      <a:defRPr kern="1200">
        <a:solidFill>
          <a:schemeClr val="tx1"/>
        </a:solidFill>
        <a:latin typeface="Verdana" pitchFamily="34" charset="0"/>
        <a:ea typeface="+mn-ea"/>
        <a:cs typeface="+mn-cs"/>
      </a:defRPr>
    </a:lvl4pPr>
    <a:lvl5pPr marL="1828800" algn="ctr" rtl="0" fontAlgn="base">
      <a:spcBef>
        <a:spcPct val="0"/>
      </a:spcBef>
      <a:spcAft>
        <a:spcPct val="0"/>
      </a:spcAft>
      <a:defRPr kern="1200">
        <a:solidFill>
          <a:schemeClr val="tx1"/>
        </a:solidFill>
        <a:latin typeface="Verdana" pitchFamily="34" charset="0"/>
        <a:ea typeface="+mn-ea"/>
        <a:cs typeface="+mn-cs"/>
      </a:defRPr>
    </a:lvl5pPr>
    <a:lvl6pPr marL="2286000" algn="l" defTabSz="914400" rtl="0" eaLnBrk="1" latinLnBrk="0" hangingPunct="1">
      <a:defRPr kern="1200">
        <a:solidFill>
          <a:schemeClr val="tx1"/>
        </a:solidFill>
        <a:latin typeface="Verdana" pitchFamily="34" charset="0"/>
        <a:ea typeface="+mn-ea"/>
        <a:cs typeface="+mn-cs"/>
      </a:defRPr>
    </a:lvl6pPr>
    <a:lvl7pPr marL="2743200" algn="l" defTabSz="914400" rtl="0" eaLnBrk="1" latinLnBrk="0" hangingPunct="1">
      <a:defRPr kern="1200">
        <a:solidFill>
          <a:schemeClr val="tx1"/>
        </a:solidFill>
        <a:latin typeface="Verdana" pitchFamily="34" charset="0"/>
        <a:ea typeface="+mn-ea"/>
        <a:cs typeface="+mn-cs"/>
      </a:defRPr>
    </a:lvl7pPr>
    <a:lvl8pPr marL="3200400" algn="l" defTabSz="914400" rtl="0" eaLnBrk="1" latinLnBrk="0" hangingPunct="1">
      <a:defRPr kern="1200">
        <a:solidFill>
          <a:schemeClr val="tx1"/>
        </a:solidFill>
        <a:latin typeface="Verdana" pitchFamily="34" charset="0"/>
        <a:ea typeface="+mn-ea"/>
        <a:cs typeface="+mn-cs"/>
      </a:defRPr>
    </a:lvl8pPr>
    <a:lvl9pPr marL="3657600" algn="l" defTabSz="914400" rtl="0" eaLnBrk="1" latinLnBrk="0" hangingPunct="1">
      <a:defRPr kern="1200">
        <a:solidFill>
          <a:schemeClr val="tx1"/>
        </a:solidFill>
        <a:latin typeface="Verdana" pitchFamily="34" charset="0"/>
        <a:ea typeface="+mn-ea"/>
        <a:cs typeface="+mn-cs"/>
      </a:defRPr>
    </a:lvl9pPr>
  </p:defaultTextStyle>
  <p:extLst>
    <p:ext uri="{EFAFB233-063F-42B5-8137-9DF3F51BA10A}">
      <p15:sldGuideLst xmlns:p15="http://schemas.microsoft.com/office/powerpoint/2012/main">
        <p15:guide id="1" orient="horz" pos="2251"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66CCFF"/>
    <a:srgbClr val="0033CC"/>
    <a:srgbClr val="FFE579"/>
    <a:srgbClr val="0099FF"/>
    <a:srgbClr val="33CCFF"/>
    <a:srgbClr val="003366"/>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ittlere Formatvorlag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390" autoAdjust="0"/>
    <p:restoredTop sz="62653" autoAdjust="0"/>
  </p:normalViewPr>
  <p:slideViewPr>
    <p:cSldViewPr>
      <p:cViewPr varScale="1">
        <p:scale>
          <a:sx n="64" d="100"/>
          <a:sy n="64" d="100"/>
        </p:scale>
        <p:origin x="1488" y="54"/>
      </p:cViewPr>
      <p:guideLst>
        <p:guide orient="horz" pos="2251"/>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1079" d="1250"/>
        <a:sy n="1079" d="1250"/>
      </p:scale>
      <p:origin x="0" y="-24018"/>
    </p:cViewPr>
  </p:sorterViewPr>
  <p:notesViewPr>
    <p:cSldViewPr>
      <p:cViewPr>
        <p:scale>
          <a:sx n="110" d="100"/>
          <a:sy n="110" d="100"/>
        </p:scale>
        <p:origin x="-678" y="2226"/>
      </p:cViewPr>
      <p:guideLst>
        <p:guide orient="horz" pos="3224"/>
        <p:guide pos="2237"/>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handoutMaster" Target="handoutMasters/handoutMaster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_rels/viewProps.xml.rels><?xml version="1.0" encoding="UTF-8" standalone="yes"?>
<Relationships xmlns="http://schemas.openxmlformats.org/package/2006/relationships"><Relationship Id="rId1" Type="http://schemas.openxmlformats.org/officeDocument/2006/relationships/slide" Target="slides/slide14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bwMode="auto">
          <a:xfrm>
            <a:off x="0" y="0"/>
            <a:ext cx="3074988" cy="511175"/>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lvl1pPr algn="l" defTabSz="933372">
              <a:defRPr sz="1100">
                <a:latin typeface="Arial" pitchFamily="34" charset="0"/>
              </a:defRPr>
            </a:lvl1pPr>
          </a:lstStyle>
          <a:p>
            <a:pPr>
              <a:defRPr/>
            </a:pPr>
            <a:endParaRPr lang="de-DE"/>
          </a:p>
        </p:txBody>
      </p:sp>
      <p:sp>
        <p:nvSpPr>
          <p:cNvPr id="156675" name="Rectangle 3"/>
          <p:cNvSpPr>
            <a:spLocks noGrp="1" noChangeArrowheads="1"/>
          </p:cNvSpPr>
          <p:nvPr>
            <p:ph type="dt" sz="quarter" idx="1"/>
          </p:nvPr>
        </p:nvSpPr>
        <p:spPr bwMode="auto">
          <a:xfrm>
            <a:off x="4022725" y="0"/>
            <a:ext cx="3074988" cy="511175"/>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lvl1pPr algn="r" defTabSz="933372">
              <a:defRPr sz="1100">
                <a:latin typeface="Arial" pitchFamily="34" charset="0"/>
              </a:defRPr>
            </a:lvl1pPr>
          </a:lstStyle>
          <a:p>
            <a:pPr>
              <a:defRPr/>
            </a:pPr>
            <a:endParaRPr lang="de-DE"/>
          </a:p>
        </p:txBody>
      </p:sp>
      <p:sp>
        <p:nvSpPr>
          <p:cNvPr id="156676" name="Rectangle 4"/>
          <p:cNvSpPr>
            <a:spLocks noGrp="1" noChangeArrowheads="1"/>
          </p:cNvSpPr>
          <p:nvPr>
            <p:ph type="ftr" sz="quarter" idx="2"/>
          </p:nvPr>
        </p:nvSpPr>
        <p:spPr bwMode="auto">
          <a:xfrm>
            <a:off x="0" y="9721850"/>
            <a:ext cx="3074988" cy="511175"/>
          </a:xfrm>
          <a:prstGeom prst="rect">
            <a:avLst/>
          </a:prstGeom>
          <a:noFill/>
          <a:ln w="9525">
            <a:noFill/>
            <a:miter lim="800000"/>
            <a:headEnd/>
            <a:tailEnd/>
          </a:ln>
          <a:effectLst/>
        </p:spPr>
        <p:txBody>
          <a:bodyPr vert="horz" wrap="square" lIns="93379" tIns="46690" rIns="93379" bIns="46690" numCol="1" anchor="b" anchorCtr="0" compatLnSpc="1">
            <a:prstTxWarp prst="textNoShape">
              <a:avLst/>
            </a:prstTxWarp>
          </a:bodyPr>
          <a:lstStyle>
            <a:lvl1pPr algn="l" defTabSz="933372">
              <a:defRPr sz="1100">
                <a:latin typeface="Arial" pitchFamily="34" charset="0"/>
              </a:defRPr>
            </a:lvl1pPr>
          </a:lstStyle>
          <a:p>
            <a:pPr>
              <a:defRPr/>
            </a:pPr>
            <a:endParaRPr lang="de-DE"/>
          </a:p>
        </p:txBody>
      </p:sp>
      <p:sp>
        <p:nvSpPr>
          <p:cNvPr id="156677" name="Rectangle 5"/>
          <p:cNvSpPr>
            <a:spLocks noGrp="1" noChangeArrowheads="1"/>
          </p:cNvSpPr>
          <p:nvPr>
            <p:ph type="sldNum" sz="quarter" idx="3"/>
          </p:nvPr>
        </p:nvSpPr>
        <p:spPr bwMode="auto">
          <a:xfrm>
            <a:off x="4022725" y="9721850"/>
            <a:ext cx="3074988" cy="511175"/>
          </a:xfrm>
          <a:prstGeom prst="rect">
            <a:avLst/>
          </a:prstGeom>
          <a:noFill/>
          <a:ln w="9525">
            <a:noFill/>
            <a:miter lim="800000"/>
            <a:headEnd/>
            <a:tailEnd/>
          </a:ln>
          <a:effectLst/>
        </p:spPr>
        <p:txBody>
          <a:bodyPr vert="horz" wrap="square" lIns="93379" tIns="46690" rIns="93379" bIns="46690" numCol="1" anchor="b" anchorCtr="0" compatLnSpc="1">
            <a:prstTxWarp prst="textNoShape">
              <a:avLst/>
            </a:prstTxWarp>
          </a:bodyPr>
          <a:lstStyle>
            <a:lvl1pPr algn="r" defTabSz="933372">
              <a:defRPr sz="1100">
                <a:latin typeface="Arial" pitchFamily="34" charset="0"/>
              </a:defRPr>
            </a:lvl1pPr>
          </a:lstStyle>
          <a:p>
            <a:pPr>
              <a:defRPr/>
            </a:pPr>
            <a:fld id="{45359C9A-F209-47C6-8572-52E12F35B43F}" type="slidenum">
              <a:rPr lang="de-DE"/>
              <a:pPr>
                <a:defRPr/>
              </a:pPr>
              <a:t>‹#›</a:t>
            </a:fld>
            <a:endParaRPr lang="de-DE"/>
          </a:p>
        </p:txBody>
      </p:sp>
    </p:spTree>
    <p:extLst>
      <p:ext uri="{BB962C8B-B14F-4D97-AF65-F5344CB8AC3E}">
        <p14:creationId xmlns:p14="http://schemas.microsoft.com/office/powerpoint/2010/main" val="3922180776"/>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09:48:57.160"/>
    </inkml:context>
    <inkml:brush xml:id="br0">
      <inkml:brushProperty name="width" value="0.05292" units="cm"/>
      <inkml:brushProperty name="height" value="0.05292" units="cm"/>
      <inkml:brushProperty name="color" value="#FF0000"/>
    </inkml:brush>
  </inkml:definitions>
  <inkml:trace contextRef="#ctx0" brushRef="#br0">9111 14427 0,'14'8'16,"-14"-8"-16,0 0 16,0 0-1,0 0-15,0 0 16,-47 138 0,42-96-16,0-1 15,-4 1-15,0 8 16,-5 8-1,4 5-15,-4-1 16,5 5 0,-1 4-16,1-5 15,0 9 1,4-12-16,0-5 16,1-8-1,-6 4-15,6 1 16,-10-1-16,4-4 15,1-9 1,-1 1-16,6-9 16,-10 5-1,9-13-15,0-13 16,5 1 0,-4-9-16,8 4 15,1-3-15,-5-5 16,5 0-1,-1 0-15,1 0 16,0 0 0,4 0-16,5-75 15,5 20 1,14-28-16,14-21 16,-1-13-1,-3-4-15,-1-12 16,0 8-16,-4 13 15,-6 12 1,-4 8-16,-4 13 16,-10 29-1,0 16-15,-9 18 16,-10 7 0,0 9-16,1 0 15,-1 0-15,-4 59 16,4-43-1,-4 5-15,-1 4 16,10 4 0,-5 1-16,1 15 15,-6 1 1,6 17-16,4 24 16,0 26-1,-10 8-15,-4 8 16,0 4-16,10-4 15,-6 5 1,1-9-16,4-25 16,0-21-1,1-33-15,8-17 16,-8-13 0,8-16-16,-4 0 15,5 0-15,-5 0 16,5 0-1,-5-66-15,0 37 16,4-13 0,-4-12-16,15-21 15,13-59 1,9-24-16,10-4 16,-14 7-16,-5 1 15,5 13 1,0-1-16,-1 17 15,-4 21 1,-13 12-16,-11 42 16,-4 13-1,-4 24-15,-11 13 16,6 0 0,-5 0-16,5 75 15,-1-37 1,6-1-16,-1 5 15,5 8-15,-9 8 16,-5 13 0,-10 16-16,-4 38 15,-5 25 1,-14 0-16,10 5 16,-1-35-1,10-3-15,9-21 16,10-17-16,-5-29 15,9-21 1,5-8-16,-4-21 16,4 0-1,4 0-15,-4-87 16,-4 45 0,-1-8-16,0-8 15,5-9 1,0-8-16,0-13 15,10-3-15,4-26 16,0-12 0,9-17-16,1-4 15,4 33 1,-5-8-16,1 21 16,-6 25-1,1 17-15,-14 24 16,-1 26-16,-8 12 15,4 0 1,-10 54-16,1-8 16,4-1-1,-4 5-15,4 9 16,-9-1 0,0 13-16,0 29 15,-9 17 1,-10 37-16,-5-13 15,10-7-15,0-26 16,9-8 0,10-21-16,4-25 15,15-8 1,-1-25-16,5-8 16,10-13-1,-24 8-15</inkml:trace>
  <inkml:trace contextRef="#ctx0" brushRef="#br0" timeOffset="2516.7102">22923 14285 0,'-9'-20'16,"9"20"-1,0 0-15,0 0 16,0 0-1,0 0-15,0 0 16,0 0-16,-47 137 16,33-83-1,0 25-15,-9 1 16,-1 15 0,-9 1-16,5 17 15,-9 12 1,-5 8-16,4-8 15,1 0-15,13-8 16,1-21 0,9-1-16,0-20 15,14 5 1,0-30-16,0-21 16,4-8-1,-4-9-15,5-12 16,0 0-1,4 0-15,0 0 16,-4-83-16,4 41 16,-4-8-1,0 0-15,-5 0 16,4-4 0,1-4-16,5-1 15,4-20 1,23-21-16,38-67 15,5-8-15,-1 17 16,-13 37 0,-19 25-16,-14 26 15,-15 24 1,-8 25-16,-10 17 16,-5 4-1,-9 0-15,0 50 16,0-17-1,0 0-15,0 1 16,4 7-16,1-11 16,0 7-1,-1-4-15,1 9 16,-10 12 0,5 30-16,-5 16 15,-9 20 1,0 1-16,0 8 15,0-4-15,9-8 16,-4-25 0,9-17-16,4-17 15,1-29 1,14-4-16,-1-21 16,1-4-1,4 0-15,-4-58 16,0 21-1,-1-18-15,-4-3 16,5-4-16,0-5 16,0 0-1,4-4-15,5 13 16,0-4 0,0-1-16,5 1 15,0-1 1,-1 5-16,1 8 15,-5 0-15,0 4 16,0 0 0,0 9-16,0 3 15,10-3 1,-10-1-16,-5 5 16,1-5-1,4 13-15,-10 0 16,6-4-1,-1 0-15,0 12 16,-4 1-16,0 7 16,-5 1-1,5 8-15,-5 0 16,-5 0 0,0 0-16,5 0 15,-9 75 1,-1-42-16,1-8 15,0 5-15,-5 11 16,-10 30 0,1 29-16,-10 38 15,-9 20 1,0 25-16,9-4 16,-9-4-1,13-29-15,1-17 16,19-33-1,4-25-15,5-13 16,5-28-16,0-18 16,-1-8-1,6-4-15,-6 0 16,1 0 0,4-83-16,-4 45 15,0-12 1,9-4-16,-9-12 15,4-5-15,-4-8 16,9-5 0,-5-12-16,0-20 15,1-9 1,9 4-16,4 8 16,-4 5-1,-1 12-15,-8 13 16,4 16-1,0 13-15,-9 17 16,-1-1-16,1 21 16,0 5-1,-5 12-15,4 0 16,1 0 0,0 0-16,-10 0 15,5 0 1,0 0-16</inkml:trace>
</inkml:ink>
</file>

<file path=ppt/ink/ink10.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13:06.972"/>
    </inkml:context>
    <inkml:brush xml:id="br0">
      <inkml:brushProperty name="width" value="0.05292" units="cm"/>
      <inkml:brushProperty name="height" value="0.05292" units="cm"/>
      <inkml:brushProperty name="color" value="#FF0000"/>
    </inkml:brush>
  </inkml:definitions>
  <inkml:trace contextRef="#ctx0" brushRef="#br0">21892 8869 0,'-79'12'15,"79"-12"1,0 0-16,0 0 16,0 0-1,0 0-15,-108-25 16,89 17-16,5 0 16,0-1-1,-5-7-15,-9 3 16,5 1-1,-6-13-15,-3 8 16,-6-16 0,5 20-16,-14-16 15,1 4-15,-1 8 16,-14-4 0,0 1-16,0 3 15,0-8 1,0 4-16,10 4 15,-1 5 1,-9-1-16,0 5 16,-5 0-1,-9-1-15,10 5 16,-1 4-16,1 4 16,13 1-1,0-5-15,1 8 16,9 9-1,0 3-15,-5 5 16,9 0 0,-4-4-16,0 17 15,-5 8-15,5-9 16,0 9 0,4-9-16,5 1 15,10 8 1,-1 4-16,6-13 15,8-3 1,-8 11-16,3-7 16,6 12-16,-5 8 15,5 13 1,-1-17-16,6 9 16,-1-9-1,0 0-15,10-4 16,-5-4-1,5-13-15,4-4 16,0 5 0,5-5-16,0 0 15,5 9-15,5-1 16,4 1 0,9 3-16,-4-12 15,5 5 1,4-1-16,5 9 15,9-13 1,5-4-16,4 0 16,1-8-16,4-13 15,10 4 1,0-8-16,18 0 16,10-12-1,0-5-15,0-8 16,-1-4-1,-8 8-15,-10-21 16,0 9 0,-9-5-16,-1-12 15,-18 5-15,-5-5 16,-13 4 0,-11 0-16,-13-4 15,0 4 1,-10-4-16,1-25 15,-6-8 1,6-26-16,-10 5 16,0 8-16,-10-4 15,1 21 1,-24 8-16,-14 21 16,-14 5-1,-9 7-15,-5 9 16,0 4-1,0 17-15,9 8 16,20 4 0,8 8-16</inkml:trace>
  <inkml:trace contextRef="#ctx0" brushRef="#br0" timeOffset="2290.3248">21077 9952 0,'0'0'0,"0"0"0,0 0 16,0 0 0,0 0-16,0 0 15,0 0-15,0 0 16,0 0 0,0 0-16,0 121 15,0-109 1,0 13-16,0-16 15,0 12 1,0-5-16,0-3 16,0 3-1,0 1-15,-5 0 16,5 4-16,0-9 16,-5 13-1,5-4-15,5 4 16,-5 0-1,0 4-15,0 0 16,-5-4 0,-9 0-16,5 0 15,4 4 1,-9 1-16,0-10 16,0-7-16,0-1 15,0 1 1,0-1-16,0-7 15,0 3 1,0-4-16,0 0 16,-5 0-1,-5 1-15,1-5 16,0 4-16,-6 0 16,-8-8-1,-5 8-15,4-4 16,-4 8-1,0-4-15,-5 1 16,5 7 0,4-8-16,1 0 15,9 9 1,0-9-16,-5 4 16,0-3-16,-5-1 15,1-4 1,-5-4-16,4 8 15,-4 0 1,-14 0-16,0-4 16,4 0-1,5 0-15,0 0 16,-4-4-16,9-4 16,-5-1-1,0 9-15,-5-16 16,-4 3-1,-5 1-15,-14-1 16,5 17 0,-5-4-16,4 0 15,1-8 1,-5 0-16,10-5 16,-1 9-16,-4 4 15,-1 0 1,-8 0-16,-6-8 15,-4 3 1,5-3-16,4 4 16,-9-9-1,0 5-15,0 4 16,-5 4-16,-4-8 16,9 3-1,4-7-15,-8-1 16,8 5-1,-4 4-15,5 0 16,4 4 0,-4-9-16,9 1 15,-9-4 1,4 3-16,5 5 16,0 4-16,-5-4 15,-4 4 1,-1 0-16,1-4 15,4-5 1,10 9-16,0 0 16,-5-4-1,9-4-15,-4 4 16,-5-5-16,14 5 16,0 4-1,-5 0-15,5 0 16,-4-8-1,9 16-15,-1-16 16,-4 16 0,10-8-16,-10 0 15,5 0-15,-5 0 16,5-8 0,-1 8-16,1 8 15,9-8 1,-4 0-16,-1 4 15,15 5 1,-15-22-16,5 17 16,-9-4-1,4 0-15,1 9 16,-6-22-16,1 5 16,0 16-1,-5-16-15,5 4 16,0 4-1,-1 0-15,6 0 16,-5-9 0,-5-3-16,9 4 15,-4-5-15,9 5 16,-5 8 0,-9 0-16,15-13 15,-1 13 1,-5 4-16,5-4 15,0-8 1,5 0-16,5 12 16,13 4-1,-4-4-15,14 1 16,0 3-16,0 0 16,9-4-1,-4 5-15,0-9 16,-1 12-1,10-8-15,-5-4 16,1 13 0,-6-5-16,6-4 15,4-4-15,0 0 16,0 9 0</inkml:trace>
  <inkml:trace contextRef="#ctx0" brushRef="#br0" timeOffset="3681.669">14280 9656 0,'0'0'16,"0"0"-16,0 0 15,0 0 1,0 0-16,0 0 16,0 0-1,0 0-15,0 0 16,-93 71-1,79-54-15,-10 4 16,1-9 0,-10 5-16,0-1 15,5 1-15,-5 4 16,5 0 0,-5-5-16,1 5 15,3 4 1,-8-8-16,4 8 15,0 0 1,0-4-16,1 0 16,-1-1-1,0 5-15,10-12 16,-1 8-16,5 0 16,-4-1-1,4-3-15,0-4 16,5-1-1,5 1-15,0 3 16,-1-7 0,-4 3-16,0 1 15,5 3 1,-5-3-16,0 8 16,4-17-16,1 8 15,9 5 1,-5 0-16,1 3 15,4-7 1,-10 8-16,5-9 16,1 5-1,4-9-15,0 1 16,4-1-16,-4-4 16,10-4-1,-5 0-15,4 0 16,0 0-1,5 8-15,0 5 16,10 4 0,-5 8-16,9-5 15,5-3 1,-1 16-16,15-8 16,5 5-16,4-5 15,10 8 1,-1 0-16,-4 1 15,-14-5 1,0 0-16,-10-4 16,-13-4-1,18 16-15,14 42 16,-56-79-16,0 0 16,0 0-1</inkml:trace>
  <inkml:trace contextRef="#ctx0" brushRef="#br0" timeOffset="17002.8291">15649 12540 0,'117'20'0,"-117"-20"15,0 0 1,0 0-16,0 0 16,0 0-1,0 0-15,0 0 16,0 0 0,0 0-16,0 0 15,0 0 1,0 0-16,0 0 15,94 88-15,-57-84 16,15 9 0,9-5-16,14 4 15,14 1 1,28 4-16,14 8 16,10 0-1,18-9-15,15 5 16,-1-4-16,-4 4 15,4-9 1,15-12-16,-15 8 16,-18-8-1,-24 0-15,-4 0 16,-15-8 0,-4-4-16,-14 12 15,-10-13 1,-18 1-16,-5 12 15,-5-9 1,0 5-16,0-4 16,15-1-16</inkml:trace>
  <inkml:trace contextRef="#ctx0" brushRef="#br0" timeOffset="40989.7505">25000 11490 0,'-5'-9'16,"5"9"-1,0 0-15,0 0 16,0 0 0,0 0-16,0 0 15,0 0 1,0 0-16,0 0 15,0 0 1,0 0-16,0 0 16,0 0-16,0 0 15,117 34 1,-65-39-16,4 1 16,10-4-1,9 4-15,0 4 16,4 0-1,15-4-15,23-1 16,10 1 0,4-8-16,-9 3 15,-10 5-15,10-4 16,0 4 0,5-5-16,-1 5 15,-18 4 1,0-8-16,0 4 15,-10 8 1,0-4-16,-13 0 16,-10 8-16,-14-4 15,-19 9 1,-19-5-16,-13 5 16,-10-9-1,0 4-15,0-8 16,0 0-1,0 0-15,0 0 16,0 0-16</inkml:trace>
  <inkml:trace contextRef="#ctx0" brushRef="#br0" timeOffset="41840.9969">27606 9960 0,'0'0'0,"0"0"15,0 0-15,9 155 16,-4-89 0,-5-3-16,0 20 15,4 9 1,1 4-16,-10 16 15,5 5 1,5 20-16,-10 9 16,-4 0-1,4 0-15,1-5 16,4 1-16,-5 4 16,0-4-1,5-9-15,0-4 16,10-8-1,-6-9-15,-4 1 16,5-5 0,4-16-16,1-5 15,-5-20-15,-1-13 16,1-8 0,-5-25-16,0-13 15,0-8 1,9 0-16,-13-87 15</inkml:trace>
  <inkml:trace contextRef="#ctx0" brushRef="#br0" timeOffset="45400.8177">28707 6906 0,'0'0'0,"0"0"16,14 209-16,-9-59 15,9-5 1,-5-20-16,-4-8 16,9-21-1,5 25-15,-10 20 16,10-7-16,-5 7 16,-5 5-1,-4 13-15,-19-5 16,-5-4-1,10-25-15,-5-9 16,14-11 0,-14-10-16,9-7 15,0-9 1,5-21-16,0-8 16,0-4-16,5 13 15,0-5 1,-1 4-16,6-4 15,-1-16 1,1-1-16,-1-3 16,-9-5-1,5-8-15,-1-9 16,-4-4-16,0-3 16,5-5-1,-5 0-15,-5 0 16,5 0-1,0 0-15,-9 0 16,0-55 0,-5 51-16,-1-4 15,1-5-15,-4 9 16,4 4 0,-5-4-16,9 0 15,-4 8 1,0-8-16,0 8 15,0 0 1,0-4-16,-5 4 16,1 5-1,8-9-15,-4 4 16,5-4-16,0 4 16,-1 0-1,-4 5-15,5 3 16,-10-4-1,0-3-15,-4-5 16,-1 4 0,-4 12-16,0-11 15,9-5 1,1-5-16,8 18 16,6-13-16,-1 0 15,5 4 1,0 4-16,-5-8 15,-4 13 1,-10-13-16,-18 4 16,4 4-1,0-8-15,0 9 16,10-5 0,9-4-16,9 0 15,5 0-15,0 4 16,0 0-1,0 0-15,0-4 16,0 5 0,0-1-16,0 0 15,0 0 1,0 0-16,0 5 16,0-1-16,33 0 15,-33 5 1,4-5-16,-4 9 15,5-5 1,0 13-16,-5 9 16,4 7-1,-4 18-15,5 11 16,-10 18-16,5-9 16,5 4-1,0 1-15,-5-5 16,5 4-1,-1 17-15,6 4 16,-15-8 0,5 4-16,0 4 15,-5 1 1,5 7-16,-4 13 16,-1-21-16,-5-8 15,-4-4 1,5 16-16,4-4 15,1-8 1,4 8-16,0-29 16,-10-4-1,6 0-15,-6-13 16,20-12-16,-10 0 16,4-9-1,1-3-15,0 3 16,-1-12-1,1-8-15,0 0 16,-5-9 0,4 9-16,1-9 15,0-4 1,-1-4-16,1 0 16,0 0-16,0 0 15,-1 0 1,6 0-16,4-42 15,-5 38 1,0-8-16,10 12 16,0-9-1,4 5-15,-4-8 16,5 12-16,8-9 16,1 18-1,0-22-15,4 13 16,10 0-1,0 0-15,-9 0 16,9-8 0,-15 16-16,1-8 15,-9 13 1,-6-1-16,-8-12 16,-6 13-16,-4-13 15,0 0 1,0 0-16,0 4 15,0 4 1,0-8-16,0-8 16,0 16-1,0-8-15,0 4 16,0 1-16,0-1 16,10 0-1,-1 4-15,10 1 16,0-5-1,-1 0-15,6 4 16,-1 1 0,5-1-16,-4 0 15,-5 1 1,-1-5-16,6 8 16,-5-8-16,4 9 15,-4-13 1,-1 0-16,-3 4 15,-11 4 1,1-3-16,4-10 16,-9 10-1,5-10-15,-5 5 16,5-8-16,-1 8 16,6 0-1,-6-4-15,-4 4 16,5 0-1,0 0-15,-5 0 16,0 0 0,0 12-16,0 1 15,0 4 1,0-5-16,0 9 16,-5-9-16,10 13 15,-10-4 1,0 13-16,5-9 15,-4 4 1,-6-4-16,6 12 16,4 13-1,4 0-15,-4-4 16,10 21-16,-10-9 16,-5 5-1,5 12-15,5-13 16,-1-4-1,-4 5-15,0-9 16,5-8 0,-5 4-16,0-8 15,5 3 1,-5 5-16,4 5 16,-4-5-16,0-5 15,0 14 1,0-9-16,0-9 15,0 18 1,0-5-16,-4-4 16,8 12-1,-4 5-15,5-9 16,5 26-16,-6-18 16,1 5-1,4-4-15,-4 8 16,-5 17-1,5-9-15,-5 4 16,0 1 0,4-1-16,1-20 15,0 8 1,-5-17-16,9 13 16,-9 4-16,0-12 15,0-9 1,-9 8-16,9 5 15,0-13 1,0-8-16,0-13 16,-5-8-1,5-8-15,0-17 16</inkml:trace>
  <inkml:trace contextRef="#ctx0" brushRef="#br0" timeOffset="52913.2065">27329 2540 0,'-65'29'16,"65"-29"-16,0 0 15,0 0 1,-33 187-16,28-66 15,0 8 1,1-4-16,4 13 16,0 3-16,4 14 15,-4-18 1,-4 5-16,-1-1 16,5 14-1,5 11-15,-1 5 16,10 17-16,-4-9 15,4-21 1,0-20-16,-5-18 16,-4-45-1,-5-75-15,0 0 16,0 0 0</inkml:trace>
  <inkml:trace contextRef="#ctx0" brushRef="#br0" timeOffset="53373.7002">28248 2860 0,'0'0'0,"0"0"16,0 0-16,-103 67 15,75-13-15,-1 17 16,11-8-1,4 28-15,4 18 16,1 24 0,9 21-16,0-8 15,5 4 1,-1 8-16,1 5 16,4-22-1,-4-16-15,0-4 16,4-8-16,-9-13 15,0-4 1,-9-17-16,-5-21 16</inkml:trace>
  <inkml:trace contextRef="#ctx0" brushRef="#br0" timeOffset="53765.6006">28234 4010 0,'0'0'0,"0"0"16,0 0-16,0 0 16,0 0-1,98 46-15,1-25 16,37-21 0,32 0-16,43-8 15,14-9 1,24-4-16,13 5 15,5 3 1,5 5-16,-14-13 16,-33-4-16,-24-25 15</inkml:trace>
  <inkml:trace contextRef="#ctx0" brushRef="#br0" timeOffset="54293.6962">26181 3823 0,'0'0'0,"0"0"0,0 0 16,0 0 0,0 0-16,215 54 15,-55-46 1,27-28-16,5-30 16</inkml:trace>
  <inkml:trace contextRef="#ctx0" brushRef="#br0" timeOffset="56368.2112">26425 9440 0,'37'-34'0,"-37"34"16,0 0 0,0 0-16,-66-166 15,20 103 1,-34 30-16,-4 12 16,-10 13-1,-5 16-15,-32 17 16,14 29-1,0 13-15,4 12 16,1 8-16,27 26 16,25-1-1,13-7-15,28-10 16,14-3 0,29 0-16,13 4 15,29 8 1,23 8-16,19-8 15,-1-29-15,29-12 16,-14-30 0,-14-20-16,-33-34 15,-19-29 1,-28-25-16,-23-29 16,-14 0-1,-5-1-15,-10 5 16,1 21-1,4 17-15,10 3 16,9 26-16,14 12 16,4 17-1,25 42-15,3 16 16,1 33 0,-4 17-16,-15 26 15,-10-10 1,-8-15-16,-10-30 15,0-75-15,0 0 16,0 0 0</inkml:trace>
  <inkml:trace contextRef="#ctx0" brushRef="#br0" timeOffset="58212.895">26345 8123 0,'0'0'0,"0"0"15,0 0-15,0 0 16,-24 150 0,15-113-16,23-12 15,14 0 1,14-12-16,5-30 16,10-45-1,18-38-15,0-17 16,9-54-1,-9-45-15,19-39 16,-5-15-16,4-22 16,-8 17-1,13 8-15,-9 26 16,-9 53 0,-19 59-16,-5 66 15,-56 63-15,0 0 16,0 0-1</inkml:trace>
  <inkml:trace contextRef="#ctx0" brushRef="#br0" timeOffset="58763.2495">26893 6194 0,'0'0'16,"0"0"-16,0 0 15,0 0 1,0 0-16,0 0 15,108 4 1,-38-62-16,19-9 16,-4-8-1,4-4-15,0 8 16,-19 17 0,-14 29-16,-9 37 15,-19 55 1,-13 58-16,-11 29 15,-4 0-15,-14 5 16,14-159 0,0 0-16,0 0 15</inkml:trace>
  <inkml:trace contextRef="#ctx0" brushRef="#br0" timeOffset="61335.5792">26359 9785 0,'-19'-8'16,"19"8"-1,0 0-15,0 0 16,0 0 0,0 0-16,0 0 15,0 0 1,89 54-16,-14-45 16,0-9-16,-4 16 15,-11 1 1,-13 8-16,-4 8 15,-25 21 1,1 21-16,0 5 16,0 20-1,-10 12-15,-4-8 16,4-8 0,-4-21-16,-10-42 15,5-33-15,0 0 16,0 0-1</inkml:trace>
  <inkml:trace contextRef="#ctx0" brushRef="#br0" timeOffset="61834.717">26509 10502 0,'0'0'15,"0"0"-15,0 0 16,0 0 0,0 0-16,28 121 15,24-79 1,-10-1-16,0 9 16,0 9-16,0 3 15,-9-8 1,-14 13-16,-5-17 15,-9-13 1,9-12-16,9-25 16,15-37-1,18-38-15,10-13 16,23-28-16,-14 7 16,-14-16-1,-61 125-15,0 0 16,0 0-1</inkml:trace>
</inkml:ink>
</file>

<file path=ppt/ink/ink10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50:48.328"/>
    </inkml:context>
    <inkml:brush xml:id="br0">
      <inkml:brushProperty name="width" value="0.05292" units="cm"/>
      <inkml:brushProperty name="height" value="0.05292" units="cm"/>
      <inkml:brushProperty name="color" value="#FF0000"/>
    </inkml:brush>
  </inkml:definitions>
  <inkml:trace contextRef="#ctx0" brushRef="#br0">6068 2694 72 0,'16'-14'27'0,"-9"7"-21"0,1 7 12 0,-8 0 5 15,0-13 3-15,-8 6 2 16,1-7-7-16,-1 0 0 0,-8 0-8 15,1 1-3-15,-1-8-5 16,1 0 1-16,0-13 3 0,-1 13-1 16,1-13 3-16,-1 0-6 15,8 6-1-15,-7-13 0 16,-8 6 0-16,-1-6 0 16,-7 7 2-16,0-8-1 15,-7 1 0-15,-1 7-1 16,-7-8 0-16,-1-6 0 15,-23 7 0-15,9 6 0 16,-9-6 0-16,0 7 0 16,-15 6 2-16,8 8-1 15,-1-15 0-15,8 15-3 16,-22-1-2-16,-1-14 3 0,0 15 2 16,-23-1 0-16,7 7 2 15,-15 8-9-15,8-15 0 16,8 7 0-16,-1 7 3 15,17-13-2-15,-17 6 0 16,1 0 3-16,7 7 1 16,-15-13-6-16,15 6 0 15,-23 0 5-15,16 0 6 16,15 1-2-16,-15-1-1 16,7 7-5-16,16-7 0 15,-23 7 0-15,15 7 0 16,-16 0-3-16,9 7 2 0,7 7 1 15,-8-7 0-15,16 7 0 16,8 6 2-16,-9 1-3 16,9-1 0-16,7 1-1 15,8 7 0-15,-15-8 4 16,0 1 1-16,7 0-4 16,-15-1 1-16,-8 15 0 15,8-15 2-15,15 8-1 16,-15 6-1-16,7 1 1 15,16 6-1-15,0 0 0 16,1-20 2-16,6 20-1 16,17 7 2-16,-1-13-2 15,8 13-1-15,0 0 1 16,8 14-1-16,0-7-3 16,-8 0 2-16,15 7 3 0,1-7 3 15,7-7-4-15,0 7-1 16,8 0 2-16,0 0 1 15,0 7-1-15,8 0 1 16,7-14 4-16,9 14 4 16,14 0-4-16,9 7-2 15,7-14 0-15,23 14 1 16,47 13-5-16,-8 1-1 16,24-7 2-16,-16-21 1 15,15 7-4-15,8-21 1 16,54 0 2-16,8 1 1 15,-7-1-1-15,14-27 1 16,24 6-2-16,8 8-1 0,-8-8 1 16,-8-20 1-16,32 0 1 15,14 0 1-15,-22-20-2 16,-1-8-2-16,9 1 1 16,7-35 1-16,-24 14 1 15,-22-35 3-15,-8-27-5 16,-1-7-1-16,-45 0 2 15,-32 0 3-15,-38 0 2 16,-32-7 3-16,-45-20-5 16,-48-8-1-16,-45-20-4 15,-32 14-3-15,-31 14 2 16,-30 6 0-16,-86 7-4 16,0 14-1-16,-54 14-2 15,-38 27 2-15,-32 14-18 0,-46 28-9 16,-23 34-58-16,-62 34-24 15,-70-27 11 1</inkml:trace>
  <inkml:trace contextRef="#ctx0" brushRef="#br0" timeOffset="4097.5451">3815 5343 60 0,'0'-7'24'0,"0"7"-18"0,0 0 0 16,0 0 1-16,0 0-4 15,0-13 0-15,-7 13 3 16,-1-7 3-16,0-7 2 16,0 7 1-16,1 7 0 15,-1 0 0-15,8 0-2 16,0 0-1-16,-8 0-5 15,8 0-1-15,-8 0 1 0,8 0 0 16,0 0 2-16,0 0 3 16,0 0 0-16,-7 0 2 15,7 0-6-15,0 0-1 0,0-14 2 16,0 14-1-16,0 0 0 16,0 0 1-16,7 0 3 15,1 14-4-15,0-14-1 16,7 0-2-16,9 0 1 15,6 0 0-15,9 0 3 16,15-14-1-16,16 7 2 16,-16 1-2-16,24 6 0 15,-1 0-3-15,16 0-2 16,-16-7 1-16,9 7-1 0,-1 0 2 16,-16-7 1-16,9 0-1 15,15 7-2-15,-8-14-2 16,8 7 1-16,15 7 1 15,-15 0 2-15,8 0-1 16,7 0-1-16,-23 0 1 16,8 0-1-16,8-13 0 15,-16 6 0-15,16 0-3 16,7 0 2-16,8 0 1 16,16 0 2-16,-16 0-1 15,8 7-1-15,-16 0 1 16,1-7-1-16,7-6 0 15,0-1 2-15,15 7-3 16,-14-14 0-16,6 14 3 16,-14 7 1-16,-1 0-6 0,-7 0 0 15,-24 0 3-15,1 0 4 16,7-13-3-16,-23 6-1 16,0 7 0-16,0-14 2 15,0 7-3-15,0-14-2 16,-24 21 2-16,9 0 2 15,-9-20 0-15,-7 20 2 16,-7-14-4-16,-1 7 0 16,-8 7-1-16,9 0 0 15,-17 0 2-15,1 0 0 16,-8 0 0-16,0 0 2 16,-8 0-1-16,-7 0 2 0,-8-14-2 15,-8 14-1-15,0 0 1 16,-8 0-1-16,0 0 0 15,1 14 2-15,-1-14-3 16,-15 0 0-16,7 7 1 16,-7-7 2-16,-8 0-1 15,0 0-1-15,-31 14-2 16,-7-14-1-16,-1 20 4 16,-23 1 1-16,23 0-3 15,-15-14-1-15,0 6 1 16,8-13 2-16,-24 0 0 15,8 0-1-15,-15 0 1 16,15 0-1-16,-8 7 0 16,24 0 2-16,-16-7-3 15,8-7-2-15,0 7 2 0,-8 0 2 16,23-7 0-16,-7 7-1 16,15 0 1-16,23 0-1 15,-7 0 0-15,15 0 2 16,16-13-1-16,7 6-1 15,16 7 1-15,-8 0-1 16,7-14-3-16,9 14 2 16,-8 0-1-16,23 0 0 15,0 0 0-15,8 0 0 16,22 0 2-16,9 0 2 16,8 0-1-16,22 0-1 15,16 0 1-15,8 14-1 16,8-14 0-16,7 7 0 0,9-7 0 15,37 13 0-15,1-13-3 16,23 14 2-16,-15 0 1 16,23-7 0-16,23 7 0 15,23-8 2-15,-23 15-3 16,-8-7 0-16,1-7 1 16,7 0 0-16,-24 13 0 15,-6-13 0-15,-9 7 0 16,-46 7 0-16,-8 6-66 15,-16-6-55 1,-22-21 36-16</inkml:trace>
  <inkml:trace contextRef="#ctx0" brushRef="#br0" timeOffset="32860.8814">1733 10497 72 0,'-16'0'30'0,"8"0"-24"0,1-7 13 16,7 7 4-16,-16 0-3 16,1-6-2-16,-1-1-4 15,1 7 1-15,-1 0-6 16,1 0-1-16,-1 0-2 16,16 0-1-16,0 0-3 15,0 7 12-15,8-7 5 0,8 0-3 16,7 0 1-16,0-7-6 15,0 7 1-15,8-14-3 16,8 7 0-16,0 7-1 0,-1-14 0 16,-7 7-2-16,16 7-1 15,-1-13 3-15,1 6 5 16,7 7-7-16,-8 0-3 16,1 0-5-16,7 0 1 15,8 0 3-15,8 0 3 16,-9 0 0-16,9 0 0 15,-8 0-3-15,8-14 1 16,-8 7-2-16,0 7-1 16,15-14 1-16,8 7-1 15,-15-6 0-15,23 6 2 16,0 0-1-16,-16 0-1 16,8 0-2-16,-7 7 1 0,7 0 1 15,-15 0 0-15,-1-7 0 16,-7 0 0-16,16 1 0 15,-16-1 2-15,15 0-3 16,16 0 0-16,-16 0 1 16,16 0 2-16,8 0-3 15,-24 7 0-15,8 0 1 16,8 7 0-16,-8-7 0 16,-15 0 0-16,8-7 0 15,14 0 0-15,-14 0 0 16,15 7 0-16,7 0 0 15,-22 0 2-15,7 0-1 16,8 7-1-16,-16 0 1 0,1 0-1 16,-1 0 0-16,8-7 2 15,-23 0-3-15,23-7 0 16,1 0 1-16,-17 0 2 16,9 0 1-16,7 1 3 15,0 6-5-15,0 0-1 16,0 0-2-16,1 0 0 15,-17 0 2-15,9 0 2 16,7-7-3-16,-23 7 0 16,0-7 1-16,0 0 0 15,7 0 0-15,9 0 2 16,-16 0-1-16,7 0-1 16,1 7 1-16,7 0-1 0,-15-13-3 15,0 13 2-15,0-7 1 16,8 7 2-16,-24 0 1 15,9 0 1-15,6 0-5 16,-6 0-1-16,-1 0 1 16,-23 0 0-16,-8 0 1 15,0 0 0-15,-7 0-3 16,-8 0 2-16,-8 0 3 16,7 0 3-16,-7 0-2 15,0 0-2-15,0 0 0 16,0 0 1-16,0 0-3 15,-7 0 0-15,-17 0-81 16,-38 0-34-16,-38-76 14 16</inkml:trace>
  <inkml:trace contextRef="#ctx0" brushRef="#br0" timeOffset="63546.7136">1392 12878 76 0,'-70'0'30'0,"47"7"-24"0,-16 14 4 15,24-14-2-15,-1 13-4 16,1-20-1-16,-8 7-3 0,7-7-3 16,1 0 15-16,-8 0 8 15,-8 14 11-15,-8-7 5 16,0 13-4-16,-7 15-2 16,-9-15-5-16,-6 15-2 15,-1-1-12-15,15 1 0 0,1-1 0 16,7 1-2-16,0-15 2 15,16 1-4-15,8-14-2 16,7 6 2-16,8 8 0 16,0-21-1-16,8 7 1 15,-1-7-4-15,9 0-2 16,-1-7 0-16,9 7 1 16,-9-21 1-16,0 8 3 15,1-8-1-15,-1 0 2 0,1 1-2 16,-1-1 2-16,1 0-2 15,7 8 2-15,8-1-6 16,8 0-1-16,7 7 2 16,16-6 1-16,0 6-4 15,-8 0 1-15,24 0 0 16,7 0 2-16,-15 0-1 16,7 0-1-16,16 0 1 15,-8 0 1-15,0 1 1 16,24 6 1-16,-9 0 0 15,16 6 0-15,8 1 0 16,-15 0 0-16,7 7-2 16,-16 0-2-16,17 0 1 15,14-1 1-15,1-6-1 0,7 0 2 16,16 7-2-16,-23 0 2 16,-9-1-2-16,-6 8-1 15,-17 7-2-15,16-8 1 16,-15 1 3-16,15-1 1 15,16 8-1-15,-16-1-2 16,16 1 3-16,-16 0 0 16,8-8 1-16,-16-13 0 15,24 0-2-15,7-7-2 16,23 0 1-16,-22 7-1 16,15 0-3-16,-24-7 2 15,16-7 1-15,8 0 0 16,8 0 0-16,7 0 0 0,0 0 0 15,1 0 2-15,-16-6-1 16,23-1-1-16,23 0 1 16,-15 0-1-16,0 1-3 15,-8 6 2-15,0-14 1 16,15 7 2-16,9 7-1 16,-24-13 2-16,0 6-4 15,8 7-2-15,-16-7 4 16,8 8 1-16,8 6-3 15,-24 0 1-15,1 0 0 16,-1 0 2-16,1 0-1 16,23 0-1-16,-16 0-2 15,8 0-1-15,0-14 4 16,-23 7 1-16,8 0 0 0,7-7-2 16,0 0 1-16,16-6-1 15,-31-1 0-15,-8 1 0 16,-15-8-3-16,-1 0 2 15,-7 8 3-15,0-21 1 16,-16-1-4-16,-7-6 1 16,8-21 2-16,-17 0 1 15,-22 1-1-15,-8-1 1 16,-39 7-2-16,-7 0 2 16,-24 7-2-16,-15 7-1 15,-31-7 1-15,-16 0-1 16,-15 6 0-16,7-6 2 0,-15 0-3 15,-7 0 0-15,-9 0 1 16,-22 0 2-16,-24-14-3 16,-8 1 0-16,9-1 1 15,-1 0 2-15,-23-7-3 16,-16 14-2-16,-7 0 2 16,-8 21 0-16,15 0 1 15,-23-7 0-15,-7 13 0 16,-8 8 0-16,7 6 0 15,8-13 0-15,-23-1 0 16,-7 8 0-16,7 6-3 16,0 0 0-16,-24 1 4 0,-14 13 1 15,14 0-5-15,-7 7 0 16,-23 0 1-16,16 0 1 16,14 0 1-16,-7 0 2 15,-7 0-1-15,-1-7-1 16,31 0-2-16,-15 7-1 15,-16 0 2-15,16 7 2 16,7 0 0-16,9 0-1 16,-9 0 1-16,1 7-1 15,23-1-3-15,-1 1 2 16,-7 7-1-16,-7 6 0 16,14 8 2-16,9-1 2 15,7 7-3-15,0-6 0 0,16 6 1 16,0 14 0-16,38 0 0 15,24 0 0-15,-1 7-3 16,24 0 0-16,-8 0-1 16,24 0 3-16,22 0 0 15,1-21 1-15,15 14-3 16,15 7 2-16,9 0-1 16,22 0 0-16,16 21 0 15,0 13 0-15,16 21 2 16,15 7 2-16,7 0-3 15,9-7 0-15,15 0 1 16,-8-7 0-16,-8 0 0 16,16-7 0-16,24-7 0 15,14-13 0-15,24-14-16 0,39-7-4 16,15-35-102 0,15-27-64-16,-7-20 77 15</inkml:trace>
  <inkml:trace contextRef="#ctx0" brushRef="#br0" timeOffset="75857.2893">15599 15046 216 0,'-8'14'82'0,"8"13"-64"0,8 21-4 16,-8-27-8-16,-8 20-9 15,0 0 0-15,0 1 2 16,1 13 0-16,-1 7 1 15,0 20 8-15,0 15 5 0,8 13 9 16,0 0 4-16,0 7-8 16,-7 0-3-16,-1 0-8 15,0 0-3-15,8-14-2 16,0-20-2-16,8-21 1 16,-8-21-1-16,0-27 4 0,-8-28 5 15,-7-14-7-15,-9-20-1 16,-6-21-1-16,-9 0 0 15,-8-20 0-15,-7 6 0 16,-8 1 0-16,-7-8 2 16,-1 8-1-16,0 6 2 15,1 14 0-15,7 7 1 16,0 7 4-16,7 0 5 16,17 7-1-16,7 13 1 15,8-13-3-15,15 6-1 16,-8-6-1-16,32 0 2 0,-1-1-3 15,32 1 1-15,15-7-5 16,23 0 0-16,8-7 3 16,15 20 3-16,31 8 0 15,24 13 0-15,31 7-5 16,7 14-3-16,23 21 0 16,24 13-1-16,-8 21-5 15,-23 0-1-15,-24 27-8 16,-30 42-4-16,-24 13 5 15,-22 1 5-15,-32-21 7 16,-23-21 3-16,-31-13 4 16,-24-15 1-16,-30-6-3 15,-39-14-1-15,-54 0-1 16,-47 7-2-16,-15-7 1 0,-31 7 1 16,-23 14-3-16,-8 13-2 15,23-6-3-15,16-1 1 16,23 1-13-16,15-28-5 15,24-7-30-15,31-13-11 16,38-22-64 0</inkml:trace>
  <inkml:trace contextRef="#ctx0" brushRef="#br0" timeOffset="76638.3731">19284 15245 280 0,'-16'-62'104'0,"1"35"-81"0,15-14-10 0,0 27-10 15,-8 0-16-15,0-7-4 16,-15 1-2-16,-8 6-1 15,-15 7 11-15,-16 7 2 0,-8 7 5 0,0 7 11 16,1 0 5-16,-1 6 5 16,8 8 3-16,0-1-3 15,8 8 0-15,0-1-8 16,15 7-4-16,8 1-2 16,8-1-1-16,23 7-2 15,8 7 1-15,15 28-2 16,23-8-1-16,16 22-2 15,16 6 1-15,7 7-1 16,0-7 0-16,-8 1 2 16,-7-29 0-16,-23 1 2 15,-9-14 3-15,-15 0 9 16,-23-21 5-16,-30 0 2 16,-25 1-1-16,-22 6-10 0,-16 14-6 15,-8-14-3-15,-15 7-1 16,-23 0 0-16,-8 0 0 15,7-7-3-15,17-7 2 16,14-6-6-16,24-14-3 16,15-1-32-16,16-20-12 15,15 0-83 1</inkml:trace>
  <inkml:trace contextRef="#ctx0" brushRef="#br0" timeOffset="77403.6856">20468 15238 112 0,'-7'-13'44'0,"14"26"-35"0,9-6-46 0,-8 7-23 16,-1-7 23-16,9 14 17 15,-1-1 168 17,9 56-59-32,-1 34-19 15,-8 0-33-15,1 14-17 16,-1 14-9-16,-7-1-3 16,0 1-4-16,-1 6-3 0,-7-6 0 15,0-14 3-15,0-28 2 16,-7-13 13-16,-9-21 7 15,1-28-9-15,-9-20-2 16,1-28-9-16,-8-27-2 16,0-14-7-16,-7-7 0 15,-9-7 1-15,1-7 3 0,-1-6-2 16,1-15 0-16,7-13 1 16,8-13 0-16,8-1 0 15,23 14 0-15,15 6 0 16,16 8 2-16,16 0 1 15,15 13 3-15,15-13-1 16,32 27 2-16,22 7-6 16,24 14-1-16,0 13-2 15,-8 22 0-15,-15 26 0 16,-16 22-2-16,-23 6 3 16,-24 14 0-16,-22 14 3 15,-24 20 1-15,-15-6 3 0,-24 6 1 16,-30-6 8-1,-24 0 2-15,-23-28-6 0,-7 0-2 16,-1-21-10-16,0-13-4 16,16-7-35-16,8-14-14 15,7-14-73 1,16 0-49-16,7-7 77 16</inkml:trace>
  <inkml:trace contextRef="#ctx0" brushRef="#br0" timeOffset="78485.7698">23310 15472 184 0,'15'-27'71'0,"8"20"-55"0,8 0-57 0,-23 7-29 16,0-7 6-16,-8 0 7 15,-8 7 188 17,-38-13-38-32,-9-8-3 15,-7-13-29-15,-7-8-17 16,-9-6-13-16,1-28-7 16,0-13-14-16,-9-14-4 0,-14-7 0 15,-32 0-1-15,-15 13 0 16,-23 1-1-16,7 0 2 15,-15 6-5-15,-23-20-1 16,-24 0 0-16,1 14 0 16,-9-15 0-16,-45 15 0 15,-9 27 0-15,-7-6 0 0,-31 26-3 16,0 29 2-16,7-1 1 16,-15 14 0-16,8 14 0 15,31 7 0-15,-8 7 0 16,0 6 2-16,16 7-1 15,15 15-1-15,-16 13 1 16,-7-7 1-16,8 7 1 16,7 6 1-16,-23 8-2 15,16 0 1-15,22 6-7 16,24 15 1-16,8 13 1 16,8 21 1-16,15 6 1 15,-24 28 0-15,47-6 0 16,39-1 0-16,39 14 2 0,23 14 1 15,23-7-1 1,31-14-2-16,23-14 1 0,24-13-1 16,30-8-3-16,47 1 0 15,46 14 4-15,24-15 3 16,7 1-1-16,55-14-2 16,46-14-5-16,0-6 0 15,31-22 2-15,23-13 1 16,-8-7-2-16,8-13 2 15,32-1 1-15,-17-7 2 16,40-13 3-16,7-14 2 16,-8-7-8-16,39-7-4 15,-23-7 3-15,15-13 0 16,-7-8 2-16,-32-6 0 0,9-7 0 16,-9-14 0-16,-38-7 2 15,16-41 3-15,7-14-2 16,-46-7-2-16,-16-6 0 15,-8-15 1-15,-30-33-1 16,-40-29 2-16,-45-6 0 16,-55-7 1-16,-54-21-2 15,-62-27 1-15,-78 34-4 16,-61 21 0-16,-47 20-1 16,-85 28-2-16,-54 0-4 15,-62 28 0-15,-39 41-1 16,-62 20 1-16,-7 56-11 15,-78 27-5-15,-39 41-47 16,-38 48-21-16,-70 35-27 16</inkml:trace>
</inkml:ink>
</file>

<file path=ppt/ink/ink10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53:14.880"/>
    </inkml:context>
    <inkml:brush xml:id="br0">
      <inkml:brushProperty name="width" value="0.05292" units="cm"/>
      <inkml:brushProperty name="height" value="0.05292" units="cm"/>
      <inkml:brushProperty name="color" value="#FF0000"/>
    </inkml:brush>
  </inkml:definitions>
  <inkml:trace contextRef="#ctx0" brushRef="#br0">19470 5357 88 0,'0'7'33'0,"0"-14"-26"0,7 7 9 16,-7-14 5-16,8 7-10 15,0 7-3-15,0-13-5 16,-1-8-3-16,9 14 5 16,-1-20 1-16,-7 13 0 15,0-7 1-15,0 1-4 16,-8-1 0-16,0 7-1 15,0 0 1-15,-8 1 0 0,8-1 1 16,-8 7 0-16,0-14 0 16,1 14 2-16,-1-13 1 15,0 6 1-15,-7 7 2 0,-1-14 1 16,1 21-1-16,-9-20 1 16,1-1-4-16,-8 7 1 15,-8 1-3-15,1-1 0 16,-9 0-1-16,-7 7 2 15,0-13-1-15,-8 6 0 16,0 0-1-16,0 7 0 16,0-7-2-16,0 8 1 15,8-15 0-15,-8 7 1 16,8 0 2-16,-8 8 1 16,0-15-1-16,0 0 1 15,-8 1-2-15,1-1 0 16,-9 7-6-16,1-6-1 0,0-1 1 15,-1 0 2-15,1 1 2 16,-1 6 1-16,9 0-5 16,-1-7 1-16,8 15 0 15,0-15 2-15,0 7-3 16,0 7 0-16,-8-6 1 16,1 13 0-16,-9-7 0 15,1 7 0-15,-8 0 0 16,0 0 2-16,-1 7-3 15,-6-7 0-15,14 13 1 16,8-13 2-16,1 7-3 16,-1 0 0-16,0 7 1 15,1 0 2-15,-1 6-3 0,0-13 0 16,-7 7 1-16,0 0 2 16,-9-1-1-16,1 1 2 15,8 0-4-15,-1 7 0 16,9-8-1-16,7 8 0 15,0 0 2-15,15-1 0 16,9 1 0-16,-1 0 2 16,8-1-3-16,8 1 0 15,0 13 1-15,-1-13 0 16,1 13 0-16,0-13 2 16,0 20-1-16,7 0 2 15,1-20-4-15,7 20-2 16,8-13 2-16,0 6 2 15,8 1 0-15,-1 13-1 0,9-14 1 16,7 8-1-16,0 13 0 16,1-14 2-16,-1 7-1 15,8 0-1-15,0 7 1 16,15-13-1-16,-7-1 0 16,7 0 2-16,9-6-1 15,6 6-1-15,9-7 1 16,8 8-1-16,7-1 0 15,0-20 0-15,8-1 2 16,0 8 1-16,7-21-1 16,24-7 1-16,16 0-2 15,7 13 2-15,8-13-4 16,-16 14 0-16,-8-7 1 0,-7-7 2 16,8 0-1-1,7 0-1-15,8 0 1 0,1 0-1 16,-9 0 0-16,-7-7 0 15,-1-7 0-15,-7-6 2 16,8-1-1-16,7-6-1 16,0 6 1-16,-7-34 1 15,-8 7-1-15,-8-7 2 16,-15-7-4-16,-9-7 0 16,-6-14 1-16,-9 1 0 15,-15 6 0-15,-8 0 2 16,-7 8 1-16,-32 6 3 15,-15 13-3-15,-23 8 0 0,-24 0-1 16,-7 0-2-16,-23-1 1 16,-24 1-1-16,-23 7-3 15,-15-15 2-15,-8 22-4 16,0-14 1-16,-24-8-44 16,-61 8-18-16,-31-14-44 15</inkml:trace>
  <inkml:trace contextRef="#ctx0" brushRef="#br0" timeOffset="13511.5837">18556 6589 68 0,'8'0'27'0,"-8"0"-21"0,0-14 7 16,0 7 2-16,0 0-2 15,-8-7 0-15,0 1 1 0,1-1 2 16,-9-7 2-16,1-13 1 15,-9 6-6-15,-7 8-3 16,-7-15-1-16,-1 8-1 16,-15-1-4-16,-8 8-3 0,0-1 2 15,-8 0-4-15,1 1 0 16,-9-1 5-16,1 0 2 16,7 8 4-16,0 6 1 15,-7-7-3-15,0 7 0 16,-1 7-5-16,-7-14 0 15,0 14 1-15,-8 0 2 16,-8 0-3-16,1 0-2 16,-9 14 0-16,1 7 1 0,15-14-1 15,8 6 2-15,0 8-2 16,7-21 2-16,-7 7 0 16,0 7 3-16,-16-7-1 15,1 13 0-15,-9 8-1 16,1 6 0-16,7 7-2 15,8 1-2-15,8 6 1 16,8 7 1-16,7-14-1 16,8 7-1-16,8-6 1 15,7-1-1-15,9 0-3 16,7-13 2-16,7 6 1 16,1-6 0-16,16-1 4 15,7 1 5-15,7-1-3 16,16 8 2-16,-15-1-5 15,15 1-2-15,1 6-3 0,7-7 1 16,0 8 1-16,7-1 2 16,17 0-3-16,14 14-2 15,1-14 4-15,23 1 3 16,15-15 1-16,1 1 0 16,-1-8-3-16,0 1-2 15,1 0-2-15,-1-1 1 16,8-6 3-16,8 0 1 15,0-7-1-15,0-7-2 16,7 0 1-16,-14-7-1 16,-1-7 0-16,0 0 2 15,8-6-3-15,7-1-2 0,9-6 4 16,-1-1 1-16,-7 7 0 16,-8-20 1-16,-1-14-2 15,1 0-1-15,-8 7 1 16,-7 0-1-16,-24-1 0 15,-15 8 2-15,-16 0 1 16,-23-7 1-16,-23-7-5 16,-32 0 1-16,-22 0-2 15,-24-21 0-15,-30 7-3 16,-48 0-1-16,-45 7-26 16,-16 0-9-16,-54-6-45 15,-47 19-42 1,-46 8 48-16</inkml:trace>
  <inkml:trace contextRef="#ctx0" brushRef="#br0" timeOffset="25837.7376">19532 10545 44 0,'7'21'16'0,"-14"0"-12"0,-9-1-6 0,1-6-1 15,-1 0-1-15,-7 0-1 16,0-7 6-16,-8 6 1 16,7-13 24-16,1-13 10 15,-8 6 4-15,0-7 0 16,8 0-10-16,0 0-4 16,0 8-15-16,-1-1-7 15,9 7-2-15,-1 0-5 0,1 0 2 16,7 0 1-16,0 0 0 15,1 0 0-15,-9-7 2 16,1 0 5-16,-8 0 4 0,-8 0-2 16,-8-7 2-16,0 7-4 15,0 1-2-15,-7-15-2 16,7 14 0-16,-7-7-2 16,-1 1-1-16,1 6 5 15,-1-14 1-15,1 7 2 16,-8 7 2-16,0-13-3 15,-8 6-2-15,-8 7-2 16,0-14 0-16,-7 8-2 16,-8 6 2-16,0 0-2 15,-1 0-1-15,1 7 1 16,0 0 1-16,8 0 1 16,7 0 1-16,0 0 0 15,1-7 2-15,-1 0-1 0,0 0 2 16,1 1-4-16,-1-1 0 15,0 7-1-15,8 0-2 16,0 0 1-16,0 0-1 16,0 0 0-16,-7 7 2 15,7-1-1-15,0 1-1 16,0 7 1-16,8 0-1 16,0 6-3-16,7-13 2 15,1 7 1-15,7-7 0 16,0 7 0-16,1-7 2 15,-1 6 1-15,0-13 1 16,0 7-5-16,-7 7-1 16,0 7 1-16,-1-14 2 0,1 13-2 15,-9 8 0-15,1-8 1 16,0 1 2-16,0 7-1 16,15-1-1-16,-15 14 3 15,15-13 0-15,1 13-1 16,7 0-2-16,0 1 1 15,0-1 1-15,7 0-3 16,1 1 0-16,8-1 1 16,-1 0 2-16,8-6-1 15,8-1 2-15,0 0-2 16,8 1 2-16,0-1-2 16,0 7-1-16,7-20 5 15,8 7 1-15,16 6 0 16,0-20-1-16,15 6-3 0,0 1-2 15,8 7 3-15,-15-8 0 16,15 1-4-16,-8 0 1 16,0-1 0-16,0 8 2 15,0-21-1-15,1 6-1 16,-1-13 1-16,0 0 1 16,0 0-3-16,0 0 0 15,0-13-1-15,1 13 0 16,-1 0 2-16,0-7 2 15,0 7-1-15,0 0-1 16,1 0 1-16,-9 0-1 16,8 0 0-16,8 0 0 0,8 0 0 15,0 7 0-15,-8 6 0 16,-8-13 2-16,0 7-3 16,0 7-2-16,-7-7 2 15,-9 7 2-15,1-14 0 16,0 0 2-16,7 0-4 15,8 0 0-15,1 0 1 16,6 0 2-16,17 0-1 16,-1 0-1-16,1 0-2 15,7 0 1-15,-8 0 1 16,1 0 2-16,-9 0-1 16,-7 0-1-16,0 0 1 15,-8 0 1-15,1 0-3 16,7 0-2-16,0-14 2 0,15 7 2 15,0 7 0-15,9 0-1 16,-1-14 1-16,-8 7-1 16,1 7 0-16,-17-13 0 15,1 13 0-15,-7 0 0 16,-9 0 0-16,1 0 0 16,-1 0-3-16,-7 0 2 15,-1-7 1-15,1 7 2 16,0-14-1-16,-8 0-1 15,0 0 1-15,0 1-1 16,15-1 0-16,-7 7 0 16,7 0-3-16,9 0 2 15,6 0 1-15,1 1 0 16,0-8 0-16,0 7 2 0,0 0-1 16,-8-7 2-16,-7 0-2 15,-8 1 2-15,-1-1-2 16,-7 7-1-16,-8-14 1 15,-7 1-1-15,-1-1 2 16,-7-13 1-16,-8 6-4 16,0-6 1-16,0-1 0 15,-8 1 0-15,-7-7 0 16,-1-1 0-16,-7 1 0 16,-8-14 0-16,-7-7 0 15,-24-14 0-15,-31 8-3 16,-16-15 2-16,-15 14-1 15,-15 0 0-15,-39 14 0 0,-23-7-2 16,-16 28-26-16,0 0-10 16,-31-1-62-1,-15 21-46-15,-39-6 56 16</inkml:trace>
  <inkml:trace contextRef="#ctx0" brushRef="#br0" timeOffset="30627.3541">19446 12383 100 0,'-31'0'38'0,"16"0"-29"0,-1 0-1 0,9 0-2 15,-1 7-7-15,-8 6 1 0,16-13 0 16,-7 0 0-16,7 0 0 16,-8 7 0-16,0-7 8 15,1 0 5-15,7 0 0 16,0 0 2-16,0 0-4 16,0 0 1-16,0 0-7 15,0 0-1-15,7 0-2 16,1 0 1-16,0 0 0 0,7 0-1 15,1 0 1-15,-1 0 2 16,8-7 4-16,1 7-2 16,7 0-2-16,7 0-2 15,1-13-3-15,7 6 1 16,9 7-1-16,14-14 0 16,1 7 2-16,0 7 1 0,-1-14 3 15,1 14 1 1,0 0 1-16,-1 0-4 0,-7 0-3 15,0 0-3-15,0 0 1 16,0 0 1-16,0-7 0 16,0 1 0-16,0-1 0 15,8 0 2-15,-1 0 1 16,1 0-4-16,7 0 1 16,-7 0 0-16,8 0 0 15,-1 7 0-15,-7 0 2 16,-1 0-3-16,-7 0 0 15,0 7 1-15,-8 0 0 16,1 0-3-16,-1 0 2 0,0-7 1 16,8 0 0-16,0 0 2 15,8-7 1-15,7 7-4 16,0-7 1-16,1 7 0 16,-1 0 2-16,1 0-1 15,-1 0-1-15,-7 7 1 16,-1-7 1-16,9 7-3 15,-16-7-2-15,-8 0 2 16,-8 0 2-16,-7 0 0 16,-8 0-1-16,-8 0 1 15,1 0 1-15,-9 0-3 16,-7 0 0-16,-1 0 1 16,-7 0 2-16,0 0-1 0,0 0 2 15,-15 0-2 1,0 0-1-16,-9 0 3 0,1 0 0 15,-8 0-1-15,-8 0 1 16,-15 0-2-16,-8 0 2 16,-23 0-4-16,0 0 0 15,-16 0 1-15,1 0 0 16,-9 0 0-16,9 0 0 16,-17-7 0-16,-6 0 2 15,-17 0-3-15,-7 7 0 16,0 0 1-16,15 7 2 15,1-7-1-15,7 0-1 16,8 0 1-16,-8-7-1 0,0 0-3 16,0 7 2-16,8 0 1 15,0 0 2-15,15 0-1 16,8 0-1-16,8 0 1 16,0 0-1-16,0-6 0 15,-8 6 0-15,8-7-3 16,0 7 2-16,7-7 1 15,1 7 2-15,7 0-1 16,8 0-1-16,16 0-2 16,7 0 1-16,8 0 1 15,8 0 2-15,7 0-1 16,16 0-1-16,16-7-2 16,7 7 1-16,16 0 1 15,15 0 0-15,8 7-3 0,0-7 2 16,8 7 1-16,7-7 0 15,8-7 0-15,16 0 2 16,23 0-3-16,7 0 0 16,1 7 1-16,-1 0 2 15,9 0-1-15,7 0-1 16,23 0 1-16,8 0 1 16,0 7-3-16,-7 0-2 15,-9 0 2-15,1 0 2 16,-1-7-2-16,-7 7 0 15,-8-7 1-15,-15 6 0 16,-24 1 0-16,-15 0 2 16,-23 0-1-16,-16 0-1 0,-7-7-2 15,-9 7 1-15,-7 0-1 16,0 0 0-16,-15-1-44 16,-8 15-22-16,-24 0-9 15</inkml:trace>
  <inkml:trace contextRef="#ctx0" brushRef="#br0" timeOffset="43191.8432">17193 13504 48 0,'39'0'19'0,"-23"0"-15"0,15 7-1 16,-16 7 1-16,8-14-3 0,8 7-1 15,8 7 1-15,7-14 1 16,9-14-3-16,14 7 0 15,9 7 1-15,7-14 0 16,8 7-3-16,0 7 2 16,0 0 3-16,0 0 1 15,-1 0-4-15,1 0 1 16,0 0 0-16,16 0 2 16,7 0-3-16,15 0 0 15,1 0-1-15,-8 21 0 16,-8 0 4-16,0-1 1 15,8-13-4-15,15 7-1 16,16-7-19-16,16 0-7 16,-9 0 13-16,1-14 7 15</inkml:trace>
  <inkml:trace contextRef="#ctx0" brushRef="#br0" timeOffset="47050.0785">8608 15342 52 0,'77'-14'19'0,"-54"21"-15"0,31 0-1 15,-38 0 1-15,7-7-3 16,0 0 2-16,1 0 11 16,-1-7 6-16,0 0 18 15,0 0 9-15,-15 0-12 16,0 0-3-16,-1 0-13 15,-7-6-1-15,0-1-11 16,0 0 0-16,-7 7 0 0,-1-14 1 16,0 8 0-16,1 6 0 15,-9-14 2-15,8 7-3 0,-7-6 1 16,-1-1-3-16,9 0 2 16,-9 1-2-16,1-8 2 15,-1 1-6-15,-7-8-3 16,0 8 7-16,-8-14 4 15,-8 20-2-15,8-13 1 16,-23 6-5-16,0 0 0 16,-1 1-1-16,-6 6 1 15,6 1-2-15,-7-1 2 16,0 7-2-16,8-6-1 16,0-1 1-16,0 0-1 15,-16 1 2-15,8-1 1 16,-7-13 1-16,-1 13 0 0,-23 0-2 15,0 8 1-15,0 6-2 16,-15 0-1-16,7 7 1 16,8 0 1-16,0 0-1 15,-7-7 2-15,-1 0-2 16,-7 7-1-16,7 0 3 16,-15 0 2-16,7 7-2 15,1 7 0-15,7-1-1 16,16 1-2-16,-15-7 1 15,14 0-1-15,9-7 0 16,-16 0 2-16,0 0-1 16,8 0-1-16,0 7 1 15,0 0 1-15,0 0-1 16,15 6-1-16,-15 8-2 16,15 0 1-16,8 6 1 0,16 8 2 15,-16-15-1-15,15 15-1 16,1-1 1-16,-1 0-1 15,16 1 0-15,-7-1 2 16,-1 8-1-16,0-15-1 16,8 8 1-16,0-15-1 15,8 8 2-15,8-1 3 16,-1 1-2-16,8-1 0 16,8 1 1-16,8 6 2 15,0-13-3-15,7 6 0 16,9 8-1-16,7-15 1 15,0 8-2-15,0-1-1 0,15 1 1 16,-7 0-1-16,-8-8 2 16,23 1 3-16,0 6-7 15,23-13 0-15,-7 7 0 16,15-14 3-16,8 6 2 16,-8 8 1-16,8-14-2 15,-8 7-2-15,8-1 1 16,-15-6-1-16,22 0 0 15,1 0 0-15,7 0 0 16,9 7 0-16,-9-1 0 16,8 1 2-16,0 0-1 15,0 0-1-15,16-14 1 16,0 0-1-16,15 0 0 0,8 0 0 16,30 7 0-16,-7-7 0 15,-31-14 0-15,8-7 2 16,0-6-3-16,8-1 0 15,-8 1 1-15,-16-8 2 16,-7 8-1-16,-24 6-1 16,-7-20 1-16,-24 6-1 15,-15 1 0-15,-16-7 2 16,-7-1-1-16,-16 1 2 16,-7 0-4-16,-16 0-2 15,-8 6-12-15,-15 1-2 16,-8-1-23-16,-8 1-7 15,0 6-19-15,-30 1-9 0,-9 6-28 16</inkml:trace>
  <inkml:trace contextRef="#ctx0" brushRef="#br0" timeOffset="48777.1025">20004 15404 72 0,'-47'-7'27'0,"24"7"-21"0,-8 0 10 0,16 0 2 16,-9 0-6-16,1 0-2 15,0 7-5-15,-8 0-2 16,8 6 5-16,0 1 5 15,7 0-3-15,1 6 2 16,7 1 2-16,16-21 3 16,7 7 0-16,8-7 1 15,16 0-9-15,15 0-1 0,8 0-1 16,16 0 3-16,7 14 1 16,0-14 1-16,8 7 0 15,7-7-2-15,9 0 1 16,15-7-6-16,7 7-3 15,9-14 3-15,-9 7 1 16,-7 7 2-16,-15-14 2 16,-17 7-3-16,-6-6 1 15,-9 6-3-15,-7 0 0 0,-16-7-6 16,-8 7 1-16,-7 0 0 16,0 1 2-16,-8-1-3 15,-8 0 0-15,0 7 1 16,0 0 0-16,-7 0 0 15,-1 0 0-15,1-7-3 16,-8 7 0-16,-1 0 4 16,-7-7 3-16,-7 0-1 15,-9 7-2-15,1 0 0 16,-9 0-1-16,1 0-3 16,-8 0 2-16,-7 0 3 15,-9 0 1-15,1 0-4 16,-16 7 1-16,-8 0 0 0,-15 0 0 15,0 0 0-15,-8 0 0 16,0-1 0-16,0 1 0 16,8 0-3-16,0 0 2 15,7 0 1-15,1 0 2 16,7-7-1-16,0 0-1 16,-7 0 1-16,7 0 1 15,1 0-3-15,-1 0 0 16,8 7 1-16,0-7 2 15,8 0-3-15,7 13 0 16,9-13 1-16,7 0 2 16,8 7-3-16,7-7 0 15,16 0 1-15,8 0 2 0,15 0-1 16,16 0 2-16,15 0 0 16,16 0 3-16,7 14-1 15,16-14 0-15,8 0-3 16,23-14-2-16,15 7 1 15,16 7-1-15,-8 0 2 16,0 0 3-16,-15 0-2 16,-1 0 0-16,-7 0-1 15,-8-13-2-15,-23 13 1 16,-16 0-1-16,-15 0 0 16,-15 0 2-16,-8 0-3 15,-8 0-2-15,-8 0-56 16,-8 0-22-16,-7-14-33 15</inkml:trace>
  <inkml:trace contextRef="#ctx0" brushRef="#br0" timeOffset="65651.1477">31268 5763 112 0,'24'0'44'0,"-17"0"-35"0,1-14 12 0,-8 14 1 15,0 0-12-15,0 0-3 16,0 0 1-16,0 0 3 15,0 0-6-15,0 0-5 0,0 0-1 0,-8 14 1 16,1-14 2-16,7 21-1 16,0-21 2-16,0 13-2 15,0 1-1-15,0-7 3 16,0 7 0-16,0 0 1 16,0 6 2-16,0 1-1 15,0-21 2-15,-8 21-4 16,8-15-2-16,0-6 0 15,0 0-1-15,0 0 0 16,0 0 0-16,8 0 4 16,-1 0 2-16,9-6 0 15,-1 6-1-15,1-14-6 16,-1 7 1-16,1 7 2 0,-8-21 1 16,-1 1 3-16,-7 6 3 15,-7 7 0-15,-9 0 0 16,1 0-5-16,-1 7-1 15,1 0-1-15,-1 0-2 16,1 7 1-16,-1 0-1 16,1 0 0-16,-1 7 2 15,1 6-3-15,-1-20 0 16,9 21 1-16,7-14 2 16,0-7-1-16,0 14-1 15,7-14-2-15,1 0 1 16,0 0 1-16,-1-14 2 15,1 7-1-15,0 7-1 0,0 0 1 16,-8-21-1-16,0 21 2 16,0 0 1-16,-8-20-4 15,-8 20 1-15,1 0-2 16,0 0 0-16,-9 0 2 16,1 20 0-16,0-20 2 15,0 21 1-15,-1-21-6 16,9 21 0-16,7-1 3 15,0-13 2-15,16 14-3 16,0-14 1-16,7 6 0 16,9-13 0-16,-1 0 0 15,0-13 0-15,0 6 0 16,1-14 2-16,-9 0 5 16,-7 1 6-16,-8-8-5 0,-8 8-2 15,0-8-1-15,-7 14 1 16,7 14-3-16,-7 0 0 15,-1 14-3-15,1 0-1 16,-1 20 1-16,1-13 0 16,7 0 0-16,8-1 0 15,0 8-3-15,8-8 2 16,7-13 1-16,1 0 2 16,-1-7-3-16,1-7 0 15,-1 0 1-15,1-6 2 16,-9 6 1-16,-7-14 1 15,0 0-2-15,-7 15-2 16,-1-15 1-16,0 21 1 0,0 0-3 16,1 0-2-16,7 0-1 15,-8 0 3-15,0 7 0 16,8 7 1-16,0 6 0 16,8-13 0-16,7 14 0 15,1-21 0-15,-1 0 0 16,1 0 0-16,-9 0 2 15,1-21 1-15,-8 0-4 16,0-6-1-16,0 6 1 16,-8-13 2-16,8 6 0 15,-7 8 2-15,7-1-4 16,-8 7 0-16,0 7-1 16,1 14 0-16,-9 7 0 15,1 7-2-15,-1 6-79 16,8 8-65-16,16-35 47 15</inkml:trace>
  <inkml:trace contextRef="#ctx0" brushRef="#br0" timeOffset="71296.3793">31493 5763 36 0,'31'0'16'0,"-16"0"-12"0,1 0 14 0,-8 0 5 16,-1 0-3-16,-7 0-1 15,8 0-7-15,-8 0 0 0,0 0-7 16,0 0-1-16,0 0-2 15,0 0 1-15,0 0-2 16,0 0-1-16,0 0 1 16,0 0-1-16,0 0-3 15,0 0 0-15,0 0 2 16,-8 0 2-16,1-14 0 16,-1 7 2-16,0 0-4 15,0 1 0-15,1-1 1 16,-1 7 0-16,0 0 0 15,0 0 0-15,1 0 0 16,-1 0 0-16,-8 0 0 16,9 0 2-16,-9 0-1 15,1 7-1-15,-1-1-2 0,1-6-1 16,-1 0 2-16,1 0 2 16,-1 0-2-16,1 0 0 15,-8 0 1-15,7 0 2 16,1 0-3-16,-1 7 0 15,1 0 1-15,-1 7 0 16,1-14 0-16,7 21 0 16,-7-14 2-16,-1 6 1 15,8 1-4-15,1 0-1 16,-1 0-2-16,8 6 3 16,0 1 2-16,0-21 4 15,0 0-4-15,8 0-3 16,-1 0 3-16,1 0 1 0,-8 0-3 15,0 0 1-15,0-21 2 16,-8 21 1-16,1-20-1 16,-1 6-2-16,-8 7 12 15,1 0 4-15,-1 7-6 16,1 0-3-16,-8 7-2 16,7 14-1-16,1-1-2 15,-1-20-4-15,1 21 1 0,7-14 1 16,0 13 0-16,8 1 0 15,0 0 0-15,8-14 0 16,0 6 2-16,-1 1-1 16,1-7-1-16,8-7 9 15,-1 0 4-15,1-7-4 16,-1 0-3-16,8 0-6 0,-7-13 0 16,-1-1 0-16,1 14 2 15,-1-13-1-15,-7 6 2 16,0 7-2-16,0 7 2 15,-8 0-4-15,0 0-2 16,0 0 2-16,0 7 2 16,0 7 2-16,0 6 1 15,0-13-5-15,0 14-1 16,7-14 1-16,1 6 0 16,7-6-2-16,9 0 2 15,-1-7 1-15,8 0 2 16,-8-7-3-16,0 0 0 15,1-6 1-15,-9 6 0 0,-7-14 2 16,0 14 1-16,-1 7-1 16,-7-14-2-16,0 8-2 15,-7 6 1-15,7 0 1 16,-8 0 2-16,0 0-1 16,-7 0-1-16,7 0-2 15,0 0 1-15,0 0 1 16,1-14 0-16,-1 7-3 15,0 7 2-15,0 0 1 16,1-21 2-16,-1 21-1 16,0 0-1-16,0-20 1 15,1 20-1-15,-1-14 0 16,0 7 0-16,0 7 0 16,1 0 0-16,-1 0 0 0,0 0 0 15,-7-7 0-15,-1 7 0 16,1 0 0-16,-1-7 0 15,9 0 0-15,-9 7 2 16,8-7-1-16,-7 7-1 16,15 0 1-16,-8-6 1 15,0 6 1-15,8 0 1 16,-7 0-2-16,7 0 1 16,0-7-4-16,0 7 0 15,0 0 1-15,0 0 2 16,0 0-1-16,0 0-1 15,0 0 1-15,0 0-1 0,0 0 0 16,0 0 0-16,0 0 0 16,0 0 0-16,0 0 0 15,-16 7 2-15,16-7-3 16,-15 13 0 0,7 1 1-16,0 0 0 15,0 0 2-15,8 6-3 16,0 1-2-16,0-21 2 15,0 0 2-15,8 7 0 16,-8 7-1-16,8-14 1 16,-8 0-1-16,8 0 0 15,-8 0 0-15,7 0-3 16,1-14 2-16,-8 7 1 16,0-14 2-16,0 21-1 0,0-20-1 15,0-1 1-15,0 14-1 16,0 0 0-16,0 7 0 15,0 0 0-15,0 0 0 16,-8 14 0-16,8 7 0 16,0-1 0-16,8-20 2 15,0 21-3-15,0 0 0 16,-1-15 1-16,9 8 0 16,-8-7 0-16,-1 7 0 15,1-14 0-15,0 0 0 16,-8-14 0-16,0 7 0 15,0 7 0-15,0-14 0 0,0 8 0 16,0 6 2-16,0-14-1 16,-8 7-1-16,8 7-2 15,0 0 1-15,0 0 1 16,0 0 0-16,0 0-3 16,-8 21 2-16,1-15-4 15,-1 8-1-15,8-14-15 16,-8 7-6-16,-7-7-26 15,-1-7-31 1,1 7 27-16</inkml:trace>
  <inkml:trace contextRef="#ctx0" brushRef="#br0" timeOffset="73068.1676">31191 5990 64 0,'0'-7'27'0,"0"7"-21"0,0-7 10 0,0 7 2 0,0 0-2 16,0-13 1-16,0 6-3 16,0 7-1-16,0-7-1 15,0-7 2-15,0 7-1 16,0 7 0-16,-8-14-10 15,8 14-1-15,0-6-2 16,0 6 0-16,-7 0 2 0,7 0-3 16,-8 0 0-16,-8 0 10 15,1 0 3-15,-1 0-1 16,9 0 1-16,-1 0-7 16,-8 0-1-16,9 0 0 15,7 0 0-15,-8 0-2 16,0 0 1-16,8 0-2 0,0 0 2 15,0 0-4-15,0 0-2 16,0 0 2-16,-8 6 2 16,8-6 0-16,0 0-1 15,0 0 1-15,0 0-1 16,0 0 6-16,0 0 4 16,0 0-3-16,0 0 1 15,0 0-5-15,0 0-2 16,0 0 0-16,0 0 1 15,0 0-1-15,0 0-1 16,0 0-2-16,0 14 1 16,-7-14 1-16,7 0 0 15,0 21 0-15,0-14 0 0,0-7 0 16,0 0 2-16,0 7-3 16,0-7 0-16,0 0 1 15,0 13 2-15,-8-13-1 16,0 14 2-16,0 0-2 15,1 0-1-15,-1-1 3 16,-8 8 0-16,9-14-1 16,-9 14 1-16,9-1-2 15,-1 8-1-15,-8 6 3 16,1-6 0-16,-1 6-1 16,-7 7 1-16,0 14-4 15,0-13 0-15,-1 13 1 16,1-14 2-16,0 0-3 15,0-6 0-15,-8-1 3 16,8 7 1-16,-1-13-1 0,9-1-2 16,-8 1 1-16,-1 0 1 15,1 6-3-15,0-7 0 16,0-6 1-16,-8 7 0 16,0-8 4-16,0 8 2 15,0-8-2-15,0 8-1 16,0-7-1-16,0 6-2 15,8-6 1-15,-1-1-1 16,1 15 0-16,8-15 0 16,-1 8 0-16,1 0 0 15,-1-1 2-15,1 1 1 16,-1-1-1-16,1 7-2 0,-1-6-2 16,9 6 1-16,-1-13 1 15,0 7 0-15,0-1 0 16,8-6 0-16,-7-1 0 15,7 1 2-15,0-7-1 16,0 0-1-16,0-1 1 16,0 1-1-16,-8 0 0 15,8-7 0-15,-8 6 0 16,8-6 0-16,0-7 0 16,0 0 2-16,0 7 3 15,0-7 2-15,0 14-3 16,0-14-1-16,-8 0-1 15,8 0 1-15,0 7-4 16,0-7 0-16,0 14 1 16,0-14 2-16,0 0-1 0,0 0-1 15,0 0 1-15,0 0 1 16,0 0-3-16,0 0-2 16,0 0 4-16,0 0 1 15,0 0-3-15,0 0 1 16,0 0 2-16,0 0 1 15,0 0-4-15,0 0 1 16,0-14-40-16,0 7-18 16,-7-7-54-1</inkml:trace>
  <inkml:trace contextRef="#ctx0" brushRef="#br0" timeOffset="75049.6353">31532 6031 16 0,'-8'-6'8'0,"0"6"-6"0,0-7-3 0,8 7 0 16,-7 0 3-16,-1 0 1 15,0 0-1-15,0-7 1 16,-7 7 11-16,0 0 6 16,-9 0-2-16,1-7 0 15,0 7-6-15,0 0 0 0,-1 0-3 16,1 0 0-16,0 0-8 15,0 0 0-15,-1 0 1 16,1 0 1-16,8 0 10 16,-1-7 3-16,1 7-5 15,7 0-2-15,0 0-3 16,8 0-1-16,0 0-6 16,0 0 1-16,0 0 0 15,0 0 0-15,0 0 2 0,0 0 3 16,0 0 2-16,0 7 5 15,0-7 5-15,8 7-3 16,-8 0 2-16,8 0-5 16,0-1 1-16,-1 1-7 0,1 7-1 15,8 0-2-15,-1 0 1 16,8-8-4-16,-7 8 0 16,7-7 1-16,0 7 2 15,0 6-1-15,8-13-1 16,0 7 3-16,0 7 0 15,0-1 1-15,0 1 2 16,0 0-3-16,-8-1-2 16,1 8 0-16,-1 6-1 15,0 1 0-15,0 6 2 16,1 0-1-16,-1 1-1 16,0-1 1-16,0 0-1 15,-7 0 0-15,-1 1 0 16,1-1 0-16,-1 0 0 0,8 1-3 15,-7-22 2-15,7 8 3 16,-7-1 1-16,-1 1-4 16,1-14 1-16,-1 6 0 15,-7-6 0-15,0 0-3 16,-1-1 2-16,1 8 1 16,-8-7 2-16,0 7-3 15,0-1 0-15,0 1 1 16,0-1 2-16,0 8-1 15,0 0-1-15,8 6 1 16,-1 0 1-16,1 1-3 16,0 6 0-16,0-7-1 15,-1 8 0-15,9-15 2 0,-8 15 2 16,7-15-3 0,1 1 0-16,-1-1 1 0,1 1 2 15,-1 6-3-15,1-13 0 16,-1-1 3-16,1 1 1 15,-9 0-1-15,1-15-2 16,0 8 1-16,0 7-1 16,-1 0-3-16,1-1 2 15,0 1 1-15,-8-1 0 16,7 1 0-16,1 0 0 16,-8 6 0-16,8-6 0 15,-8 0 0-15,0-1 0 16,0 1 0-16,0-14 0 15,0 13-77-15,0-27-53 16,-39-75 48-16</inkml:trace>
  <inkml:trace contextRef="#ctx0" brushRef="#br0" timeOffset="79717.9529">29867 7545 36 0,'0'0'16'0,"0"0"-12"0,0 0 16 0,0 0 7 16,0 0-8-16,-8 14-3 15,8-14-9-15,0 21-5 16,0-14 1-16,0 13 0 16,8-6-4-16,0 7 1 15,0-1 0-15,-1-6 0 0,1 14 6 16,0-15 4-16,0 1-3 16,-1 0 1-16,9-7-3 15,-1-7 0-15,1 0-3 16,-1-7-2-16,1 0 1 15,-1 0 1-15,-7 0 1 16,0-7 1-16,-1 8 0 16,1-22 2-16,0 7-3 15,-8 8-2-15,0-8 0 16,0 0-1-16,0 1 2 0,0-1-1 16,-8 21-1-16,-7 0 1 15,-1 0-1-15,1 21 0 16,-8 6 0-16,-1-6 0 0,1 13 2 15,-8 8-3-15,0-1 0 16,8 0-1-16,0-6 0 16,-1-1 2-16,9-7 2 15,15-6-3-15,8-7 0 16,7-7 1-16,8-14 2 16,1-7-1-16,7-7 2 15,0 1-2-15,-8-8-1 16,0-6 1-16,-7-1-1 15,-9 8 0-15,1-1 0 16,-16 8-3-16,1 6 2 16,-9 7 3-16,1 7 3 15,-9 7-4-15,1 7-1 16,0 0 0-16,0 6 0 0,-1 1 0 16,9 6 0-16,7 1 0 15,8 6 0-15,8-13 0 16,15 0 0-16,0-15-3 15,8 8 2-15,-7-14 3 16,-1 0 1-16,0-20-4 16,-7-1-1-16,-9 0 3 15,-7-6 1-15,-7-1 0 16,-9 1-2-16,1-1 3 16,-9 8 2-16,1 6 0 15,0 7 0-15,0 7-3 16,-1 7 1-16,1 7-4 15,8-1 0-15,-1 1 1 16,8 7 0-16,8-1 0 0,8-6 0 16,0-7 0-16,7-7 0 15,1-7 0-15,7 0 0 16,0-7 0-16,1-6 0 16,-1-1 0-16,0 1 2 15,-7-15-3-15,-1 14 0 16,1 1 1-16,-1 13 0 15,0-7 0-15,1 14 0 16,-8 0 0-16,-1 0 0 16,1 0 0-16,0 0 0 15,-8 0 0-15,0 0 2 0,0 0-1 16,0 0-1-16,-8 0 9 16,0 0 4-16,1-7-6 15,7-6-4-15,0 6-2 16,0 7-1-16,0 0 0 15,0-14 2-15,0 14-1 16,0 0-1-16,0 0-2 16,0 0 1-16,-8 14 1 15,0 6 2-15,8-13-3 16,-8-7 0-16,1 14 5 16,-1 7 5-16,0-15-1 15,1 8 1-15,-1 0-3 16,-8 14 1-16,1-8-4 15,-1 15-2-15,-7-1 0 16,0 7-1-16,-8 7 2 0,-8 7 1 16,-15 14-1-16,-8 21-2 15,-8 27 1-15,-7 13-1 16,0 1 2-16,-9 0 1 16,9 7-4-16,7-15-1 15,1 15 1-15,7-14 2 16,7 0 9-16,1-14 3 15,8-14-6-15,7-6-4 16,8-8 0-16,8-27 2 16,0-7-4-16,7-6-1 15,1-15-2-15,-1-6-2 16,9 0 5-16,-1-15 1 16,8-6-3-16,-8 0 1 0,8-6 0 15,0-8 2-15,8 7-6 16,0-14 1-16,-1 1-8 15,1-1-1-15,0 0-6 16,-1 1-4-16,9-1-19 16,-1-6-9-16,1-1-11 15,-8 1-18 1,7-1 28-16</inkml:trace>
  <inkml:trace contextRef="#ctx0" brushRef="#br0" timeOffset="80379.213">29836 7662 100 0,'-15'7'38'0,"7"0"-29"0,-8-7 14 16,9 0 6-16,7 0-12 16,-8 0-2-16,8 0-7 15,0 0-3-15,0 14-2 16,8 0 0-16,-1-8 2 0,1 8 7 16,0 0 4-16,0 7-6 15,-1 6-3-15,1 8-4 16,0 6 0-16,0 0-2 15,-1 7 2-15,1 14-7 16,8 14 1-16,-1 27 5 0,16 0 6 16,0 14-4-1,8 7 0-15,-1 0-2 0,9 0-2 16,-1 0 1-16,1 13-1 16,-8 1 0-16,-8-7 0 15,-1-28 0-15,-6-7 2 16,-9-20 1-16,1-14 3 15,-1-14-1-15,1-7 0 16,-1-6-3-16,-7-8-2 16,0-6 1-16,-1 0 1 15,-7-15-6-15,-7 8 1 16,-9-14-19-16,-7 0-6 16,-8-14-56-1,8 8-27-15,-1-15 53 0</inkml:trace>
  <inkml:trace contextRef="#ctx0" brushRef="#br0" timeOffset="81895.6438">32159 8041 96 0,'8'-14'38'0,"-1"14"-29"0,-7 7-5 0,0-7-3 16,0 0-1-16,0 0 0 15,0 0-3-15,0 0 2 16,-7 7 1-16,-9 0 2 15,1-1 1-15,-1 1 3 16,1 7-3-16,-1 0-2 16,1 7 0-16,-1-1-1 15,1 1 8-15,-1-1 7 16,1 1-5-16,7 7-1 16,8-8 8-16,0 1 4 15,8-7 0-15,-1-7-1 0,9-14-10 16,7 0-2-16,0-14-1 0,1 0-1 15,-1-6-1-15,-8-1-3 16,1 8-2-16,-1-15 1 16,-7 8 1-16,0 6-1 15,-8 7-1-15,0 1 1 16,-8 6 1-16,8 7-1 16,-8 7-1-16,-7 6 1 15,7 8 1-15,8 14-3 16,8-15 0-16,0 8 1 15,7-15 2-15,8-6 3 16,8-7 2-16,0-7 1 16,0-6 2-16,0-8-7 15,-8 0-4-15,-7 1 0 16,-8-8 2-16,-8 1 0 16,-8-1 2-16,-8 8-2 0,1-1-1 15,-8 7 1-15,-1 14-1 16,1 14-3-16,-8-14 2 15,0 14-1-15,0-1 0 16,0 1 2-16,8 0 0 16,8 0 0-16,-1-1 0 15,8-6 0-15,8-7 0 16,-7 0 0-16,-1 0 2 16,0-7-3-16,0 1 0 15,8-1 1-15,0 0 0 16,0 0 2-16,0 0 1 15,0 7-4-15,0 0-1 0,0 7-2 16,0 7 3-16,-7-1 0 16,7 1 3-16,0 0-1 15,0 0 2-15,0 0-2 16,0 6-1-16,7-20-2 16,1 0 1-16,8 0 1 15,-1 0 0-15,-7-14 2 16,0 8 1-16,-1 6-4 15,1-14 1-15,0 14-2 16,0 0 0-16,-1 14 2 16,1-8 0-16,8 15 0 15,-1 0 0-15,0 13 2 16,-7-6 1-16,0 13-1 16,0 0-2-16,-8 7-2 15,-8 7-1-15,-8 7 6 0,-7-7 3 16,0 21-1-16,-16 7 0 15,1-1-3-15,-17 8-2 16,-7 34 1-16,-7 6-1 16,-1 15-3-16,8-14 2 15,16-21 1-15,-1-14 0 16,9-27 2-16,7-7 1 16,0-21-4-16,0-7-1 15,0-6-26-15,-8-28-9 16,8-14-60-1</inkml:trace>
  <inkml:trace contextRef="#ctx0" brushRef="#br0" timeOffset="82466.304">32259 7972 112 0,'-7'-35'44'0,"7"49"-35"0,0 7-4 0,0-7-5 16,-8 6-26-16,0 1-7 15,0 0 16-15,8-1 9 16,0-6 8-16,0 0 5 16,0 0 33-16,0 6 15 15,0-20-12-15,0 7-4 16,0 7-10-16,0-7-5 15,0 6-12-15,-7 15-4 0,7 13 0 0,-8 1-3 16,0 19 0-16,0 22 1 16,8 7 0-16,8 13-2 15,0 21-2-15,15-7-2 16,8 41 1-16,16-7 3 16,-1 1 1-16,1-8-4 15,-1-20 1-15,-7-14 0 16,-8-20 2-16,-8-15-1 15,0-13 2-15,-7-7-2 16,-1-13-1-16,-7-8-2 16,-8-13 1-16,-8-1-43 15,-7-13-20-15,-1 7-21 16</inkml:trace>
  <inkml:trace contextRef="#ctx0" brushRef="#br0" timeOffset="84012.2442">28876 9871 108 0,'-8'-41'44'16,"8"34"-35"-16,8 7-4 0,-8 0-5 0,8 0-4 16,-8 0 3-16,0 0 2 15,0 0 4-15,-8 0 0 16,-7 7 0-16,-1 7 5 15,-7 6 6-15,0-13 1 16,0 7-1-16,-8 7 0 16,7-15 0-16,1 8-8 15,0 7-3-15,7-1 1 0,9 1-3 16,7 0 0-16,7-7-1 16,1-8-2-16,8-6 3 15,-1-6 0-15,8-1 7 16,-7-14 4-16,7-7-5 0,-7-13-1 15,-9 0-2-15,-7 0-1 16,-7-14-3-16,-17 20-2 16,-7 8 1-16,-7 13 1 15,-1 7-1-15,0 14-1 16,-7 13 1-16,7 8-1 16,0 0 0-16,8 6 0 15,8 7-3-15,8-13 2 16,15 6 1-16,15-13 0 15,8-14 2-15,16-14 3 16,8-7 2-16,-1-7 3 16,0-6-5-16,1-14-1 0,-8-14-2 15,-8-1 1-15,-8 1-4 16,0 7-2-16,-8-7 2 16,1 14 2-16,-8 7 0 15,-8 13-1-15,-8 7 1 16,-8 14 1-16,-7 14-1 15,0 13-1-15,0 15-2 16,0-1 1-16,7 7 1 16,8 0 0-16,16-6-3 15,8-15 2-15,7-13 1 16,0-14 0-16,8-7 0 16,-8-14 2-16,0-6-1 15,1-1-1-15,-9 1-2 16,1-1 1-16,-9 8 1 15,1-1 2-15,-8 0-1 0,0 21-1 16,0 0 1-16,0 0 1 16,-8 7-3-16,-7 14-2 15,-8 13 2-15,-1-6 0 16,1 6 1-16,0 1 0 16,0-8 0-16,7-6 0 15,1-1 0-15,-8-6 2 16,7 0-1-16,1-14 2 15,-1 0-2-15,1 0-1 16,-1-14 1-16,8 14-1 16,1 0-3-16,7 0 2 0,-16 14-1 15,1 7 0-15,-9 6 4 16,-6 8 3-16,-9 6 0 16,-8 7 0-16,-15 14-3 15,-7 20 1-15,-1 22 4 16,-7 26 6-16,-9-6-5 15,1 14 0-15,-15-14-4 16,7-14-3-16,0-7-3 16,8-13 1-16,0-8 1 15,7-13 0-15,8-14 0 16,9-14 2-16,6-13-10 16,9-21-4-16,15-21-30 15,23-14-12-15,16-13-52 16</inkml:trace>
  <inkml:trace contextRef="#ctx0" brushRef="#br0" timeOffset="84493.9332">28698 9685 160 0,'-31'-34'63'0,"31"41"-49"0,8 7-11 15,-8-1-8-15,0 8-32 16,8 0-14-16,-8 6 27 16,0 1 14-16,0 13 17 15,0 0 8-15,0 1 13 16,7-8 6-16,1 7-6 16,8 7-2-16,7 7-11 15,0 21-2-15,8 0-7 16,0 20-2-16,0 14 2 0,0 7-1 15,8 0 2-15,-1-7-4 16,1-6 0-16,0-8-1 16,7-27 1-16,1-7-2 0,-1-7 2 15,-7-14-2-15,-8-7-1 16,-8-13-24-16,-15-7-11 16,-8 6-46-1</inkml:trace>
  <inkml:trace contextRef="#ctx0" brushRef="#br0" timeOffset="84794.2553">30541 10023 136 0,'-24'-28'52'0,"17"28"-41"0,-1 0-44 0,0 7-24 15,-7 0 11-15,-1 0 9 16</inkml:trace>
  <inkml:trace contextRef="#ctx0" brushRef="#br0" timeOffset="85348.6359">30332 10036 72 0,'-16'7'27'0,"1"-7"-21"0,-1 7 16 0,8 0 6 16,-7 0-11-16,0 0-4 15,-1 6-6-15,8 1-2 16,1 7-6-16,7-14 1 15,0 6 4-15,7-6 5 16,9 7 6-16,7-14 3 16,0 0-9-16,-7 0-3 15,-1-14-4-15,1 7 1 0,-9-6 0 16,-7 6 1-16,0-14 2 16,0 7-3-16,0 8-2 0,0-1-3 15,0 7 1-15,0 0 3 16,0 0 1-16,0 0-1 15,-7 13 1-15,7 1-4 16,7 7 0-16,9-14 1 16,7 6 0-16,8-13 0 15,0 0 0-15,8-13 0 16,7 6 2-16,-7-7-1 16,0 7-1-16,-8-13 1 15,-8 6 1-15,-8 0-1 16,-7 0-1-16,-8 7 1 15,0 7-1-15,-15 7 0 16,-9 7 0-16,-7 7 0 16,0 6 2-16,-7-6-1 0,-1 20-1 15,0 7 1-15,-7 14 1 16,-1 21-3-16,-7 20 0 16,0 0 1-16,-8 14 2 15,0 0-1-15,0 0-1 16,0 7 3-16,0 14 0 15,0-1-1-15,8-6 1 16,8-14-2-16,7-28 2 16,8-13-4-16,8-21-2 15,7-20-53 1,9-15-54-16,7-54 28 0</inkml:trace>
  <inkml:trace contextRef="#ctx0" brushRef="#br0" timeOffset="85768.3142">30378 10064 200 0,'-15'-35'77'0,"7"35"-60"0,8-6-5 0,0 6-4 15,0 0-7-15,-8 13-1 16,0 1 3-16,8 7 0 16,0 6-1-16,0 14-6 0,0 8 0 15,8 33 8-15,8 42 5 16,7 0 4-16,8 27 5 15,8-13-8-15,-1 41-1 16,1 20-5-16,0-6-3 16,-1-14 0-16,1-21-1 15,-8-20 0-15,-8-35 0 16,1-20 0-16,-1-14 2 16,-16-28-3-16,-7-21 0 15,-23-20-54-15,8-20-23 0,-8-21-12 16</inkml:trace>
  <inkml:trace contextRef="#ctx0" brushRef="#br0" timeOffset="89385.9694">32561 6141 72 0,'0'0'27'0,"0"0"-21"0,0 0 5 0,0 0 3 16,0 0-4-16,0 0 2 0,0 0-5 15,0 0-2-15,0 0 2 16,0 0 0-16,0 0-1 16,0 7 1-16,-7-7-4 15,7 14-2-15,-8 7 2 16,0-14 0-16,0 6-1 16,1 8 1-16,-1-14 0 15,8 7 1-15,0-1-2 16,0 8 1-16,0 0 0 0,0-1 5 15,0-13 3-15,0 7 0 16,0 7 1-16,0-8-2 16,-8 1-1-16,0 14-3 15,-7-8 1-15,-1 1-6 16,1 0-3-16,-8-1 1 16,0 1 2-16,-1 6 0 15,1 1 2-15,0 6-2 0,0-13 2 16,-1 7 0-16,1 6 1 15,0-6-2-15,-8 6-2 16,-8 7 1-16,1-20 1 16,-1 6-1-16,0 8-1 15,0-15 1-15,1 8-1 16,-9-1 0-16,1 8 2 16,-1 6 1-16,-7 0 1 15,0 8-5-15,0 6-1 16,0 13 1-16,-1-6 0 15,9-13 1-15,7-1 0 16,1-7 2-16,7-7 1 0,0 1-4 16,0-21 1-16,7-1 2 15,1 8 3-15,0-14-4 16,7 7-1-16,1-14 0 16,-1 7 0-16,16-7 0 15,0 0 2-15,0-7-3 16,8-7-2-16,15-7 2 15,8-13 0-15,8-7 1 16,8-8 2-16,15-6 1 16,-1-7 1-16,1 0-5 15,8 1-1-15,0 6 3 16,-8-1 1-16,0-5-3 16,0-1-1-16,-1 0 1 15,1 0 0-15,-7 0-2 0,-1 0 2 16,-8 0 3-16,1 0 3 15,-9 7-4-15,1-7-1 16,0 7 0-16,0 0 0 16,-8 7 0-16,-1 0 0 15,1 6 0-15,-7 15 2 16,-1-8-1-16,0 8 2 16,0 6-4-16,-7 7 0 15,-1 1 1-15,-7 6 2 16,0 0 1-16,-8 7 1 15,-16 7 2-15,-15 7 1 16,-7 6-3-16,-1 8-1 16,-8 13-1-16,1 14-2 0,0 0-2 15,-1 14-1-15,-7 0 2 16,-8 13 2-16,-8-6 0 16,1 7-1-16,-9-1 1 15,1-6-1-15,-1-7 0 16,1 6 0-16,0 1 0 15,7 0 0-15,8-1 0 16,8 1 0-16,7-14 0 16,9-7 2-16,7-7-1 15,7-13-1-15,17-8 1 16,-1-6-1-16,8-7-3 16,0-8 2-16,8-6 1 15,-1-6 2-15,9-8-1 16,7-21-1-16,8 1-2 0,8-14 1 15,7 0-1-15,8-7 0 16,16-7 4-16,0 7 1 16,-1 0 1-16,9 6 2 15,-1-12-3-15,1 5-2 16,-1 1-3-16,1 0 1 16,-1 7 1-16,-7-14 2 15,-16 21-1-15,-8-14-1 16,-7 14 3-16,-8 6 2 15,-8 8 0-15,-7 13 0 16,-9-7-6-16,1 8 1 16,0 6 0-16,-8 7 2 15,0 0-1-15,0 0 2 0,-8 20-4 16,-7 1 0-16,-1-7-1 16,-7 13 0-16,0 8 2 15,-8-1 2-15,0 7-3 16,-8 8-2-16,0 12 2 15,-15-12 2-15,-8 13 0 16,-7 6-1-16,-9 8 1 16,-7 14-1-16,-8 6 0 15,0 7 0-15,8-13 0 16,8-8 0-16,7 1 0 16,16-21 0-16,7 0-25 15,16-14-8-15,16-14-69 16</inkml:trace>
  <inkml:trace contextRef="#ctx0" brushRef="#br0" timeOffset="93154.875">31408 5674 72 0,'-23'-14'30'0,"15"7"-24"0,-8 7-1 0,9 0 0 15,-9-14-6-15,1 7 0 16,-1-13 12-16,-7 6 5 16,0-7 9-16,-8 14 5 15,0-13-12-15,0 13-3 16,-8 7-9-16,0 7-2 0,1 13-2 16,-1-13-4-16,0 28-1 0,8-15 2 15,-7 1 0-15,7-7 1 16,0 6 2-16,7 1 10 15,9 6 7-15,7 1-4 16,8 0 0-16,8-1-9 16,7 21-4-16,9-27-1 15,-1 20 1-15,0-6-1 16,0-1 2-16,8 0-2 16,0 1 2-16,8-8 0 15,0-6 1-15,-1-7-2 16,9-1-2-16,7-13 1 15,0-13 1-15,0 6-1 16,1-7 2-16,-1-7 0 16,-8 1 1-16,-7 6-2 0,-8-20 1 15,-8 6-2-15,-7 1 2 16,-9-1-2-16,-7 1-1 16,-15 6 1-16,-1-20 1 15,-7-1-1-15,0 22-1 16,-8-15 1-16,0 8-1 15,-8-1-3-15,1 8 2 16,-1-1 1-16,-8 7 2 16,1 7-1-16,0 7-1 15,-1 0 1-15,1 0 1 16,-1 0-3-16,1 0 0 16,7 7 3-16,0 7 3 15,8 7-2-15,8-1-2 0,0 8 0 16,7 13-1-16,1-7 0 15,15 15 0-15,0-8 0 16,8 7 0-16,7 7 0 16,8-7 0-16,8 0 4 15,0-6 2-15,8-8-2 16,0-13-1-16,-1-14 1 16,-7-7 0-16,0-7 0 15,0-14 0-15,0-20-2 16,0 6 1-16,0 1-2 15,-8-21 2-15,1 14-4 16,-1-7 0-16,0 6 3 16,-7-13 1-16,-1 14-1 0,1 6-2 15,-9 8-2-15,-7 6 1 16,-7 1 1-16,-17 6 0 16,1 14-3-16,-8-14 2 15,0 14 1-15,0 14 0 16,0-7 0-16,0 20 0 15,8-13 2-15,0 14 1 16,0 6-4-16,7-6-1 16,1 13 1-16,7 14 0 15,16-14 1-15,-1 7 0 16,9-6-3-16,7-1 2 16,8-7 3-16,8-13 1 15,7-7-1-15,1-14-2 0,7-7 1 16,-8-14 1-16,1 1 1 15,-8-8 3-15,-9-6-3 16,-14-8-2-16,-8-6 2 16,-16 7 0-16,-15-14-4 15,-16 14 1-15,-7 13-2 16,-9-6 0-16,9 13 2 16,-8 14 2-16,0 7-3 15,7 14 0-15,1 6 1 16,-1 8 0-16,8-7 0 15,16 6 0-15,8 8-3 16,15 6 2-16,8 0 1 16,15-6 2-16,8-1-1 15,15-6-1-15,8-1 1 16,1-20-1-16,-1 0-3 0,0-14 2 16,-8 0 3-16,-7-20 3 15,-8-1-2-15,-15-6-2 16,-16-1 0-16,-16-6-1 15,-7-21 0-15,-8 21 2 16,-8-1 1-16,0 8 1 16,1 13-5-16,-9 21 1 15,9 0 0-15,-9 7 0 16,8 21 0-16,1 13 0 16,7-13 0-16,0 13 0 15,15 14 0-15,9-7 0 16,14 7-3-16,9-7 2 15,7-6 1-15,0-15 0 0,8-6 0 16,0-8 2-16,0-26-3 16,0-1 0-16,0-7 1 15,-8 1 2-15,-7-1-1 16,-8-13-1-16,-8 6-2 16,-16 14 1-16,1-6 1 15,-9-1 0-15,-7 21-77 16,-23 0-33-16,-23-48 11 15</inkml:trace>
  <inkml:trace contextRef="#ctx0" brushRef="#br0" timeOffset="98319.2334">27165 11330 132 0,'-15'-28'52'0,"7"15"-41"0,0 6 2 0,0-7-3 15,1 7-4-15,-9 7-1 16,1 0-3-16,-8 0-2 15,-1 0 1-15,1 21-1 0,-8-1 0 16,0 1-3-16,0 13 2 16,0 8 1-16,8-1 2 15,8-7-1-15,7-6-1 16,8-7 18-16,0-8 8 16,8-13-7-16,-1 0-1 0,9-20-10 15,-9-15-3-15,1 1-3 16,0 0-2-16,0-1 1 15,-1 8-1-15,-7 6 0 16,8 0 0-16,0 14 0 16,0-6 2-16,-1 13-3 15,1 0-2-15,0 13-5 16,0-6 0-16,7 7-1 16,1-7 3-16,7-7 2 15,0 0 2-15,0-7 1 16,1 7 1-16,-1-14 2 15,0 7 3-15,0-13-4 16,0 20-3-16,1-14 1 16,-9 14 0-16,1 0 1 0,-9 14 0 15,-7 6-3-15,-7 1 0 16,-9 20 4-16,-7 21 3 16,-8 14 10-16,-8 7 5 15,-7 6-3-15,-16 14 1 16,-16 14-4-16,-14 0 0 15,-32 41-1-15,0 21 0 16,8-27-2-16,23-15-1 16,15-33-5-16,32-36-3 15,30-13-7-15,32-41-1 16,30-48-15-16,32-49-3 16,7-20 6-16,8-21 6 0,-8-20 8 15,0-28 5-15,0-28 1 16,0 35-1-16,-15 14 5 15,-16 27 4-15,-23 27 1 16,-15 22 2-16,-8 20-4 16,-1 27-3-16,-7 7-5 15,0 21 0-15,0 7 0 16,16 21 2-16,7 6-1 16,8 1-1-16,0-1-2 15,0-6 1-15,0-8 10 16,0-6 3-16,-8 0 6 15,0-14 3-15,0 0-7 16,-7-14-3-16,-1 7-4 16,-7 7-2-16,-8 7-6 0,0 27 1 15,0 15 0-15,0 33 2 16,8 21-3-16,7 7-2 16,1 21-1-16,7 27 3 15,8 14-2-15,0-27 1 16,-8-21 2-16,-7-28 0 15,-16-20-7-15,-23-21 0 16,-16-21-52-16,-8-27-23 16,1-27-27-1</inkml:trace>
  <inkml:trace contextRef="#ctx0" brushRef="#br0" timeOffset="98605.2533">28853 11502 108 0,'8'-55'41'0,"7"34"-32"0,8-6-33 0,-15 20-18 16,0-7 4-16,7-7 7 16</inkml:trace>
  <inkml:trace contextRef="#ctx0" brushRef="#br0" timeOffset="99384.3267">28930 11206 160 0,'-15'-7'60'0,"-1"7"-47"0,1 7-1 0,7 0-4 16,-7 7-6-16,7-1-2 16,0 8 1-16,0 0-1 15,1-1 0-15,7 15 2 0,0-8 3 16,15 1 13-16,1-7 6 16,7-15-1-16,0-6 0 15,0-13-8-15,1-1-4 16,-1-7-6-16,-8 1-2 0,-7-1-3 15,0 0-1-15,-8 1 1 16,0 13 0-16,0-14-3 16,0 21 2-16,0 0-1 15,0 21 0-15,0-14 2 16,0 13 0-16,0 1 0 16,8 0 0-16,-8-1 0 0,0-6 0 15,0-14 2 1,-8 7 3-16,-8 0 2 15,1 0 1-15,-8 13-7 16,-8 15 0-16,-8 20-1 16,-15 27 0-16,-8 15 0 15,-8 20 0-15,-7-7 0 16,-8 20 0-16,7 22 0 0,8-15 0 16,8-13 0-16,16-34 0 15,7-8 0-15,16-33 0 16,8-29 2-16,7-27 3 15,16-55 0-15,7-13 2 16,8-15-6-16,8-13-1 16,0-28 2-16,8-20 1 15,0-1-1-15,-8 29 1 16,0 19-2-16,0 22-1 16,-8 13 1-16,0 28-1 15,0-1 0-15,0 15 0 0,1 13 0 16,-1 7 2-16,0 7-1 15,-7 7-1-15,-1 7 1 16,1 7-1-16,-9 13 4 16,1 7 2-16,8 14-2 15,-1 7-1-15,8 0-1 16,8-7-2-16,8 0 1 16,0-7-1-16,-1-6 0 15,-7-8 0-15,-7 7 2 16,-9 8-1-1,1-1-1-15,-9 7 1 16,1-7-1-16,0-7-3 16,0 1 2-16,-1-1 1 15,1 0 2-15,0-13-1 0,-8 6-1 16,0 7 1-16,0-13-1 16,-8-1-31-16,-7-6-14 15,-1-7-72 1</inkml:trace>
  <inkml:trace contextRef="#ctx0" brushRef="#br0" timeOffset="101457.7289">30308 9018 96 0,'16'-41'38'0,"-8"41"-29"0,15 0-3 16,-15 0-3-16,-1 0-6 15,-7 6 2-15,0-6 1 16,0 0 0-16,-7 14 11 16,-1 7 7-16,0-14 15 15,-7 6 9-15,-1-6-11 16,-7 14-6-16,0-7-10 16,-8 13-5-16,-8 15-5 15,0 13-6-15,-7 13 0 0,-8-6 1 0,-8 14 0 16,0 0 0-16,0-14 2 15,8-14 1-15,15-7 3 16,8-13 3-16,16-15 2 16,22-19-5-16,16-29-2 15,16-13 2-15,15-14 1 16,8-14 3-16,16 1 1 16,15-1-3-16,7 0 0 15,9 1-5-15,-16 13-2 16,-8 13 0-16,-16 15 1 15,-14 13-1-15,-24 15-1 16,-16 12 1-16,-23 15-1 16,-23 13-3-16,-23-6 2 15,-23 27 3-15,-8 21 1 0,-1 6-1 16,1 8-2-16,0-1-2 16,15 1 1-16,16-28 1 15,16-7 0-15,14-14 2 16,17-14 1-16,22-20 1 15,16-20 2-15,15-29-8 16,16-13 0-16,16-27 2 16,-1-8 2-16,1 8-3 15,-1 6 1-15,-15 7 0 16,-16 14 2-16,-15 7 3 16,-23 20 4-16,-16 8-4 15,-23 20-3-15,-15 14-1 16,-24 27-1-16,-7 35-3 0,-8 27 2 15,-8 0 1-15,0 7 2 16,8-20-3-16,15-22 0 16,24-13 7-16,22-27 6 15,32-28-2-15,23-35 2 16,23-26-9-16,24-22-2 16,30-20-1-16,8 6 2 15,8 8-3-15,-8 0-2 16,-31 20 2-16,-15 14 2 15,-62 48-2 1,-55 41 0-16,-38 63 1 0,-15 40-36 16,-1 15-13-1,-15-42-81 1</inkml:trace>
  <inkml:trace contextRef="#ctx0" brushRef="#br0" timeOffset="102642.574">27343 10064 228 0,'8'-35'88'0,"15"35"-69"0,16 0-5 16,-24 7-7-16,1 7-7 15,7 7 0-15,0 6 0 16,-7-6 2-16,-1 20-1 16,1 14-3-16,-1 21 1 0,1 27 3 15,7-7 1-15,8 21 1 16,0 7 0-16,8-21-2 16,-1 8 1-16,9-22-2 15,-8-6 2-15,-1-15 2 16,-7-13 2-16,-8-34 12 15,-7-14 7-15,-8-14-13 16,-16-14-5-16,-8-34-5 16,-7-7-3-16,-8-13-2 15,-7-28-1-15,-1-1 4 0,0 1 1 16,0 7-3-16,1 13 1 16,7 8-2-16,0 26 0 15,0 8 2-15,-8 7 2 16,0 20-1-16,1 14-1 15,7 14 1-15,7 20 1 16,9 28-3-16,15 0-2 16,15 27 2-16,24 1 0 15,15-1 1-15,8-6 0 16,8-1 0-16,0-6 2 16,-1-35-3-16,-14-6 0 0,-17-8-56 15,-22-13-25-15,-55-28-26 16</inkml:trace>
</inkml:ink>
</file>

<file path=ppt/ink/ink10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55:40.834"/>
    </inkml:context>
    <inkml:brush xml:id="br0">
      <inkml:brushProperty name="width" value="0.05292" units="cm"/>
      <inkml:brushProperty name="height" value="0.05292" units="cm"/>
      <inkml:brushProperty name="color" value="#FF0000"/>
    </inkml:brush>
  </inkml:definitions>
  <inkml:trace contextRef="#ctx0" brushRef="#br0">8097 6520 120 0,'7'-55'46'0,"-7"34"-35"0,0-6 9 0,0 6 5 16,0 0-5-16,0 1-2 15,-7-8-4-15,7 8 1 16,-8-1-8-16,-8 0 0 0,1 1 3 16,-1-1-2-16,-7 0 3 15,-8 1-4-15,-7-15 1 16,-1 8-3-16,-8-1 0 15,-22 1 1-15,7-1 1 16,-8 1 3-16,0 6 1 16,-15-6-3-16,8 13 0 15,7-7-3-15,8 1 0 16,-15-1-3-16,-1 0-2 16,-7 21 1-16,-8-20-1 0,-7 20 0 15,-9 0 2-15,-22 20-3 16,7-20 0-16,8 21 1 15,-1 0 0-15,17-1 0 16,-9 1 2-16,9 6-3 16,-9 8 0-16,-7 20-1 15,23 20 0-15,-7 8 4 16,15-7 3-16,23 6-2 16,7 1-2-16,9-7-3 15,23-1 1-15,15 1-1 16,16-28 0-16,15 7 4 15,23 0 1-15,9-7-4 16,-1 1-1-16,16-8 3 16,7 0 1-16,8 0-3 0,-15-20 1 15,30 0-2-15,1-1 0 16,15-6 2-16,16-7 0 16,-8-7 2-16,15 0 1 15,-23-7-1-15,16-13-2 16,-8-8 1-16,7 0 1 15,1-13-3-15,-8 7-2 16,-8-8 2-16,-8 1 2 16,1-7 0-16,-32 0-1 15,0 7 3-15,-7-14 0 16,-8 6-4-16,-23-6 1 16,0-7 2-16,-16-6 1 15,-8-1-1-15,-15-14-2 0,-15 7 1 16,-8 8-1-16,-24-1 0 15,-30 7 2-15,-24 7-3 16,-15 14 0-16,-31 13-28 16,0 21-13-16,-31 7-71 15</inkml:trace>
  <inkml:trace contextRef="#ctx0" brushRef="#br0" timeOffset="4638.5877">27111 6224 12 0,'39'-21'5'0,"-8"28"-4"0,23 7 0 0,-31-7 0 15,0 7-1-15,1-1 0 16,-1 1-3-16,0 0 2 15,0 7 18-15,0-8 11 16,-7 1 8-16,-1-7 5 16,9 0-7-16,-1-7-3 15,0-7-11-15,0 0-5 16,-7 0-8-16,-1 0-5 0,-7 7-1 16,0-13-1-16,-8 6 2 0,0 0-3 15,-8 0 0-15,0 0 3 16,1-7 1-16,-1 1 7 15,-8 6 4-15,-7-14 1 16,0 7 1-16,-8 7-6 16,-8-6-2-16,0 6-2 15,-7 7 1-15,-8-14-4 16,0 7 0-16,-1 7-1 16,1 0-2-16,0-14 1 15,8 14 1-15,-9-20 3 16,9 6 2-16,-8 0 1 15,7 0 2-15,-7-6-3 0,0 6 1 16,-8-13-5-16,0 13 0 16,-8 0-1-16,1 0 1 15,-9 7-2-15,1 7-1 16,-1-13 3-16,9 6 0 16,-1 7-1-16,-7-7-2 15,-1-7-2-15,1 7 1 16,-8 7 1-16,-8-14 2 15,-8 8-1-15,-7 6-1 16,-1 6 1-16,9 8-1 16,-9-7 0-16,16 14 2 15,0-14 1-15,1 6 1 16,-1 1-2-16,8 7 1 0,-1-1-2 16,17 8-1-16,7-1 1 15,8 8-1-15,15 6 0 16,8 0 0-16,8 1 0 15,7-8 0-15,16 7 0 16,8 1 0-16,7-1 0 16,9 0 0-16,7 1 2 15,0-8 1-15,7 7-4 16,9-6 1-16,-1-1 0 16,8 0 0-16,8-6 0 15,8 13 0-15,7-20 0 16,16 6 0-16,8 1-3 15,7-1 2-15,16 1 3 16,-15 0 1-16,-1-1-1 16,0-6-2-16,1-1-2 0,-1 8 1 15,8-21 1-15,0 7 2 16,8-8-1-16,0 8-1 16,-8-14-2-16,-7 0 1 15,-9-14 1-15,-7 8 2 16,-8-15-1-16,1-7-1 15,-9 1 1-15,-7-8 1 16,-1 1-1-16,-7 0 2 16,-8-1-4-16,-7-6 0 15,-16-14 1-15,-8 0 0 16,-7 0 0-16,-9-7 2 0,-7-7-1 16,-15 0 2-16,-8 7-2 15,-24 7-1-15,-7 7 1 16,-8 7-1-16,-39-1-3 15,-15-6 2-15,-31 14-1 16,-15 13 0-16,-1 14-9 16,0 7-5-16,9-6-25 15,-9 6-11-15,-15 13-50 16</inkml:trace>
  <inkml:trace contextRef="#ctx0" brushRef="#br0" timeOffset="5735.6455">26646 2708 124 0,'-7'0'46'0,"-9"0"-35"0,-7 7 12 0,0 0 2 16,-16 6-11-16,-15 8-5 15,-16 20 0-15,-15 0 2 16,0 15-6-16,-8 19-7 0,-8 28-2 16,-7-6 2-16,-24 6 3 15,-23 14 0-15,-7-7-1 16,7-7 3-16,0 1 0 16,16-15-1-16,15 0-2 15,8-13 1-15,15 0-1 16,16-21 0-16,8-7 2 0,15-7-3 15,8-6-2-15,7-15-62 16,8 1-40 0,8-14 43-16</inkml:trace>
  <inkml:trace contextRef="#ctx0" brushRef="#br0" timeOffset="6291.222">24161 3898 88 0,'8'0'33'0,"-8"0"-26"0,-8 21-2 0,-7-14 0 0,-8 27-4 15,-8-6-1-15,0 20 1 16,-8 0 1-16,0 21 3 16,-7 13 4-16,-1-13 5 15,1 14 1-15,7-1-6 16,0 1-3-16,16-1-3 15,23-6 0-15,23-14 4 16,32-21 6-16,45-13-7 16,32-1-1-16,23-13-1 0,7-14 0 15,24 0 0-15,8-14-2 16,-1 8 1-16,-7-8-24 16,-8 0-8-16,-15-34-35 15</inkml:trace>
  <inkml:trace contextRef="#ctx0" brushRef="#br0" timeOffset="18300.9629">27165 8151 124 0,'0'-21'49'0,"0"21"-38"0,-8-14 6 16,1 14 1-16,-1-6-6 15,8 6-2-15,-8 0-5 16,0-14-4-16,1 7 0 15,-1 0-1-15,0 7 2 0,-7-7 5 16,-1 0 4-16,1 0 0 16,-1 0 1-16,1 1-4 0,-1-1-3 15,1 0 0-15,-8-7-1 16,-1 0-2-16,1 1 1 16,-8-1-2-16,0-7 2 15,0 0-2-15,0 1 2 16,0-1 2-16,0 1 4 15,0-1-4-15,0 0-1 16,-7 8 0-16,-1-1 0 16,-7 0-5-16,-9 0 1 15,1 7 0-15,0 0 2 16,0 1-3-16,0-1 0 16,7 0 1-16,1 0 2 15,7-7-1-15,0 0-1 0,8 8 3 16,0-15 0-16,0 0-4 15,0 1 1-15,0 6 2 16,-7 7 1-16,-1-7-1 16,-7 14-2-16,-1 0-2 15,1 0 1-15,-9 14 1 16,1-14 2-16,0 7-3 16,0 7 0-16,0-1 1 15,-8-6 2-15,8 0-1 16,-1 0-1-16,1 0 5 15,-8 14 1-15,8-15-2 16,0 8-3-16,7 0 0 16,1 0 1-16,7-1 1 0,8 8 3 15,0 0-3-15,8 6-2 16,0 15 0-16,7-15-1 16,9 7 0-16,-1 1 0 15,8-1 0-15,0 1 2 16,0-1-1-16,8 1-1 15,-1-15 1-15,1 8 1 16,0 6 1-16,0-13 1 16,7 6 0-16,1-13 2 15,7 7-5-15,8-1-1 16,7 1 0-16,17 0 0 16,7-1 0-16,7 1 0 0,16 6 0 15,-7-6 0-15,-1 0 0 16,1-14 0-16,-1 6 2 15,1-6 1-15,-1-7-4 16,8 0 1-16,8-7 0 16,15 7 2-16,1-20-3 15,-1 6-2-15,1 7 4 16,-9 7 1-16,-7-14 0 16,-8 7-2-16,-7-13 1 15,-1 6-1-15,1-7 0 16,-1 8 2-16,-7-15-3 15,-1 7 0-15,1 1 1 16,-8-1 2-16,0 0-1 16,-8-6-1-16,-7 6 1 15,-9 1 1-15,-7-1 1 16,-15-6 1-16,-16-1-2 0,-8 0 1 16,-8 1-4-16,-7-1 0 15,-8 1 1-15,0-1 2 16,-7 1-1-16,-1 6-1 15,0-13 1-15,0 6-1 16,-7 1 2-16,0-1 1 16,-1 8-6-16,-7-1 0 15,-8 7 1-15,0 0 3 16,-8 8 0-16,1-15 2 16,-9 7-4-16,-7 7 0 15,0 0-1-15,-8 0 0 16,0 7 2-16,8 0 2 0,0 0-1 15,7 0-1-15,1 7 1 16,-8 0-1-16,0 0 0 16,-1 0 0-16,9-7 0 15,0 0 2-15,7 7-3 16,0-7 0-16,8 7 1 16,0-7 0-16,8 14 0 15,0-14 0-15,15 13 0 16,1 1 0-16,7 0 0 15,0 6 0-15,0 1 0 16,7 0 0-16,-7 6 0 16,8-6 0-16,0 6-3 15,0 8 2-15,0-21 1 16,-1 6 2-16,1 1-1 16,0 0-1-16,0-1 1 0,7 1 1 15,1-1-3-15,-1 1 0 16,8 14 1-16,8-15 0 15,0 8 0-15,8 6 2 16,0-13-1-16,7 6-1 16,1 1-2-16,7-1 1 15,8 1-1-15,8-1 0 16,7 1 4-16,16-1 1 16,8-6-4-16,7 0 1 15,1-1 0-15,15-20 0 0,-8 7 0 16,0-7 0-1,0 0 0-15,-7-7 2 0,-1 7-3 16,0-20-2-16,9 6 4 16,-1 7 1-16,0-14 0 15,8-6 1-15,0 6-4 16,0 7-2-16,-8 8 2 16,-8-8 2-16,1 0 0 15,-9 7-1-15,-7 0-2 16,0-6 1-16,-8-1 1 15,1 0 0-15,-9 0 0 16,0-6 0-16,1-1 2 16,-1 0 1-16,1 1-4 15,-8-1 1-15,-9 0 2 16,1 1 1-16,-7 6-1 0,-9-7-2 16,-7 8-2-16,-8-1 1 15,-8 0 1-15,-7 0 2 16,-1 1-1-16,1-1-1 15,-1 7 1-15,-7 7-1 16,0-14-3-16,7 14 2 16,-7 0 1-16,0 0 2 15,0 0-3-15,7 14 0 16,-7-14 1-16,-8 0 0 16,-8 0-60-16,-23-14-24 15,-23-27-26 1</inkml:trace>
  <inkml:trace contextRef="#ctx0" brushRef="#br0" timeOffset="30987.1096">11193 11323 76 0,'-7'0'30'0,"-1"7"-24"0,0-7 6 0,8 0 2 15,0 0 1-15,0 0 0 16,0 0-1-16,-15 0 1 16,15 0-6-16,0 0-1 15,-8 0-2-15,0 0 1 16,0-7-4-16,1 7 5 0,-16-14 2 0,7 7-3 15,-7 7-2-15,0-20-2 16,-8 6 0-16,-8 7-2 16,0-14 2-16,-7 8-2 15,7-1 2-15,-23 0 4 16,8 0 4-16,0 1-4 16,-8-1 1-16,15 0-5 15,-15 0 0-15,8 1 1 16,0-1 0-16,8 7 0 15,7-7 0-15,-15 7-5 16,7 0 1-16,1 1 2 16,-8-1 1-16,-1 0-1 15,-7 7-2-15,0 0 3 0,-7 0 2 16,-1 0-2-16,0 7 0 16,-7 6-1-16,0 1 1 15,7 7-2-15,-8-1 2 16,9 1-4-16,7 0 0 15,8-1 5-15,15 1 2 16,-15 0 0-16,7-1 1 16,9 1-6-16,7 13-1 15,0-13 0-15,0 13 2 16,15 8-1-16,-7 6-1 16,8 7 1-16,-9 0-1 15,17 0 0-15,-1 0 2 16,8 0-3-16,8-7-2 15,7 1 4-15,16-8 1 0,-8-7 2 16,0-6 0-16,8-1 0 16,8-6 0-16,0 0-2 15,7-1 1-15,16 1-2 16,-15-7-1-16,15-1 1 16,0 1-1-16,7 0 0 15,9-14 2-15,-16 0-1 16,7 0-1-16,1-14 1 15,0 14 1-15,7-7 3 16,-7 0 2-16,-1 0-6 16,1 1 0-16,7-1-1 15,9 0 2-15,14-7-1 16,-7-7 2-16,8 1 0 16,-8-1 1-16,0-6-2 0,-8-1 1 15,-8 1 0-15,-7 6 1 16,-8-13 0-16,-8 6 0 15,-15 0 2-15,7 1 1 16,-23-1-1-16,1 1-1 16,-9-1-1-16,1-6 0 15,-9 0-2-15,-7-8-2 16,-7 1 3-16,-9 7 2 16,-7-1-2-16,0 1-2 15,-1-1 2-15,-22 8 2 16,7-1-2-16,-7 1-2 15,-8 6 0-15,-1 0-1 0,1 1-3 16,-23 6 2-16,7 7 3 16,-7 0 1-16,-1 7-4 15,1-7 1-15,7 7 0 16,8 0 0-16,0 0 0 16,0 0 0-16,0-6 0 15,1-1 0-15,-1 7 0 16,-16 0 0-16,1 0 0 15,7 0 2-15,0 0-3 16,1 7-2-16,-1 6 2 16,0 1 2-16,1 0 0 15,7 6-1-15,0 1 1 16,8 0-1-16,15-1-3 16,-15 1 2-16,15-7 1 15,8 0 0-15,0-1 0 0,8 1 0 16,0-7 0-16,7 7 2 15,8 0-6-15,-7-1 1 16,-1 1 3-16,1 0 2 16,7 0-3-16,-7-1 1 15,-1 8 0-15,-7-7 2 16,8 6-3-16,-1 1 0 16,1 7 1-16,-1-1 2 15,1 7-1-15,-1 8-1 16,8-1 1-16,1 0-1 15,7 1-3-15,7-1 0 0,1 0 2 16,8-13 0-16,-1 6 1 16,8 1 0-16,8-1-3 15,8 0 2-15,-8-6 1 16,15-7 2-16,1-1-1 16,15-20-1-16,23 0-2 15,-8 0 1-15,24 0 1 16,15-14 0-16,-15 8 0 15,7 6 2-15,-7-14-1 16,-8 7-1-16,0 7 1 16,-8 0-1-16,8-14 0 15,7 7 0-15,1 0 0 16,7-6 0-16,9-1 0 16,-25 0 0-16,1-7-3 15,0-6 2-15,-23-1 1 0,-8 1 2 16,-8-8-1-16,-7-6-1 15,-1 0 1-15,-23-7 1 16,8-7-1-16,-8 0 2 16,-7-7-2-16,-16 7-1 15,-8 0 1-15,-7 6-1 16,-24 8 0-16,-8 7 2 16,-30-1-3-16,-8 8-2 15,-16 6 4-15,1 7 1 16,-1 14-5-16,16 0 0 15,-8 14-30-15,23 7-11 16,16-1-59-16,23 15-52 16,23-1 53-16</inkml:trace>
  <inkml:trace contextRef="#ctx0" brushRef="#br0" timeOffset="33342.8583">26840 11474 96 0,'-8'-20'35'0,"8"13"-27"0,0 7 0 0,0 0 0 0,0 0-7 16,0 0-1-16,0-7 0 15,0 0 2-15,-7 0 5 16,-1-6 6-16,-8-1 6 16,1 0 3-16,7 0 2 15,0 0 0-15,1 1-11 16,-1-1-5-16,0 7-5 15,0-14-5-15,8 21 1 0,-7-13 1 16,-1 6 0-16,0 7 0 16,0-21 2-16,1 7 5 15,-1 7 6-15,0-6-3 16,0-1 0-16,-7 0-4 16,-1 0-1-16,1-6-6 15,-1-1 1-15,1 0 0 0,-8 1 2 16,0-8 3-16,-8 8 2 15,-8-1 5-15,-8 0 3 16,-7 1-6-16,0-1-1 16,-8 14-4-16,8-13-1 15,0 6-1-15,0 0-2 16,-1 0 1-16,1 7-1 16,0 1 2-16,0-1 1 15,0 7-4-15,-8 0 1 16,0 7 0-16,0-1 0 15,-8 1 0-15,0 0 0 16,1 0 0-16,-1 7 2 16,8 0-3-16,0 6-2 0,-8 1 2 15,9 0 2-15,6-1 0 16,9 1-1-16,-1 6 1 16,1 1-1-16,0-1 0 15,7 1 2-15,0-1-1 16,0 1 2-16,8 6-7 15,8 1 1-15,0 6 1 16,8 7 3-16,7 0 2 16,8 1 1-16,8-1-2 15,7-7-2-15,0 0 1 16,9-6-1-16,7-1 0 16,0 1 2-16,7-8-1 15,9 1-1-15,7-8 1 16,8 1-1-16,8 0 0 15,-1-1 0-15,1-6 0 16,7 7 0-16,-7-15 0 0,0 8 0 16,-1 0-3-16,1 0 0 15,0-1 4-15,-8-6 3 16,0 0-1-16,0 0 0 16,0 0-3-16,7 0-3 15,1-7 2-15,0 0 0 16,-1 0 1-16,1 0 2 15,0-7-1-15,-1 0-1 16,-7-7 1-16,16-13 1 16,-16 6 1-16,-8-20 3 15,-16 20-3-15,1-20-2 16,-8 13 2-16,-8 1 0 0,1-1-4 16,-9 1 1-16,-7-8 0 15,0 1 0-15,-8 0 2 16,0-8 1-16,0 1-1 15,-8 0-2-15,-8 6 1 16,1 1 1-16,-8 6 1 16,-8 1 1-16,-16-1-2 15,-15 8-2-15,-7-1 1 16,-9 0-1-16,-7 1 2 16,0 6 1-16,7 0-4 15,9 1 1-15,7-8 0 16,0 0 0-16,8 1-3 15,-1-1 2-15,1 0 1 0,-8 1 2 16,-15 13-1-16,-8-14-1 16,-8 21 1-16,-8 0-1 15,-7 0 0-15,7 21 2 16,1-7-3-16,14-1 0 16,9 8 1-16,7-7 0 15,8 6 0-15,0-6 0 16,0 0 2-16,8 0 1 15,0-1-4-15,8 1 1 16,-1 0 0-16,8 13 2 16,9-6-3-16,-1 0-2 15,15-1 2-15,8 8 0 0,16-1-2 16,8 1 2 0,7 6 1-16,8 1 2 0,7-1-3 15,1 14 0-15,0-6 1 16,0-8 0-16,-8 7 0 15,0 1 2-15,-1 6-1 16,1 0-1-16,8 0-2 16,0 7 1-16,0-14 1 15,15 8 2-15,8-8-3 16,15 0 0-16,8 1 3 16,16-22 3-16,0 1-2 15,-1-1 0-15,-7 1-1 16,-8-14 1-16,-7-7-2 15,-9 0-1-15,1 0 1 16,0-7-1-16,-1-14 0 0,9 8 0 16,-1-8 0-16,1 0 2 15,-1 1-3-15,1-8 0 16,-1-6 1-16,-7-1 0 16,-8 1 0-16,-1 0 0 15,-14-1 0-15,-1-6 0 16,-7 0 0-16,-8-14 2 15,-8 6 1-15,-7 8 1 16,-8-7-2-16,-1 7-2 16,-14-14 1-16,-1 13-1 15,-8 1 0-15,1 0 2 16,-8 6-1-16,-1-6 2 16,-7 7 0-16,-15 6 1 0,-8-13-2 15,-16 13-2-15,-15 8-4 16,-8-8 0-16,-15 7-27 15,-9 8-11-15,-14-1-89 16</inkml:trace>
  <inkml:trace contextRef="#ctx0" brushRef="#br0" timeOffset="92973.9238">1609 16443 112 0,'-16'7'44'0,"9"6"-35"0,7-6-4 0,0 0-3 15,7 0-2-15,1 0 0 16,0 0 6-16,7-7 6 16,1-7 9-16,-1 0 5 15,8 0 3-15,-7 0 2 16,7 0-3-16,0-6-3 15,8 6-13-15,0-7-5 0,8 7-3 16,8-14-2-16,14 1-2 16,17-15 1-16,7-6 1 15,0-14 5-15,24-14 4 16,-17-20 2-16,17-28 3 0,38-7-5 16,16-21 1-16,15 1-7 15,15-14-1-15,-38 13-2 16,-8 7-2-16,-8 22 1 15,-7 12-1-15,-31 22 0 16,-8 27 0-16,-24 20 6 16,-22 35 6-16,-9 21 3 15,-14 41 3-15,-9 27-8 16,1 15-3-16,7 6-2 16,31 13 1-16,16-12-3 15,23-8 0-15,23-21-1 16,15-33 1-16,47-29-2 15,8-13-1-15,0-7-2 16,0-14 1-16,-16-6 1 0,8-15 0 16,8 8-3-16,-31 13 0 15,-8 14 2-15,-23 34 0 16,-16 56-2-16,-15 34 2 16,8 6 1-16,23-6 0 15,54-20 0-15,46-15 0 16,55-41 0-16,85-41 0 15,15-21-62-15,-7-20-28 16,131-145-40 0</inkml:trace>
</inkml:ink>
</file>

<file path=ppt/ink/ink10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58:55.565"/>
    </inkml:context>
    <inkml:brush xml:id="br0">
      <inkml:brushProperty name="width" value="0.05292" units="cm"/>
      <inkml:brushProperty name="height" value="0.05292" units="cm"/>
      <inkml:brushProperty name="color" value="#FF0000"/>
    </inkml:brush>
  </inkml:definitions>
  <inkml:trace contextRef="#ctx0" brushRef="#br0">4961 15720 48 0,'8'-7'0'0,"0"0"-1"0,-8 7 2 15,0 0-1-15,0 0 0 16,0 0 4-16,-8 0 5 15,0 0 28-15,0 0 15 16,8 0-15-16,0 0-6 16,-7 14-8-16,7 7 0 15,0 13-7-15,0 21-1 16,7 0-9-16,1 14 3 0,0 21 1 16,-8-8-3-16,0 8 1 15,-8 13-7-15,-7 0-3 16,-1-7 1-16,1 1 2 15,-1-15 2-15,1-27 1 0,-1-6-2 16,8-22-2-16,8-27 3 16,0-21 2-16,0-20-2 15,0-21-2-15,0-20 2 16,8-15 0-16,0-27-8 16,0-20-2-16,7-7-1 15,1 6 0-15,-1 21 5 16,1 7 3-16,-1 21 1 15,8 6 2-15,16 8-2 16,15 13 2-16,0 14-4 16,1 7 0-16,22 13 1 15,16 8 0-15,-16-8 6 16,16 15 6-16,8 6-6 16,0 0-1-16,30 0-1 0,9 1 0 15,-1-8-2-15,-8-6-2 16,-14 6-2-16,-9 0 1 15,-31 8 1-15,-7-8 0 16,-16 21 4-16,-7 0 2 16,-16 0 0-16,-16 21 1 15,1 6-4-15,-1 14-2 16,-15 14 0-16,0 14-1 16,-8 21-3-16,-7 27 2 15,-1 34-1-15,9 7-2 16,7 1-2-16,-8-8-1 0,8-7-3 15,0-13-1-15,0-28 6 16,-8-20 4-16,-7-21 11 16,-16-14 3-16,-31-20-4 15,-23-15-3-15,-16 8-3 16,-31-14 0-16,1-7-4 16,-47 14-2-16,-16-7 2 15,1 20 0-15,7 1 3 16,31-1 3-16,16 1-9 15,23-1-2-15,23 1-50 16,31-1-20-16,23-13-15 16</inkml:trace>
  <inkml:trace contextRef="#ctx0" brushRef="#br0" timeOffset="885.5188">8251 15156 124 0,'-15'-14'49'0,"23"14"-38"0,7 14-1 16,-7 0-3-16,7 13-8 15,1 1-1-15,-1 13 1 16,9 7 0-16,-1 14 14 15,-15 41 8-15,-8 42 3 16,0 20 1-16,-24-7-12 16,9 21-5-16,-1 21-5 15,9-14-7-15,-1-42 0 0,0-34 4 16,-7-34 2-16,-9-42 15 16,1-54 8-16,-8-42 1 15,0-28-1-15,8-27-13 0,8-34-8 16,-1-35-20-16,8 0-7 15,8 0-13-15,8 21-3 16,0 28 21-16,-8 13 10 16,8 34 23-16,-1 22 11 15,1 19-9-15,23 22-2 16,23 13-7-16,24 14 0 16,30 14-7-16,8-14-1 15,31 0 0-15,-15 0 0 16,15 0-3-16,8-21 2 15,7-27 7-15,-7-7 4 0,-15-7-1 16,-17 0 2-16,-22 14-8 16,-16 0-2-16,-23 20-3 15,-8 28 0-15,-7 21 2 16,-24 34 0-16,8 7-3 16,0 7 2-16,0 13-8 15,0 21-2-15,0 8-1 16,0 54 2-16,-8-14-1 15,0 0 0-15,-30 1 8 16,-24 6 4-16,-8-13 0 16,-8-8 2-16,-14-13 7 15,-9-21 3-15,-23-27 2 16,-8-28 1-16,1-27-8 16,-16-21-3-16,15-14-5 0,16-13-1 15,7-1-6-15,1-6 0 16,15-1-8-16,-8 8-1 15,8 6-18-15,8 0-7 16,8 8-39 0,22 6-20-16,24 0 48 15</inkml:trace>
  <inkml:trace contextRef="#ctx0" brushRef="#br0" timeOffset="1604.9176">12239 15238 252 0,'-39'-20'93'0,"23"40"-72"0,9 22-8 15,-9-15-10-15,1 21-20 16,-9 35-6-16,1 41-8 16,-8 20-1-16,-7 15 1 15,7-1 2-15,0 0 6 16,23-20 1-16,0-28 39 16,8-34 17-16,0-35 15 0,-8-34 6 15,1-28-24-15,-9-34-10 16,8-21-13-16,8-61-8 0,0-15-1 15,-7-6-4-15,-1 20 1 16,-8 15 0-16,1 13 2 16,-1 20 7-16,9 14 7 15,30 28 5 1,23 14-9-16,16 13-4 16,31 14-3-16,62 0-1 15,23 7-3-15,16 0 2 16,-1-6 3-16,-15-8 1 15,8-7-1-15,-8 0-2 16,-15-20 5-16,-32 14 4 0,-22-1-3 16,-24 14 2-16,-15 14-7 15,-24 21-3-15,-15 27 1 16,-15 14 0-16,-9 14-6 16,-7 48 0-16,0 41 3 15,8 0 4-15,7 0 1 16,1 7 2-16,-1 7-9 15,1-7-1-15,-8-14 4 16,-8-20 1-16,-16-21 2 16,-30-14 2-16,-24-13 1 15,-23-22 3-15,-15-33-1 16,-8-28 2-16,-8-14-2 16,-16-34 0-16,-14-14-3 0,6-1-2 15,-6 1-4-15,22 14-2 16,0 14-35-16,16 6-13 15,0 21-56 1</inkml:trace>
  <inkml:trace contextRef="#ctx0" brushRef="#br0" timeOffset="2402.8979">16009 14929 276 0,'-47'-48'104'0,"47"55"-81"0,0 48-26 16,0-28-18-16,0 21-18 15,0 14-3-15,0 14 20 16,0 13 10-16,8 28 9 16,0 42 2-16,7-1 3 0,1-7-3 15,-1-13 0-15,9-21 1 16,-9-21 0-16,1-27 24 15,-9-28 13-15,-7-27-5 0,-7-35-1 16,-17-41-16-16,-7-54-4 16,-7-22-7-16,-9 0-3 15,1 8 0-15,-1 6-1 16,1 7 0-16,7 27 0 16,16 21 0-16,15 14 0 15,24 14 0-15,30 14 0 16,24 6 0-16,30 7 2 15,24 7 3-15,31 0 2 16,23-6 3-16,8-8 1 16,-8-13 1-16,-8-8 2 15,-22 8-5-15,-1-21-1 0,-8 14-4 16,-7-1-1-16,-8 15-1 16,-16 6-2-16,-15 21 1 15,-16 34-1-15,-7 28-3 16,-24 28 2-16,-7 6-1 15,0 42 0-15,-1 27-5 16,1 35 0-16,0-8-6 16,0-13-2-16,-8-21 9 15,0-20 5-15,-16-21 12 16,-7-14 5-16,-16-13-5 16,-15-15-4-16,-24-13-4 15,-30-14-3-15,-31-20-2 16,-9-14 1-16,-14-14 1 15,-9-7 0-15,-22-7 0 0,-16 7 0 16,0 7-7-16,15 7-3 16,8 0-58-16,24 0-25 15,22-14-19 1</inkml:trace>
  <inkml:trace contextRef="#ctx0" brushRef="#br0" timeOffset="3498.5598">21808 15534 160 0,'-8'90'63'0,"0"-1"-49"0,0 63 14 16,1-77 4-16,-1 29-18 15,0-1-7-15,8 21-5 16,-7 6-2-16,-1-19 0 16,0-29 0-16,0-20 0 0,-7-41 0 15,-1-42 2-15,-7-41 8 16,-8-27 3-16,0-35-2 16,-8-48-1-16,8-7-6 15,1 0-3-15,6-14 0 16,1 28-1-16,0 0 0 15,0 34 0-15,7 21 11 16,1 28 5-16,15 6-6 16,23 21-1-16,16 13-5 0,15 8-1 15,31 0-1-15,39 6-2 16,31 1-2-16,23 6-1 16,-8-13 4-16,24-8 3 15,15-6-6-15,0 0 0 16,-16-7 2-16,-30-7 2 15,-32 14 8-15,-22 0 4 16,-24 13-5-16,-23 15-1 16,-8 6-4-16,-7 28-1 15,-9 13-3-15,-7 21-1 16,0 42 1-16,0 27 0 0,8 41-3 16,0 7 0-16,-1 35-3 15,1 41-1-15,0-1-1 16,-8-26 0-16,-8-22 5 15,-8-6 1-15,-15-21 2 16,-7-20 2-16,-17-21 5 16,-14-28 6-16,-9-34-1 15,-15-35 3-15,-7-33-8 16,-24-22-4-16,-23-6-5 16,-16-21 1-16,-15 13-1 15,0 1-2-15,-16 7-6 16,-23 20-2-16,-15 14-11 15,8 14-5-15,14 6-29 16,32 15-14-16,16 6-24 16</inkml:trace>
  <inkml:trace contextRef="#ctx0" brushRef="#br0" timeOffset="6038.0788">6571 16133 84 0,'62'0'33'0,"-15"7"-26"0,30 0 0 0,-54 0-1 16,16 0-7-16,8-1 1 0,7 1 0 15,15 0 2-15,-7-7 3 16,24 0 4-16,6-7 0 16,1 0 0-16,0 1-3 15,-8-1-1-15,1 0-54 16,-17 7-22-16</inkml:trace>
  <inkml:trace contextRef="#ctx0" brushRef="#br0" timeOffset="6455.2281">7462 15720 200 0,'-54'-14'77'0,"38"21"-60"0,1 7-5 0,7-7-4 16,0 7-7-16,0 6-1 15,1-13 1-15,-1 7 1 16,0-7-1-16,8 7-1 0,8 6 7 16,15 8 1-1,8 13-5-15,16 7-1 16,-1 7-1-16,8 7 1 0,-7-14-1 15,-9 7 2-15,-7-6-4 16,-15-8 0-16,-16 0 1 16,-16 0 0-16,-15-13-3 15,-7 6 2-15,-32-6 1 16,0-1 0-16,1 1-7 16,14 0 0-16,9-1-50 15,15 1-57 1,31-1 26-16</inkml:trace>
  <inkml:trace contextRef="#ctx0" brushRef="#br0" timeOffset="6876.0425">9668 15858 80 0,'-15'-21'30'0,"15"21"-24"0,15 0-3 0,-15 0-2 0,0 14-1 16,0-7 2-16,0 7-1 16,8 6 2-16,0 1 4 15,7-1 6-15,24 1 8 16,0-7 7-16,7 0-13 16,24-7-3-16,23-7-8 15,31 0-3-15,23-7 0 16,0-7-1-16,-8 0 0 0,-15-7 0 15,-16 1 0-15,-15-8-11 16,-23 1-3-16,0-1-46 16</inkml:trace>
  <inkml:trace contextRef="#ctx0" brushRef="#br0" timeOffset="7176.9947">11139 15411 192 0,'-15'27'74'0,"15"7"-58"0,7 28-6 0,-7-41-6 15,8 20-4-15,0 7 2 16,0 8-3-16,15-1 0 16,0 0 1-16,8-7 0 0,0 0 0 15,0-7 2-15,-8-6 1 16,8-8 1-16,-23-6 2 15,-8-1-1-15,-15-6 0 0,-16 7-3 16,0-14 1-16,-16 13-2 16,1 8-1-16,-9 6-2 15,-22 8 1-15,0 6-4 16,7 7 1-16,23-14-84 16</inkml:trace>
  <inkml:trace contextRef="#ctx0" brushRef="#br0" timeOffset="7597.3021">13849 16044 152 0,'-116'-28'57'0,"85"28"-44"0,0 0-1 0,15 7-5 15,1 14-16-15,7-1-4 16,8-13 1-16,8 14 3 0,23-7 5 16,15 6 4-16,24-13 7 15,23 0 6-15,0 0 6 16,23 0 5-16,31 0-12 16,8-1-5-16,-8 1-4 15,-8 0-3-15,-23 0 1 0,-23 0-10 16,-7-7-4-16,-32 0-62 15</inkml:trace>
  <inkml:trace contextRef="#ctx0" brushRef="#br0" timeOffset="7897.5681">15072 15376 184 0,'-46'21'68'0,"46"13"-52"0,7 28-8 0,1-34-4 16,15 27-6-16,8 0 0 16,16 14 2-16,7-1 0 15,16 15 0-15,15-14 2 0,8 0 3 16,7-8 7-16,-14-5 2 16,-9-22 4-16,-23 0 3 15,-15-6 6-15,-24-8 4 16,-30-6-15-16,-16 0-4 15,-16 7-8-15,-7-1-3 16,0 8-16-16,0-1-5 16,15 8-56-1,0 6-65-15,16-7 34 0</inkml:trace>
  <inkml:trace contextRef="#ctx0" brushRef="#br0" timeOffset="8288.0883">19183 15768 116 0,'-77'28'44'0,"38"-8"-35"0,-15 15 5 0,23-28-1 16,-8 7-8-16,0-1-3 15,-7 1 16-15,7-7 8 16,1 0-13-16,7-7 13 0,15-7 4 16,24-7-13-16,23-6-5 15,39-1-5-15,38 0-2 16,16 7-3-16,15 8 1 15,31-15-2-15,16 7 2 16,8 7-4-16,-32 7-2 16,-22 0-1-16,-32 0 0 15,-23-13-22-15,-23 6-7 0,-23-7-57 16</inkml:trace>
  <inkml:trace contextRef="#ctx0" brushRef="#br0" timeOffset="8558.4133">20104 15245 96 0,'0'-7'38'0,"8"7"-29"0,23 7-3 15,-8 7-1-15,8 7-6 16,16 6 0-16,7 1 1 16,16 6 0-16,-1 1 13 15,17 6 8-15,14 7 14 0,9 0 6 16,-9 7-14-16,-22 7-3 15,-24 14-14 1,-46 0-2-16,-47-1 2 0,-39-6-4 0,-45 0-1 16,-63 0 4-16,-31 0 4 15,-15-1-9-15,-24-13-2 16,-15 7-84 0,16 0-58-16,-8-20 49 15</inkml:trace>
  <inkml:trace contextRef="#ctx0" brushRef="#br0" timeOffset="18045.3247">14732 4118 12 0,'-24'14'5'0,"17"7"-4"0,-17 6 7 0,17-13 4 16,-1 7 3-16,0-1 3 0,0 1 5 15,1-7 3-15,-1 0 0 16,8 6 1-16,0-13-9 16,0 7-3-16,0 0-2 15,0-8 1-15,8-6 4 16,15-6 1-16,16-8-10 16,15-7 3-16,23-20 2 0,16 13-5 15,15-13-3-15,24-21-1 16,31 0 1-16,30 7-3 15,8 0 0-15,16-21-1 16,23 1-2-16,8-8 1 16,-23 1-1-16,-32-8-5 15,-23 1 1-15,-38 13-18 16,-31-7-8-16,-32 8-55 16</inkml:trace>
  <inkml:trace contextRef="#ctx0" brushRef="#br0" timeOffset="18735.5891">14948 4008 200 0,'-38'-48'77'0,"38"27"-60"0,15 21-5 0,-7 0-6 15,7 0-6-15,9 0 0 16,-17 0-3-16,9 21 0 15,-9-21 2-15,1 7 0 0,0-7 1 16,0-7 0-16,-1 7 0 16,-7-21 0-16,8 1 2 15,0-1 3-15,0 7 4 16,-1-6 0-16,1-1 0 16,0 7-5-16,-8 1-3 15,0-1-3-15,-16 7 1 16,-15 7 1-16,-15 7 0 15,-16 14 0-15,-15 20 0 16,-9 0 0-16,1 35 0 0,8-1 8 16,7 8 7-16,8-7-7 15,16-7-2-15,23-8-4 16,15 1 1-16,39-13-2 16,23-8-1-16,54-7 1 15,32-27-1-15,15 0-16 16,7-7-4-16,16 0-21 15,8-7-9-15,8 0-33 16</inkml:trace>
  <inkml:trace contextRef="#ctx0" brushRef="#br0" timeOffset="19368.2823">20097 2247 232 0,'31'-104'88'0,"-16"84"-69"0,8 13-7 15,-23 7-9-15,0 0-7 16,-15 0 0-16,-8 7 0 16,-16 7 0-16,-15-14 3 15,-8 0 0-15,-8 6 3 0,-7 15-1 0,-24-21-1 16,-31 41 12-16,-22 1 4 15,-17 20 0-15,1 13 3 16,0 8-8-16,7 6-2 16,16 8-5-16,15 27-1 15,39-14-3-15,39 20-1 16,39-26 1-16,38-8 0 16,23-20 0-16,47-14 2 15,47-28-1-15,30-20 2 16,0-14-11-16,16-35-2 15,8-20-28-15,-1-14-11 16,-7-6-53 0</inkml:trace>
  <inkml:trace contextRef="#ctx0" brushRef="#br0" timeOffset="19639.8548">18239 2701 172 0,'-31'-28'66'0,"31"28"-52"0,0 0-63 0,0 0-32 16,-8 0 24-16,-8 21 17 15</inkml:trace>
  <inkml:trace contextRef="#ctx0" brushRef="#br0" timeOffset="19877.1082">17952 2845 116 0,'-54'28'44'0,"39"-7"-35"0,-1 6 12 0,16-27 3 16,8 21 0-16,7-21 1 15,8 7-10-15,16-7-2 16,23 0-7-16,8 0 0 0,15 0 4 16,8-7-2-16,23-14 1 0,23-6-3 15,24-1-1-15,-8 7-3 16,-16 1-2-16,-15 13 1 16,-23-14 1-16,-24 21-1 15,-23-20-1-15,-15 20 1 16,-24 0-1-16,-15 0-14 15,-15 0-3-15,-8 0-42 16,-8 0-49 0,-16 20 23-16</inkml:trace>
  <inkml:trace contextRef="#ctx0" brushRef="#br0" timeOffset="20161.9362">17921 3334 144 0,'0'69'55'0,"0"-49"-43"0,0 8 8 0,0-14 2 16,8-1 0-16,7-6 4 15,16-7-8-15,8-7 0 16,15-20-11-16,8-1 0 0,8-6 0 15,0-28-1-15,-1 21 1 16,1-14-4-16,7 13 0 16,9 8-6-16,6-7 0 0,1 6-72 15,0 15-58 1,-15 13 40 0</inkml:trace>
  <inkml:trace contextRef="#ctx0" brushRef="#br0" timeOffset="24906.1711">15258 5357 12 0,'-16'7'8'0,"16"7"-6"0,-23 6-3 0,16-20-2 16,-1 21 28-16,-8-14 15 16,1 7-3-16,-1-1-1 15,9 1-14-15,-1 0-6 16,8 0-1-16,8-7 1 15,7 6-5-15,16-13 1 0,15 0-7 16,16-13 1-16,31 6 1 0,39-28-1 16,15 1 1-16,16 6 0 15,7-27 1-15,31 7 0 16,24 0 2-16,-1 0-1 16,9 0 0-16,22-1-5 15,16 8-3-15,-8 0 2 16,8-7 0-16,16 0-6 15,-9 6 0-15,-14-6 1 16,-9 0 3-16,-15-7 0 16,-23 0-1-16,-39 7-32 15,-54-1-14-15,-62 1-37 16</inkml:trace>
  <inkml:trace contextRef="#ctx0" brushRef="#br0" timeOffset="25550.8612">15792 4917 132 0,'0'-55'49'0,"0"41"-38"0,16 0-3 0,-16 14-4 15,7 0-9-15,-7 7 1 16,0-7 2-16,-7 21 3 15,-1-15 0-15,0 8 2 16,-15 0-4-16,0 0 0 16,-8 13 10-16,0-6 3 15,-8 0 1-15,0 20 2 16,-7 7 1-16,7 14-1 16,-15-7-7-16,0 14-3 0,0 13-1 15,7-13-2-15,8 0-2 16,8-7 3-16,16 0 0 15,30-7 7-15,9-21 6 16,38-6-6-16,46-14-3 16,39-8-4-16,16 1-3 15,-1 0-2-15,1 7-1 0,7-14-40 16,8 0-17-16,0-14-22 16</inkml:trace>
  <inkml:trace contextRef="#ctx0" brushRef="#br0" timeOffset="27623.3728">21320 4235 88 0,'-8'0'33'0,"0"0"-26"0,8 0 0 0,0 0 1 15,-7 0-7-15,-1 21-1 16,8-21 4-16,0 14 2 16,0 0 6-16,0 6 5 15,0-13-3-15,0 14 2 16,8-1 0-16,-1 1-1 16,9 7-1-16,-1-1 1 15,1-6-8-15,-1 20 0 0,1 0 3 16,-1 1-4-16,1 13-1 15,-1 7 0-15,1-7-1 16,7 13-5-16,-7 8 1 16,-1 14 2-16,1-1 1 15,-1 0 3-15,-7 1 1 16,-1-14-6-16,1-21 0 0,0 0-1 16,0-14 0-16,-8 0 2 15,0-20 1-15,0 0 1 16,0-21 0-1,0-14 0-15,0-14-2 16,-8-6 1-16,0-14-4 16,8-7 0-16,-8-7 1 15,1-7 2-15,-1-7-1 16,0 7-1-16,-7 7-2 16,-1 1 1-16,-7-1 1 15,0 7 2-15,0 0-3 16,-8-1 0-16,7 8 3 15,1 0 1-15,0 0 1 0,7 0 2 16,1 7-1-16,7-8 0 16,8-13-3-16,16 7-2 15,-1 7 3-15,16 0 0 16,8-14-1-16,7 21 1 16,1 0-2-16,7-8 2 15,0 8-2-15,16 0 2 16,7-1-2-16,16 22 2 15,0-1-2-15,0 21-1 16,-8 0 1-16,0 7 1 16,-7 27-3-16,-16 8 0 15,-8 13 3-15,8-14 1 16,-16 14-4-16,-7 7-1 0,-16 0 1 16,-7-14 2-16,-16 0 0 15,-8 1-1-15,-15-1 3 16,-8 0 0-16,-16 0-4 15,-15 0-1-15,0 0 3 16,0 1 1-16,-7 6 0 16,7-14-2-16,8 7 1 15,15 7-1-15,8 0-3 16,16 21 2-16,22-14 1 16,16 13 0-16,24 1 0 15,23-7 2-15,23-7-1 16,15-7 2-16,24-28-31 15,22-13-13-15,17-14-39 16,-9-7-43 0,-15 0 37-16</inkml:trace>
  <inkml:trace contextRef="#ctx0" brushRef="#br0" timeOffset="28989.8119">23147 5502 124 0,'16'-28'46'0,"-1"35"-35"0,8 7-8 0,-15-7-4 16,0 6-1-16,-1 1 1 16,1 0 3-16,0 0 1 15,0-1 16-15,-1-13 8 16,1 7 5-16,0-7 4 15,0 0-14-15,7-7-3 16,8-20-11-16,1-1-1 0,7-13 3 16,7-14-2-16,1-7 1 15,7 0-1-15,9-27 0 16,-1 13-2-16,16-14-1 16,7-33-1-16,8 13 0 15,-7-21 0-15,-1 7 0 16,-7 21 2-16,-16-1 3 0,-8 22-2 15,-7 13-2-15,0 14-5 16,-8 7 0-16,0 13 0 16,0 1 0-16,0 13-3 15,0 8 2-15,-8 13 1 16,-8 20 0-16,1 28 0 16,-9 28 0-16,1 27 0 15,0-13 0-15,0 34 0 16,7-14 2-16,1 21-1 15,-1 13 2-15,1 1-4 16,-1-15-2-16,1-13 2 16,-1-41 2-16,-7 0 0 15,0-35 2-15,-1-7-2 16,-7-13 2-16,-15-21 0 0,-16-21 1 16,-16-13-5-16,-15-28 1 15,-7 0 0-15,-9 0 0 16,1 7 0-16,0 7 2 15,-1 0-3-15,8 27 0 16,9-20 1-16,6 20 0 16,9 7-3-16,7 14 2 15,16 14 1-15,15-14 0 16,16 21-3-16,15-21 2 16,24 0 1-16,22 0 2 15,24-14-1-15,8 7-1 0,-1-13-13 16,-7 6-6-16,-15 7-52 15,-16-14-21-15,-24 8-6 16</inkml:trace>
  <inkml:trace contextRef="#ctx0" brushRef="#br0" timeOffset="29845.1834">25214 4235 188 0,'-23'-103'71'0,"7"55"-55"0,1 0 2 0,7 34-3 0,1 7-13 15,-1 0-2-15,0 0-6 16,0 7-1-16,1 0 4 16,7 0 1-16,0 0 2 0,0 7 2 15,0 7 1-15,0 7-4 16,0 13-1-16,7 21 3 15,1 7 1-15,8 21-3 16,-1 6 1-16,8 14 0 16,16-13 0-16,-8 20 0 15,8-7 0-15,7 14 0 16,1-7 0-16,-1-27 2 16,0-28 1-16,1-14 18 0,-1-20 11 15,1-21-12-15,7-21-3 16,0-20-11-16,-7-7-4 15,-1-1-1-15,1-19-1 16,-9 6 0-16,-7 14 2 16,-8-7-3-16,1 20 0 15,-1 8 1-15,-8 13 0 16,1 14 0-16,7 14 0 16,0 6 0-16,8 8 0 15,8 13-3-15,7 21 2 16,16 7 1-16,16 6 0 15,7-33 0-15,8-22 2 0,-8-33 12 16,8-15 6-16,8-27 1 16,-1-14-1-16,-7-6-10 15,-8-36-4-15,0-12-4 16,-7-8-2-16,-16 7 1 16,-8 21 1-16,-15 13-3 15,-16 22-2-15,-23 19-36 16,-31 22-14-16,-15 27-70 15</inkml:trace>
  <inkml:trace contextRef="#ctx0" brushRef="#br0" timeOffset="79627.7137">1353 7070 88 0,'-38'0'33'0,"30"0"-26"0,-15 0 11 16,7 0 6-16,8 0-9 15,1-13-3-15,-1 6-10 16,8 7-1-16,0-14-1 15,8 7 2-15,-1-7-1 16,1 8 2-16,0-8 0 16,-8 7 3-16,0 7-3 15,8-14 0-15,-8 14 3 0,7 0 3 16,1 0 2-16,0 0 3 16,7 0 4-16,1 0-4 15,7 0 0-15,0 0-4 0,-7 14-1 16,-1-14-3-16,1 7 1 15,7 7-2-15,0-14 2 16,-7 6 2-16,-1 8 2 16,1-14 1-16,-1 0 0 15,1 7-4-15,-1-7-3 16,-7 14 2-16,15-14 2 16,0 0 0-16,1 0 0 15,-1 7-3-15,0-7 1 16,-8 0-4-16,9 13 0 15,7-13 1-15,-8 0 0 16,8 0-2-16,0 0 1 16,8-13-2-16,15 6 2 15,8 7-4-15,7-14 0 0,-7 7 5 16,8 7 5-16,-8 0-5 16,0 0 0-16,-8 0-2 15,-8 0-2-15,9 7 1 16,-9 7-1-16,8-14 0 15,-7 0 2-15,-1 0-3 16,8 0 0-16,1 0 1 16,14 0 2-16,-7 0-3 15,-8 0 0-15,16 0 1 16,0 0 2-16,7 0-1 16,-7 0-1-16,7 0-2 15,8 0 1-15,-15 0 1 16,8-14 2-16,-9 7-1 0,9 7-1 15,-9-14-2 1,16 8 1-16,16 6 3 0,-8-14 1 16,8 7-4-16,7 7 1 15,-15-14 0-15,0 14 0 16,7 0 0-16,-22-14 0 16,-1 7-3-16,16 1 2 15,-15-1 3-15,15 0 1 16,7 0-4-16,-15 0 1 15,8-7 0-15,16 1 2 16,-24 6-1-16,8 0 2 16,7-7-2-16,-22 7-1 15,7 0 1-15,8 0 1 0,-16 0-1 16,1 7-1-16,-1-6 1 16,1 6-1-16,-24 0-3 15,0 0 2-15,-8-7 1 16,-7 7 0-16,0 0 0 15,-16-7 2-15,0-7-259 32,-46-75 117-32</inkml:trace>
  <inkml:trace contextRef="#ctx0" brushRef="#br0" timeOffset="105134.369">17108 6857 8 0,'-7'-7'5'0,"-9"7"-4"0,-7 7-2 16,0 0 0-16,-8 7-1 15,-16-14-2-15,-15 7 3 16,-15 0 2-16,-1-1 20 15,1 1 10-15,0 0-2 16,-1-7 0-16,1 0-10 16,-1 0-1-16,1 0-7 0,-8-7 1 15,0 7-5-15,-1 0 1 16,1 0-1-16,0 7 1 16,0 0-2-16,15 0-1 15,8 0-3-15,16 0-2 16,15 0 1-16,15-1 3 0,24 1 5 15,23-7-3-15,23 0-1 16,31 0 0-16,16 14 1 16,8-14-5-16,7 14-3 15,15-14 1-15,16 0 2 16,16 0 0-16,7 0 2 16,-7 0 0-16,7 0 1 0,-7-14-2 15,-1 14 1-15,1-14-2 16,-16 7 2-16,-15 1-4 15,-24-1 0-15,-15 7 3 16,-16-7 1-16,-22 0-1 16,-9 0-2-16,-15 0 1 15,-8 0 1-15,-15 7-3 16,-8-7 0-16,-16 7-1 16,-22 0 0-16,-16 0 2 15,-16 7 2-15,-23 0-1 16,-8 7 2-16,-7-7-4 15,-16-7 0-15,-23 0 1 16,-8 0 0-16,0 0 0 16,8 7 0-16,0 0 0 15,15-1 0-15,16 1 0 0,23 7 2 16,16 0-1-16,15-7-1 16,23 7-2-16,24 6 1 15,30 1 1-15,24-14 2 16,46-7-1-16,55 0-1 15,30 13 1-15,31-13 1 16,47-13-34-16,23 13-13 16,23 0-24-1</inkml:trace>
  <inkml:trace contextRef="#ctx0" brushRef="#br0" timeOffset="138342.4686">16187 12039 96 0,'-8'-7'35'0,"-7"7"-27"0,-8 0 13 0,7 0 4 16,-7 0-7-16,-8 0-3 15,-8 0-4-15,0 0 0 16,1-7-6-16,-1 0 1 0,-7 0 4 15,-1 0-2-15,1-6 1 16,-9-1-5-16,1-7-1 16,0 0 1-16,-8 1 0 0,-8-1-2 15,1-13-2-15,-9 6 3 16,-15 8 2-16,-7-15 0 16,-9 8 2-16,-7 6-4 15,8 7-2-15,0 1-3 16,7 6 1-16,0 0 1 15,-7 0 0-15,-1 7 0 16,-7 7 2-16,-15 7 3 16,7 6 2-16,8 1-1 15,7 6-1-15,16 15-6 16,-7-15-1-16,15 8-2 16,7 6 0-16,-15 0 5 15,8 0 3-15,0 1-3 16,8 6-1-16,7-21 0 0,8 8 2 15,0 6 1-15,16-13 1 16,7-1-2-16,8 8 1 16,15-1-2-16,16 0-1 15,8 1 3-15,15 6 0 16,8 0 1-16,24 1 2 16,-9 6-1-16,16 0 0 15,8 7-1-15,-1-14 2 16,9 1-1-16,15-1 0 15,30 0-3-15,9-6-2 16,15-8 1-16,8-13 1 16,-8 0-1-16,16 6-1 0,23-20-2 15,-1 7-1 1,1-7 2-16,-16 14 2 0,9-14 0 16,-1 0-1-16,31-21 3 15,0-27 0-15,-8-14-1 16,8-20 1-16,15-15-7 15,1-6 1-15,-24-7 5 16,-30 0 4-16,-32 0 1 16,-46-14 3-16,-39 14-7 15,-54 7-2-15,-54 6-1 16,-47 22 0-16,-38 13-3 16,-31 0 2-16,-63 20-4 15,-22 22 1-15,-47-8-29 16,-47 28-11-16,-45 14-61 15</inkml:trace>
</inkml:ink>
</file>

<file path=ppt/ink/ink10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03:10.226"/>
    </inkml:context>
    <inkml:brush xml:id="br0">
      <inkml:brushProperty name="width" value="0.05292" units="cm"/>
      <inkml:brushProperty name="height" value="0.05292" units="cm"/>
      <inkml:brushProperty name="color" value="#FF0000"/>
    </inkml:brush>
  </inkml:definitions>
  <inkml:trace contextRef="#ctx0" brushRef="#br0">25206 6018 44 0,'47'-7'16'0,"-32"7"-12"0,9-7-2 0,-17 7 2 15,9 0 12-15,-8 0 9 16,-1-7 19-16,1 0 9 16,0 0-11-16,-8 0-2 15,0-13-10-15,0-1-4 16,-8-6-14-16,-7-15-1 0,-9-6 0 16,-14 0-4-16,-17-14 1 15,-14-7-3-15,-1-20 2 16,0 6-2-16,-7-6 0 15,-8 6 3-15,-16-13 3 16,-15 6 2-16,-16 21 5 16,-15-27-6-16,0 20-2 0,-15 1-5 15,-24 6-4-15,-31 0 0 16,-7 7 1-16,-9 0-1 16,-30 7-1-16,0 7 1 15,0 7-1-15,-8 6 0 16,-24 8 0-16,9 13 4 15,15 7 2-15,-15 14 0 16,-9 14 1-16,17 6-2 16,14 15 0-16,-14 6-3 15,-9 21 1-15,24 6 0 16,8 1 1-16,-9 0-2 16,-7 41 1-16,-31 61-2 15,31-19 2-15,24 6-2 0,-1-7-1 16,0 14 1-16,24 21-1 15,7 13 4-15,8 1 2 16,0-8 0-16,8-6-1 16,30 0-1-16,24 27 0 15,23 21-2-15,16-28-2 16,7 0 1-16,16 42-1 16,8 13 0-16,7-13 0 15,24 27 0-15,15 21 2 16,31-21-1-16,15 0-1 15,31 21 1-15,9 0 1 16,22-21-1-16,24 7 2 0,30 20-4 16,32-26 0-16,7-15 1 15,8-7 2-15,39 15-3 16,39-35 0-16,-1-28 1 16,32-41 0-16,38-14 0 15,0-20 0-15,39-21-3 16,23-21 2-16,-8-13 1 15,39-8 2-15,-23-13-3 16,23-14 0-16,0-13 1 16,-7-15 0-16,30-20 2 15,-15-20 1-15,38-28-1 16,-7-14-2-16,23-28-2 16,-8-20-1-16,24-34 4 15,-1-63 1-15,-15-27-3 0,0 0-1 16,-62-20 3-16,8-56 1 15,-39 14 0-15,-46-27-2 16,-24-28-2-16,-15-21 1 16,-23-54 1-16,-55 20 2 15,-53-35-3-15,-55 35 0 16,-62-20-1-16,-62 6 0 16,-77 34 2-16,-62 1 2 15,-23 0-1-15,-39 34-1 16,-78 0 1-16,-15-7 1 15,-77 42-3-15,-55 20-2 0,-115 34-1 16,-125 8 0-16,-131 54-22 16,-124 69-7-16,-124 83-52 15,-147 48-23-15,-101 21-12 16</inkml:trace>
  <inkml:trace contextRef="#ctx0" brushRef="#br0" timeOffset="17324.9475">17070 7628 88 0,'7'0'35'0,"1"0"-27"0,0 0 7 0,-8 0 0 0,0 0-2 16,0 0 2-16,0 14-4 15,8-14 1-15,-1 0-3 16,9 0 0-16,-1 0 3 16,8-14 3-16,1 7-8 15,-1-7 0-15,8 7 3 0,0-13-4 16,0 6-1-16,0 7 2 15,0-14 2-15,-8 14-2 16,0 1 1-16,0-1-5 16,1 7 0-16,-9 0-1 15,1 7 1-15,-1-1-2 16,1 1 2-16,-1 14 0 16,-7-14 1-16,0 14 4 15,-1-1 3-15,-7 1-9 0,0 6 0 16,0 1 0-16,0 6 1 15,0-6-1-15,0 6-2 16,0 1 7-16,0 6 3 16,0-14-1-16,0 15 0 15,8 6-5-15,-8 0-3 16,0 21 0-16,0 20-1 16,-8 21 2-16,-7 28 1 15,-1 0-4-15,-7 20 1 16,0 14 0-16,0 21 0 15,-1-1 0-15,1 1 0 0,8-14 0 16,-1-7 2-16,-7 0-1 16,8 0-1-16,-1-14 1 15,1-6 1-15,-1-15-3 16,8-13-2-16,8-14 6 16,0-7 3-16,0-6-6 15,0-15-1-15,0-13 0 16,0-7 2-16,0-21-11 15,-7-20-3-15,7-21-102 16</inkml:trace>
  <inkml:trace contextRef="#ctx0" brushRef="#br0" timeOffset="18045.3485">16574 10993 172 0,'-15'-28'66'0,"22"28"-52"0,9 7-3 0,-8-7-6 15,-1 14-8-15,9-7 2 16,-8 7-1-16,-1 6-2 15,-7 1 3-15,0-7 0 0,0 6 3 16,0 8 5-16,8-1 6 16,8 1 4-16,7 6 4 15,15 14-9-15,17 7-2 16,7 21-6-16,15 14-1 16,-7-1-1-16,-1 0-2 15,-7-6 1-15,-8 0-1 16,-7-21 2-16,-1-21 1 15,-7-7 16-15,-8-20 21 16,0-28-6 0,0-27-12-16,8-28-9 15,7-13-8-15,8-15-2 0,8 15-3 16,0-1-1-16,0 14-1 16,-8 14 0-16,-7 7-22 15,-8 14-10-15,-16-8-92 16</inkml:trace>
  <inkml:trace contextRef="#ctx0" brushRef="#br0" timeOffset="21379.2214">21568 9176 72 0,'0'0'27'0,"0"0"-21"0,0 0-1 0,0 0-3 16,0 0 0-16,0 0 1 16,0 0 3-16,0 0 3 15,0 0 2-15,-8 0 1 16,0-7 2-16,0 7 4 16,1-7-12-16,-9 7-4 15,1-7 1-15,-1 1 0 16,-7 6 3-16,0-7 3 15,0 0 5-15,-8 0 1 16,0 7-8-16,0 0 0 0,0-7 0 16,-8 7-3-16,0 0-1 15,-7 0-1-15,-1 0 1 16,1 0-2-16,-8 0 2 0,0 0 0 16,-1 0 3-16,1 0-1 15,0 0 2-15,-8 0-4 16,0 0 0-16,0-7-1 15,0 0-2-15,-7 0 3 16,-1 1 2-16,0 6 0 16,-7-7 0-16,-1 7-3 15,-7 0 1-15,8 0 0 16,7 0 3-16,0 7-3 16,8-1-2-16,1 1 0 15,6-7-1-15,1 0 2 16,-8 0 1-16,8 0-4 15,0 0 1-15,0-7 0 16,-1 1 0-16,-6 6 0 0,-1 0 2 16,0 0-1-16,0 0 2 15,0 0-2-15,0 0-1 16,0 6 1-16,0 1-1 16,8 0 0-16,0 0 2 15,-1 0-3-15,1 0-2 16,0 0 2-16,8 0 2 15,-1-1 0-15,1 1-1 16,-1 0-2-16,8 0 1 16,-7 0 3-16,7 0 1 15,1 0-1-15,-1 0 1 16,8 0-4-16,0-1-2 16,0 8 4-16,0 7 1 0,0-14-3 15,0 6-1-15,0 8 3 16,0 0 1-16,0-1-3 15,0-6 1-15,0 7-2 16,0-1 0-16,0 1 4 16,8 0 1-16,0-1-1 15,0 8-2-15,7-1 3 16,1 1 0-16,-1 6-1 16,1-6-2-16,7 6 1 15,0-13-1-15,8 6 6 16,8 1 4-16,7-7-5 15,9-1-1-15,14-6 0 16,9 0 2-16,7 0-3 16,8-1-2-16,0 8 0 15,0-14 1-15,0 7-1 0,0 6-1 16,0-13 1-16,0 7-1 16,7-7 0-16,1 7 2 15,7-8 1-15,1 8 1 16,-1 0-5-16,1 0 1 15,-1-1 0-15,0 1 0 16,1 0 0-16,-1 0 2 16,1 0-1-16,-9-1 2 15,9-6-2-15,-1 0-1 16,1-7 3-16,7 0 0 16,8 0-4-16,15 0 1 15,0 0-2-15,1 0 0 16,-1 0 4-16,1 0 1 0,-1 0-4 15,-7 0 1-15,-1 0 0 16,9-7 2-16,-1 0-1 16,8 7-1-16,0-7 1 15,1 7-1-15,-9-6 0 16,0 6 0-16,-7-7 0 16,-8 7 0-16,0-7 0 15,0 7 0-15,0-7 0 16,-1 7 0-16,1 0 2 15,0 0 1-15,0-7-4 16,16 7 1-16,-9-7 0 16,-7 7 0-16,0-7-3 15,-16 7 2-15,-7-7 3 0,8 7 1 16,-1 0-4-16,0 0 1 16,1 0-2-16,-9 0 0 15,9 0 2-15,-1 0 2 16,1 0-1-16,-1 7-1 15,-7-7 1-15,-1 7-1 16,9-14 0-16,-8 14 0 16,-1-7 0-16,9 0 0 15,-1-7 0-15,16 7 0 16,0-7-3-16,8 7 2 16,-1-7 1-16,1 1 2 15,-8-1-1-15,-8-7-1 16,0 0 1-16,-7 0-1 0,-9-6 0 15,1-1 0-15,-8-6 2 16,0-15 1-16,0 1-1 16,0 0 1-16,-8-7-2 15,-8 6-1-15,-7-13 1 16,0 7-1-16,-24 7 2 16,-23 6 1-16,-15 1-4 15,-31 0 1-15,0 6 0 16,-16 7 2-16,-7 1-3 15,-8-1 0-15,-16-20 3 16,-23 13 1-16,-15-6-4 16,-16 6 1-16,8 8 0 15,-8-1 2-15,0 0-1 0,-23 1-1 16,-16 6 1-16,1 14-1 16,15-21-3-16,7 14 2 15,-14-6 1-15,-24 6 2 16,-16-7-1-16,16 7-1 15,-23 7 1-15,-31 0-1 16,-16 0-3-16,-8 7 2 16,-53-7 1-16,-9 14 2 15,-22-14-30-15,-47 0-13 16,-8-21-81 0</inkml:trace>
  <inkml:trace contextRef="#ctx0" brushRef="#br0" timeOffset="28734.6885">1911 14433 72 0,'-16'0'27'0,"16"0"-21"0,0 0-1 0,0 0-1 0,0 0-3 15,0 0-1-15,0 0 1 16,8 0 1-16,7-13 3 16,9 6 2-16,7-14 3 15,23-20 4-15,8 0-6 16,0-8 0-16,23-13 5 16,8-20 3-16,-8-15 1 15,8-6-1-15,15-14-6 16,1-7-4-16,30 14-3 15,0-20 4-15,32-15 3 0,-16-20-8 16,7-7-2-16,32-7-1 16,-1 7 0-16,8-7-2 15,9-14 2-15,-17-20 3 16,24 14 1-16,15 13-4 0,-7-14 1 16,-1-20-2-1,16-7 0-15,23 20 2 0,-15 1 0 16,-8-14 0-16,23-14 2 15,8 7-3-15,-7 7 0 16,-9-1 1-16,24-19 0 16,-1 6-5-16,-22 0 1 15,-8 20-9-15,-1 22-4 16,-7-15 0-16,-7 8 2 16,-32 13 7-16,-7 21 2 15,-9 0 4-15,9 13 3 16,-1 8-2-16,-14 13 0 15,22-41 1-15,-23 27 0 0,-23 15-5 16,-8 6-19 0,0 27-2-16,-8 1-14 15,-7 20-5-15</inkml:trace>
  <inkml:trace contextRef="#ctx0" brushRef="#br0" timeOffset="29679.0031">2174 7304 72 0,'-46'-20'30'0,"46"20"-24"0,15 20-1 0,-7-13 0 15,15 28-6-15,8-15 0 16,8 8-1-16,7 13 0 16,16 7 2-16,-8 0 0 15,16 1 6-15,0 13 6 16,15 0-6-16,-8-7-1 15,32 20-3-15,22-6 1 16,16 27-2-16,8 21-1 0,15 14 1 16,8 0-1-16,32 0 2 15,14-1 1-15,-7-6-1 16,0 14-2-16,38 20 3 16,1 0 0-16,-1 21-4 15,24 0-1-15,23 7-2 16,-16 27 3-16,8 14 0 15,24-6 1-15,-16-1 0 16,-31-7 0-16,0 21 0 16,-8 0 0-16,-15-21-3 15,-24-13 2-15,-15-1 1 16,0 15 2-16,-7-1 1 16,-17-20 1-16,-7-21-7 15,-15-21 0-15,-16-13-1 0,-23-28 2 16,-16 0-39-16,-15-7-14 15</inkml:trace>
</inkml:ink>
</file>

<file path=ppt/ink/ink10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05:40.263"/>
    </inkml:context>
    <inkml:brush xml:id="br0">
      <inkml:brushProperty name="width" value="0.05292" units="cm"/>
      <inkml:brushProperty name="height" value="0.05292" units="cm"/>
      <inkml:brushProperty name="color" value="#FF0000"/>
    </inkml:brush>
  </inkml:definitions>
  <inkml:trace contextRef="#ctx0" brushRef="#br0">23557 5137 64 0,'-7'-7'27'0,"7"7"-21"0,-8 0 1 0,8 0 0 16,-8 0-2-16,-7 0 0 15,-1 7 3-15,1 7 5 16,-1-14-3-16,1 6 0 15,15-6 7-15,0 7 4 16,0 0-5-16,7 0 1 16,9 0-10-16,7 0-2 15,0 0-3-15,8 0-2 0,8 0 1 0,0 6 1 16,15-13 3-16,8 0 2 16,23 0 1-16,24 0-2 15,7 0-1-15,8 0-3 16,7 0 1-16,1-13-2 15,7 6-1-15,16 0 7 16,15 0 3-16,1 0-1 16,-1 7 0-16,-15-7-5 15,7 0-3-15,24 7 0 16,15 0 1-16,-7 14-3 16,-8-7 0-16,0 0 1 15,7-7 2-15,1 7-1 16,-8 0-1-16,-8 6 1 15,-16-13-1-15,-7 0 0 16,0 0 2-16,7 0-1 0,9 0-1 16,-16-13 1-16,-16 6-1 15,-15 0 0-15,-16 0 0 16,-15-7 0-16,-23 7 0 16,-16 0 4-16,-8 0 5 15,-15 1-3-15,-7 6 2 16,-17 0-5-16,-7 0-2 15,-15 0 0-15,-16 0-1 16,-16 0 0-16,-22 0 2 16,-16 6 1-16,-32 1 1 15,-6 7-2-15,-9 0-2 16,-7-14 1-16,-32 0-1 0,-38 0 2 16,0 0 1-16,-8-7-1 15,-23-7 1-15,-15 7-4 16,7 0 0-16,0 1 1 15,-15-15 2-15,0 21-3 16,23 0 0-16,16 0 1 16,-1 0 0-16,8 0 0 15,0 0 0-15,16 21 0 16,23-8 0-16,23 8 0 16,16-7 2-16,23 0-1 15,15-1-1-15,16-13 1 16,15 7-1-16,16-7 0 15,15 0 2-15,8-7-1 0,16 7-1 16,15-13 1-16,15 6 1 16,9 0-3-16,7 0 0 15,15-7 1-15,24 0 0 16,23 1 0-16,31 13 0 16,15 0 0-16,0 13 0 15,8 1-3-15,24 0 2 16,30 7-1-16,16 13 0 15,-8-13 4-15,15 6 1 16,16-6-1-16,8-1-2 16,-16-13 1-16,-15 7-1 15,8 7 0-15,-1-14 2 16,-7 6-1-16,-24 8-1 0,-22-14 3 16,-9 7 2-16,-7-1-7 15,-8 1 0-15,-7 0 0 16,-1 0 3-16,-15-14 0 15,-16 7-1-15,-15 6 1 16,-15-13-1-16,-17 0 0 16,-14 0 2-16,-8-13 1 15,-16 6 1-15,-15 7 0 16,-8-21 0-16,-24 7-5 16,-22 0 1-16,-16 8-2 15,-23-1 0-15,-8 7 2 16,-8 0 0-16,-15 7 0 15,-15-1 0-15,-40 1-3 16,-7 0 2-16,0-7 3 16,8 0 1-16,-24 0-4 0,-23 0-1 15,-7 0 3-15,15 0 1 16,0-7 0-16,-8 7-2 16,-7 0-4-16,15 0 0 15,15 0 2-15,24 7 3 16,-1 0-2-16,24 0 0 15,8-7 1-15,15 0 2 16,16 0-1-16,15 0-1 16,8 7 1-16,15-7-1 15,16 14 0-15,15-14 0 16,16 0-3-16,15 0 2 16,16 0 1-16,23 0 0 15,15 0 0-15,24-14 0 0,7 7 2 16,16 0 1-16,16 0-4 15,30 0 1-15,31 0 0 16,8 1 2-16,8 6-3 16,8 0 0-16,30 6 3 15,8 1 1-15,-7 7-4 16,7 0 1-16,16 7 0 16,0-1 2-16,-24-6-3 15,-22 0-2-15,-17 6 4 16,-7-13 1-16,-7 7 0 15,-9-7 1-15,-22 7-4 16,-16-14-2-16,-16 0 4 16,-23 0 1-16,-15 0 2 15,-16 0 2-15,-8-14-5 0,-15 7-3 16,-7-7 1-16,-17 14 0 16,-7 0-15-16,-23 0-4 15,-31-7-94 1</inkml:trace>
  <inkml:trace contextRef="#ctx0" brushRef="#br0" timeOffset="11259.5234">7655 6974 64 0,'-46'-21'24'0,"30"21"-18"0,-30-6 2 15,15-1 0-15,0 7 2 16,-8 0 4-16,-15-7-4 16,0 7 2-16,0-7 2 15,-16 7 1-15,8-7-4 16,0 0-1-16,8-7 5 15,-23 1 4-15,-1 6-5 0,-7-14-1 16,-16 14-7 0,-7 7 0-16,0 0 4 0,-16 14-6 0,15 0 0 15,1 0-4-15,-1-1-3 16,1 1 4-16,-16 0 3 16,0 0-1-16,-7 13-2 15,7-6 2-15,8-1 2 16,7 1-2-16,16 0 0 15,-15-1 1-15,7 1 0 16,1 7 2-16,-16 13 1 16,15 7-3-16,-7 21-1 15,15 0-1-15,15 6-2 0,1 8 1 16,15-14 1-16,15 6-3 16,9 1 0-16,7 0 1 15,23-7 2-15,0-8-1 16,8 1 2-16,8 0-4 15,0 7 0-15,15 0 1 16,16 7 2-16,7-1-1 16,16 1-1-16,16-7 1 15,-9 0-1-15,16-7 0 16,16 0 0-16,-16-1 2 16,39 1 3-16,8-7-2 15,7 1-2-15,16-1 0 16,0-14-1-16,-16 7 0 15,16-7 2-15,-16-6-3 16,39-1 0-16,-7 1 1 16,14 6 2-16,1 0-1 0,-15-13-1 15,30-8 1-15,23 1 1 16,1 0-1-16,-32-8 2 16,9-6-2-16,22 0-1 15,9 0 1-15,-1 7-1 16,-23-7 0-16,8-7 0 15,23-7 0-15,0 7 0 16,-8 0 0-16,8-7 0 16,8 0 0-16,7 7 0 15,-15 0 0-15,-8-7 0 16,16 0 0-16,15 0 2 0,1 7-3 16,-32-13 0-16,23-8-1 15,16 0 0-15,-15 14 2 16,-1-13 2-16,8-1-1 15,16 0-1-15,-8 1 1 16,0-8-1-16,23 1-3 16,1 6 2-16,-17-6 1 15,1-8 2-15,15 8-3 16,-23 6 0-16,-15-7 1 16,-1-13 0-16,8 21 0 15,-15-22 2-15,-23 8-3 16,-16-21 0-16,-24 0 1 15,-7-14 2-15,1-34-1 0,-25 0 2 16,-22-1 0-16,-24 1 3 16,-30 7-3-16,-32-21-2 15,-38 0 2-15,-47-7 0 16,-46-14 1-16,-39 8 0 16,-23 13-5-16,-31 0-1 15,-46 6-2-15,-24 15 3 16,-23 7-2-16,-54 20 1 15,-16-7 2-15,-46 14 2 16,-39 7-3-16,-31 14-2 16,-30 7-3-16,-63 13 1 15,0 14 1-15,-54 7-1 16,1 0-1-16,-17 0 1 0,-69 0-4 16,-8 7 1-16,-23 27-25 15,-62 28-8-15,-54 7-45 16</inkml:trace>
</inkml:ink>
</file>

<file path=ppt/ink/ink10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07:14.229"/>
    </inkml:context>
    <inkml:brush xml:id="br0">
      <inkml:brushProperty name="width" value="0.05292" units="cm"/>
      <inkml:brushProperty name="height" value="0.05292" units="cm"/>
      <inkml:brushProperty name="color" value="#FF0000"/>
    </inkml:brush>
  </inkml:definitions>
  <inkml:trace contextRef="#ctx0" brushRef="#br0">24463 6926 32 0,'0'0'13'0,"0"0"-10"0,-15 7 11 0,7 0 3 15,-7 0-3-15,-1-7 0 16,-7 0 5-16,0 0 5 16,-1 0-7-16,1 0 1 15,0 0-11-15,0 0-2 16,-8 0-3-16,0 0-2 15,0 0 3-15,0 0 0 0,0 0-4 16,0 0 1-16,0 0 0 16,0 0 2-16,0 0-1 15,-8-7 2-15,8 7 2 0,-7-7 0 16,-1 0 2-16,0 0-6 16,-7 0-3-16,-1 0 1 15,-7 0 0-15,-8 1 7 16,0 6 4-16,-8 0-5 15,1 0-3-15,-9 0 3 16,1 0 1-16,0 0 0 16,7 0 1-16,0 0-6 15,8-7-1-15,0 0 0 16,-7 7 2-16,-1-14-1 16,-7 7-1-16,-9 0 1 0,-7 7-1 15,-7 0 4 1,-1 0 5-16,1 7-5 0,7 0 0 15,7-7-2-15,9 14-2 16,7-14 1-16,-7 0-1 16,0 0 0-16,-1 0 0 15,-7-14 0-15,-16 7 0 16,-7 7 4-16,-8 0 2 16,7 0-2-16,9 7-1 15,-1 7-1-15,0-7-2 16,9 0-2-16,-1-1 1 15,0 1 1-15,0 0 2 16,8 0-1-16,0-7 2 0,-1 7 0 16,9-7 1-1,7 0 0-15,1 0 2 0,7 7-1 16,0-7 0-16,0 0-6 16,0 0 1-16,0 0 0 15,-8 0 2-15,-7 0-1 16,7 0-1-16,0 0 1 15,9 0 1-15,14 0-1 16,8 0-1-16,8 0 1 16,8 0-1-16,0 0 0 15,7 0 0-15,1 7 2 16,15-7 3-16,0 0-2 16,-8 13 0-16,0 8-3 15,1-7-1-15,-1 7 3 0,0-1 1 16,1 1 1-16,-1-1 0 15,0 15 0-15,0 6 0 16,1-6 0-16,-1 26 0 16,0 1-2-16,8 0 1 15,0 0 0-15,0 0 1 16,0 7-7-16,0-7 0 16,-8-14 5-16,8 7 6 15,-7 0-2-15,7 0-1 16,-8-13-2-16,0 6-3 15,-7 0 1-15,-1 0 1 16,1 7 1-16,-1 0 1 16,-7 7-5-16,7 7 1 15,1 7 2-15,-1 13 1 0,9-13-4 16,-1-1 1-16,0-6-2 16,-7 7 0-16,-1-14 2 15,1-7 0-15,-1 7 0 16,9-7 2-16,-1 7-1 15,8-14-1-15,-8 14 1 16,8 14-1-16,0 13 0 16,0 7 2-16,0 8-1 15,8-1-1-15,0-14-2 16,-1 1 1-16,9-1 1 16,-1-27 0-16,1 0 0 15,-1 0 0-15,-7 7 0 16,-8 13 2-16,0-6-3 15,0 20 0-15,0 8 1 0,0 6 2 16,0-7-1-16,0 0-1 16,0 0-2-16,-8-6 1 15,1-1-1-15,-1 7 0 16,0 7 4-16,0 7 1 16,1 0-1-16,-1-7 1 15,-8-6-4-15,1-1 0 16,-1-14 1-16,1 1 0 15,-1 6 0-15,1 7 0 16,7 7 0-16,8 14 0 16,0-14 0-16,0 14 0 15,0-20 0-15,8-1 0 0,0 7 0 16,-1-14 0-16,1 7 0 16,0 14 2-16,0 7-3 15,-1 7 0-15,-7-21 1 16,0 0 2-16,0 0-3 15,-7-7 0-15,-9 1 1 16,1-1 2-16,-1 21 1 16,1 0 1-16,-1 13-5 15,1 1-1-15,-1-7 1 16,1 6 0-16,-1-6 1 16,1 7 2-16,-1 6 1 15,1 8 1-15,-1-15 0 16,9-6 0-16,-1-21-2 0,0 0-2 15,0-7 1-15,1-6-1 16,-1-8 0-16,8 1 0 16,0-1 0-16,0-6 0 15,0-1-3-15,0-6 2 16,0-7 1-16,8-7 2 16,-1 0-1-16,1-7-1 15,-8 0 1-15,0 0-1 16,0 0 0-16,0 7 0 15,-8 0 0-15,8 6 0 16,-7 8 0-16,-1-7 0 16,0 0-5-16,8-7 1 15,0-7 2-15,8-7 1 0,0-7 1 16,-1-6 0-16,9-8 0 16,-1-6 0-16,9-7-3 15,-1-1 0-15,8-6 2 16,0 0 0-16,0 0-2 15,7-7 2-15,1 0 3 16,8 7 1-16,-1 0-4 16,8 0-1-16,0-1 3 15,1 1 1-15,7 7 0 16,-1-7-2-16,1 0-2 16,8-7 1-16,0-7 1 15,-1 0 0-15,1 0 2 16,0 0 1-16,7 0-4 15,16 7-1-15,0-6 1 16,0 6 0-16,8 0 1 0,-9 0 0 16,1 6 0-16,-7 1 0 15,-1 7 0-15,-8 0 0 16,1 0 0-16,-1-8 2 16,8 8-3-16,8-14 0 15,15-20 1-15,1 6 2 16,-1-7-3-16,-7 1 0 15,-8 6 1-15,-8 0 2 16,-8 0-1-16,-7 7-1 16,0 1 1-16,-1-1-1 15,9 0-3-15,-1 0 2 16,8 0 3-16,1 0 1 0,-1 0-1 16,0 0-2-16,-8 7-2 15,1 0 1-15,-9 0 1 16,1 7 0-16,-8 7 2 15,0 0 1-15,0-7-4 16,-8 6 1-16,8 1 0 16,0 0 0-16,8 0 0 15,-1 6 2-15,9 1-3 16,-1 0-2-16,8-1-1 16,0 1 3-16,-7-14 0 15,-1 7 3-15,-7 6-1 16,0-13 2-16,-8 7-4 15,-1-7 0-15,9 6 1 16,8 1 2-16,7-7-3 16,0 0 0-16,0-7 1 0,0 7 2 15,-7-7-1-15,-1-7 2 16,-7 0-4-16,-8 0 0 16,0 0-1-16,-8-6 0 15,0-1 2-15,-8-7 2 16,1 1 1-16,-1-1 1 15,-7 0-9-15,0-6-2 16,-8-1 2-16,0 1 2 16,-8-8 2-16,-8-6 3 0,1-7 1 15,-1 0 1-15,1-21 0 16,-8 0 0 0,-1-7 2-16,1 1 1 0,0-8-3 15,0-13-1-15,-1-21-1 16,9-21-2-16,-1 0-2 15,1 15-1-15,-1 6-1 16,-7 0 3-16,-8 0 0 16,-8-21 3-16,1-20 1 15,-1 0 3-15,-8-1-5 16,1 8-1-16,-1 6 0 16,-7-6 2-16,0-7-3 15,-8-14-2-15,0 13 2 16,8 15 2-16,0 6 0 15,-1 1 2-15,9-8-4 16,7-6 0-16,8-14-1 16,0-1 0-16,0 8 2 0,8 0 0 15,0 0 0-15,-1-7 2 16,1-8-1-16,0 1-1 16,-8 7 1-16,0 14 1 15,-8 6 3-15,0-6 2 16,1-14-6-16,-1-14 0 15,0 7-1-15,-7 21 0 16,-1 6 0-16,-7 7 0 16,0 1 0-16,-1-1 0 15,1-13 0-15,8 6 0 16,-1 8 0-16,1 6 2 16,7 7-3-16,0 0 0 15,1 7 1-15,-1-27 2 0,8-1-3 16,0 1 0-16,0 6 1 15,0 14 2-15,0 14-1 16,0-21-1-16,0 7-4 16,8-6-2-16,-1-15 0 15,1 8 4-15,-8 6 1 16,-8 7 3-16,1 14-1 16,-1 0-1-16,-8 13 1 15,1 1 1-15,-1 14-6 16,-7-8 1-16,0 8-1 15,-8-1-1-15,0 0 1 16,8 8 0-16,-1 6 3 16,1 21 2-16,0-14-2 15,8 0 0-15,7 14-1 0,8 6 0 16,0 1 0-16,8 7 0 16,-8 6 4-16,0 8 1 15,0-1-4-15,0 7 1 16,-8 14-7-16,-8 0 0 15,1 0-6-15,-1 14-2 16,1 7 2-16,7-1 0 16,8 1-8-16,0-14-1 15,8-7-38 1,-8-7-57-16,-23-34 22 16</inkml:trace>
  <inkml:trace contextRef="#ctx0" brushRef="#br0" timeOffset="4323.2426">21715 10642 64 0,'-8'-7'24'0,"0"7"-18"0,8 0 0 0,0 0-1 15,0 0-1-15,0 0 0 16,0 0-2-16,0 0-2 16,0 7 3-16,0-7 2 15,8 7 7-15,0 0 4 16,0 6-2-16,-1-13 2 15,9 7-3-15,-1 7 0 16,8-14-3-16,8 0 1 16,16 0-2-16,7 0 2 0,8 0-6 15,8 7-1-15,7 7 2 0,1-14 1 16,-1 7 1-16,0 6-4 16,9-13-1-16,-9 7 1 15,8 7 0-15,0-14-2 16,8 0-2-16,0 0 1 15,0 0 1-15,0 0-1 16,-8 0-1-16,-8 0 3 16,-7 0 2-16,-8 0-2 15,-15 0 0-15,-1 0-1 16,-7-14 1-16,-8 7-2 16,-8 7 2-16,-8-13-2 15,1 13 2-15,-8 0 0 0,-1 0 1 16,-7 0-2-16,-7 13 1 15,-9-13-2-15,-7 7 2 16,-8 7-2-16,-8-14 2 16,-15 7-4-16,-8-7-2 15,-8 0 2-15,-15 0 2 16,0 7 0-16,0-7 2 16,-8 7 0-16,0 6 1 15,-8 1-5-15,1 0 1 16,-9 6 0-16,-7-6 0 15,16 0 0-15,-1-7 0 16,16 0 0-16,7-7 2 16,17 0-1-16,6 0-1 0,9-7 3 15,7 0 0-15,8 0-4 16,0-7-1-16,8 1 1 16,8-1 2-16,-1 0 0 15,8 0 2-15,8 1 0 16,8-1 3-16,0 7-3 15,0-14-2-15,7 21 0 16,8 0 1-16,16 0-1 16,15 0-1-16,8 7 3 15,15 7 0-15,16 0-4 16,8-1 1-16,0-6 0 16,-1 0 0-16,16 0 0 15,1-7 2-15,6 0 1 16,-6 0 1-16,-9-7 0 0,-15 0 0 15,-16 0-2-15,-15 1 1 16,-8-1-2-16,-15 7-1 16,-8 0-2-16,-8 0 1 15,1-7-1-15,-9 0 0 16,-15-7 4-16,-15 7 1 16,-9-13-4-16,-22 6 1 15,-16 7 0-15,-15-7 0 16,-9 7-3-16,-7 7 2 15,-7 0-1-15,-9 7 0 16,-14 7 2-16,-9 7 2 16,-7 6-3-16,15 1 0 0,8-8-1 15,15 1 0-15,8 0 0 16,23-1 0-16,8 1 2 16,16-7 2-16,7-1-3 15,24-6-2-15,23-7 2 16,22 0 0-16,25-7-13 15,30-6-3-15,31-15-84 16</inkml:trace>
  <inkml:trace contextRef="#ctx0" brushRef="#br0" timeOffset="45473.6754">6177 15555 124 0,'0'0'46'0,"7"7"-35"0,1 7-2 15,-8-7 0-15,8 6-6 16,0 8 0-16,7 0-3 16,-7 6-1-16,15 1 1 15,0 6 8-15,0 7 5 0,1 7 7 16,-9 8 2-16,1 5 0 16,-9 1 1-16,1 7-11 15,-8 0-2-15,0 0-6 16,8 0-3-16,0-1-5 0,-1-19 0 15,1-8-11 1,0-7-3-16,-8-6-46 16,8-14-42-16,-8-14 33 15</inkml:trace>
  <inkml:trace contextRef="#ctx0" brushRef="#br0" timeOffset="45729.2092">6842 15830 4 0,'-23'-20'5'0,"8"6"-4"0,-1 7-2 15,1 7-2-15</inkml:trace>
  <inkml:trace contextRef="#ctx0" brushRef="#br0" timeOffset="45984.9968">6556 15810 120 0,'0'-14'46'0,"0"28"-35"0,8-8 12 0,-1 8 5 15,1 7-12-15,0 0-1 16,0 6-5-16,-1 7 1 16,1 8-6-16,0 6-1 0,0 0 0 15,7 7-2-15,1 7 1 16,-1 0-2-16,1 7-1 16,7-7 1-16,-8-14 1 15,-7 0-3-15,0-13 0 16,-1-8 3-16,1-6 1 15,-8-21-4-15,0-7-1 16,0-14-19-16,0-13-9 16,0-14-11-1,0-1-40-15,0-26 9 16</inkml:trace>
  <inkml:trace contextRef="#ctx0" brushRef="#br0" timeOffset="46239.1981">6749 15603 132 0,'0'-7'52'0,"0"14"-41"0,-7 0 9 16,7-7 0-16,0 14-1 16,0 0 1-16,0 6-5 15,7 8-1-15,9-1-8 16,-1-6 3-16,16 0 1 0,16-8 3 16,7-13 5-16,31-20-8 15,0 6-1-15,16-7-3 16,7 1 1-16,-15-1-4 15,0 0 0-15,-8 1-1 16,-23-1-2-16,0 0-24 0,-8 8-9 16,-15-8-47-1,0 0-43-15,-24 1 43 16</inkml:trace>
  <inkml:trace contextRef="#ctx0" brushRef="#br0" timeOffset="46629.3712">6804 16071 200 0,'-16'0'74'0,"16"0"-58"0,0 14-8 15,0-14-7-15,0 21-23 16,0-15-8-16,0 8 5 16,8 0 4-16,0-7 18 15,-1 0 10-15,1-7 12 16,8 0 8-16,-1-7 1 16,8 0 1-16,-7 0-16 15,-1 0-3-15,9 7-3 0,-1 0 3 16,8 0 1-16,0 0-3 15,7 7-3-15,24 7 0 0,16 0 1 16,22-8-3-16,-7 1 0 16,0-7-3-16,8 0-3 15,-24-7-23-15,1 1-7 16,7-8-66 0</inkml:trace>
  <inkml:trace contextRef="#ctx0" brushRef="#br0" timeOffset="47531.5034">10876 15830 116 0,'0'-14'44'0,"8"14"-35"0,7-6 12 0,-15 6 1 16,8 0-4-16,-8 0 2 16,0 6-2-16,8 8 0 15,-8-14-9-15,0 21 6 0,0-7 4 16,-8 6-6-16,0 8-2 15,8 6-2-15,-8 8 1 16,8 13-1-16,0 7 2 16,0 6-8-16,0 1-2 15,8 7-1-15,0-7 2 16,0 6-8-16,-1-6-3 16,1-7-33-16,8-21-15 15,-1-20-36-15</inkml:trace>
  <inkml:trace contextRef="#ctx0" brushRef="#br0" timeOffset="47965.5518">11488 15872 228 0,'-24'-35'85'0,"24"35"-66"0,8 0-23 0,-8 14-16 16,0-7-21-16,0 20-7 15,0 8 21-15,0 6 13 16,0 0 13-16,-8 7 9 16,8 8 13-16,0-1 9 15,0 6-9-15,-7 1-4 16,-1 14-10-16,0-7-5 16,-7 14-1-16,7-1-1 0,0 1 0 15,0-21-5-15,1-14 1 16,-1-21 0-16,8-27-1 0,-16-20-23 15,9-22-11-15,-1-13-22 16,0-7-12 0,1-20 35-16</inkml:trace>
  <inkml:trace contextRef="#ctx0" brushRef="#br0" timeOffset="48220.5819">11310 15816 140 0,'7'-20'52'0,"17"13"-41"0,22 7 4 16,-23 0 1-16,8 0-1 15,31 21 3-15,23-1 1 16,16 1 1-16,-16 0-11 16,16 13 1-16,-1 7 1 0,1 7-6 15,-8 7-3-15,-8 1-4 0,-23 5-1 16,-23 1 2-16,-24 7 2 16,-15 0 0-16,-23 0-1 15,-8 0 7-15,-15-7 5 16,-1-14 3-16,-23-7 0 15,1-13-12-15,-24-8-6 16,-8 1-32-16,-7-7-13 16,7-1-48-1</inkml:trace>
  <inkml:trace contextRef="#ctx0" brushRef="#br0" timeOffset="50503.5572">7299 9885 68 0,'-23'0'27'0,"-8"0"-21"0,0 7 5 15,16-7 3-15,-1 0-4 16,1 0 2-16,-1 14-1 15,8-14 1-15,8 0 0 16,8 0 2-16,8 0-3 16,22 6-1-16,32-6-6 15,7 0-3-15,24 0 0 16,15 0-1-16,0 7 2 0,47-7-1 16,7 0 2-16,16 0 2 15,8 7 2-15,-9-7-3 16,24 0-3-16,8 0 0 15,0 7-1-15,-31-7 2 0,-16 0 1 16,0-7-1-16,-38 0-2 16,-8 0-2-16,-39 1 1 15,-15-15-37 1,-32 0-47-16,-14-13 13 16</inkml:trace>
  <inkml:trace contextRef="#ctx0" brushRef="#br0" timeOffset="51028.9386">9947 9527 132 0,'15'21'49'0,"1"-1"-38"0,30 1 1 0,-22-14 1 16,-1 14-7-16,31-1-1 15,23 8-2-15,24 6 0 16,-8 0-2-16,0 1-1 0,0-8 1 15,-31 1 3-15,-8-7 2 16,-15-1-2-16,-16 1-1 16,-31-14-1-16,-23 7-2 0,-31 6 1 15,-15 8-1-15,-32 6 2 16,9 1 3 0,15-1-11-16,-8 7-5 0,8-20-59 15</inkml:trace>
  <inkml:trace contextRef="#ctx0" brushRef="#br0" timeOffset="51659.0689">6540 9080 112 0,'-7'-7'44'0,"14"7"-35"0,1 0-4 16,-8 0-5-16,8 7-4 16,7-7 0-16,9 0-2 15,7 7 1-15,7-7 3 16,17 0 1-16,-1-7 5 16,31 0 2-16,23 0 9 15,32 7 4-15,22 0-5 16,-7 0-3-16,23-7-4 15,31-7-2-15,-8 14-3 16,8 14-2-16,-15-14 1 0,-8 0-1 0,-16 0 2 16,0-14-3-16,-22 7 0 15,-1 7 1-15,-39-13 2 16,-15 6-1-16,-23-7-1 16,-24 7-28-1,-15-13-49-15,-23-8 5 16</inkml:trace>
  <inkml:trace contextRef="#ctx0" brushRef="#br0" timeOffset="52124.8621">9591 8612 124 0,'-23'-55'46'0,"15"48"-35"0,-8 0-8 16,1 7-6-16,-8 7-14 15,-1 7-3-15,-14-1 7 16,7 1 5-16,8 7 6 15,7-1 1-15,24 1 3 0,15 7 1 16,31-1 3-16,8 8 3 16,16-8 7-16,14 8 2 15,1-1-5-15,0 0 0 16,0 8-6 0,0-15 1-16,-8 8-5 0,-15-15 0 15,-16 1-1-15,-7-14-2 0,-40 13 3 16,-7 1 2-16,-23 0 2 15,-31-1 3-15,-16 8 1 16,-15-8-5-16,-16 1-2 16,-7 7-2-16,0-1-2 15,15-6-54 1,15-1-44-16,24-20 30 16</inkml:trace>
  <inkml:trace contextRef="#ctx0" brushRef="#br0" timeOffset="52665.8502">6602 8082 96 0,'8'0'35'0,"8"7"-27"0,22 0-2 0,-22 7-1 0,23-14-4 15,15 6 2-15,8-6-2 16,31 0 2-16,30-6 4 15,25 6 4-15,6 0 0 16,9 0 3-16,15 0-5 16,16-14-3-16,15 14-3 15,-31 0-3-15,-16 14 1 16,-15-14-1-16,-31 0 2 0,-23 0-1 16,-23 0-1-16,-8-14-4 15,-31 7 0-15,-8 0-55 16</inkml:trace>
  <inkml:trace contextRef="#ctx0" brushRef="#br0" timeOffset="53085.1752">9057 7855 108 0,'-8'0'41'0,"0"0"-32"0,0 0 11 0,8 0 2 0,0 0-8 16,0 0-3-16,8 0-6 15,8 7-2-15,15 7-1 16,15-8-2-16,31 8 1 0,9 7-1 15,30-7 0-15,8 13 4 16,-1 1 2-16,9-8 2 16,-8 1 0-16,-8 0-4 15,-31-1-3-15,-15 1 0 16,-31 0 1-16,-39-1 1 16,-24 8 1-16,-30 6 0 15,-31-13 2-15,-39 6-1 16,-31 8 0-16,1 27-3 15,6-7 1-15,-6 20-26 16,-9 1-10-16,0-7-43 16</inkml:trace>
  <inkml:trace contextRef="#ctx0" brushRef="#br0" timeOffset="91982.4738">15212 16470 28 0,'-8'7'13'0,"8"0"-10"0,8-7 2 16,-8 0-1-16,7 0 17 15,16 0 9-15,8 0 4 16,8-14 2-16,15 0-13 15,32-6-4-15,30-8-2 16,23 1 1-16,8-8-8 16,8 8-3-16,8-1-4 15,15 8 0-15,7-1 2 0,-7 0-2 16,-23 1-2-16,-15-1 0 16,-40 7 1-16,-22 1-1 15,-16 6 2-15,-16 0 13 16,-23 0 9-16,-15 0-10 0,-23 0-3 15,-24 7-6-15,-23-14-1 16,-23 8-3-16,-24 6-2 16,-14 0 1-16,-25 6-1 15,-22 22-5-15,-23 6 1 16,-1 8 2-16,16 6 1 16,8 7 1-16,15-14 2 15,15 0 1-15,32-6 1 16,23-8-2-16,31 1 1 15,30-1-4-15,32-6-2 16,23-7 2-16,23-14 0 16,32-7-2-16,30-7 2 0,31-6-1 15,8-1 0-15,-1-14 6 16,9 1 5-16,7 0-3 16,1 6-1-16,-1-13 0 15,-23 6 1-15,-15 1-1 16,-32 6 2-16,-22 1 0 15,-24-1 3-15,-23 1-3 16,-23-1-2-16,-39 8-2 16,-47 13 0-16,-30 7-2 15,-24 21 2-15,-23-1-4 16,-30 15-2-16,-17 6 2 16,1 7 0-16,15 7-2 15,8 0 2-15,23-14 1 16,16 8 2-16,31-8-3 0,30 0 0 15,39-6-4-15,32-8 1 16,30-6 2-16,23-21 3 16,32 0-2-16,46-28-2 15,31 1 2-15,7-8 0 16,1-6-2-16,-1-7 2 16,9 0 1-16,-17-1 2 15,-14 8 1-15,-32 7 1 16,-30-1 0-16,-40 8 2 15,-22 13-3-15,-55 0-2 16,-15 7 0-16,-8 7 1 16,0 0-36-16,-15 0-17 0,-1-20-60 15</inkml:trace>
  <inkml:trace contextRef="#ctx0" brushRef="#br0" timeOffset="92748.3">17658 10250 100 0,'-31'20'38'0,"16"-6"-29"0,-9 0 12 16,17 0 7-16,-9-8-5 15,8 1-1-15,1 0-6 0,7-7-2 16,0 0-8-1,0 0 5-15,0 0 2 0,-8 0-2 0,8-7-1 16,8-6-2-16,7-8 0 16,8 0 0-16,16-6 2 15,15-8-1-15,24 8 0 16,15-28-1-16,15 0 0 16,0-7-4-16,-7-7-3 15,0-7 0-15,-8-6 1 16,-1-1 1-16,-14 14 3 15,-16-6-3-15,-16 20-2 16,-15 6 0-16,-23 15 1 16,-16 13-12-16,-7 8-3 15,-9 6-27-15,9 7-9 0</inkml:trace>
  <inkml:trace contextRef="#ctx0" brushRef="#br0" timeOffset="93304.503">18564 9114 24 0,'-31'-7'11'0,"15"21"-9"0,1 7 0 0,7-8 1 15,0 8-7-15,1 0 1 16,7 6-1-16,-8 1-1 15,8-8 23-15,0 1 10 16,0-14 15-16,8 7 8 16,-1-7-7-16,1-7-5 15,0-7-13-15,0 7-3 16,7-14-14-16,1 7 1 0,-1-14 3 0,8 1-5 16,1-8 0-16,-1 8-2 15,8-1-1-15,7 0-3 16,1 1 1-16,8-1 0 15,7 0 1-15,0 8-5 16,8-1 1-16,-8 7-2 16,0 7-2-16,-15 0 3 15,-8 7 0-15,-16 14 3 16,-30 20 1-16,-24 35 12 16,-23 34 5-16,-7 20-15 15,7 8-6-15,8 0-19 16,15-1-7-16,31-13-79 15</inkml:trace>
  <inkml:trace contextRef="#ctx0" brushRef="#br0" timeOffset="94024.3377">17766 15149 100 0,'8'34'38'0,"0"-13"-29"0,0 0 19 0,-8-8 7 0,7 8-4 16,9 0 2-16,7-1-10 16,8 8-4-16,15-1-11 15,16 8-5-15,8 13 0 0,8 28-2 16,-1-14-1-16,0 20 1 15,-15 8-1-15,0-1 0 16,-15-6 0-16,-9-8 0 16,-7-6 2-16,-7-21-1 15,-9 1 2-15,-15-1-9 16,0-14-1-16,0-6-38 16,0-8-15-16,0-13-16 15</inkml:trace>
  <inkml:trace contextRef="#ctx0" brushRef="#br0" timeOffset="94460.7949">18726 15555 192 0,'-38'21'71'0,"22"-21"-55"0,8 13 0 0,8 1-5 0,0 0-10 16,0 0 0-16,8-1-1 16,0 8 0-16,0 0 0 15,7 6 0-15,1 8 0 0,-1 13-3 16,8 14 2-16,1 13 3 15,7 1 1-15,0 0-1 16,7 0-2-16,-7-1 3 16,0 8 0-16,-8-21 3 15,-7-7 1-15,-16 0 3 16,-23-7 1-16,-8-7 8 16,-16-6 2-16,-7-15-6 15,-8 1-2-15,0-21-5 16,0 0-3-16,-7 0-5 15,7-14-2-15,0 14-43 16,0 0-18-16,-8 14-43 16</inkml:trace>
  <inkml:trace contextRef="#ctx0" brushRef="#br0" timeOffset="153248.8103">13199 4339 44 0,'15'6'16'0,"-7"-6"-12"0,7 7 3 16,-7 0 3-16,0 0-4 16,0-7 2-16,7 0-3 15,8 0 0-15,8 0-3 0,0-7 1 16,0 0 0-16,8 0 1 15,-8 1 4-15,0-1 3 16,7 0-4-16,1 7-2 16,0-14-2-16,0 7-3 15,-1 7 3-15,9-14 0 16,-1 14 1-16,8-6 0 16,1 6-2-16,-1 0-2 15,-8 0 1-15,8 0 1 16,1 0 1-16,-1 0 3 15,-8 0-1-15,1 0 2 16,-1 6-2-16,1 8 2 0,-1-14-2 16,8 7 0-16,8 7-1 15,0 0 0-15,8-8-2 16,0 1-2-16,7 0 1 0,-7 0 1 16,-1 0 3-16,-7-7 0 15,0 7 0-15,0 0-1 16,-8 7 0-16,1-14 0 15,-1 0 0-15,0 0-5 16,8 0 1-16,8 0 2 16,7 0 1-16,8-14-4 15,0 7 1-15,8 7 0 16,-23 0 2-16,7 0-1 16,-7 0 2-16,-8 7-2 15,0 7-1-15,0-14 1 16,0 6-1-16,0 15 0 0,7-21 2 15,9 0-1-15,7 0-1 16,8 0 1-16,0 0-1 16,-8 0 2-16,8 0 1 15,-16 0-1-15,1 0-2 16,-9 0 3-16,1 0 0 16,-8 0-1-16,0 7 1 15,-8 7-4-15,8-14 0 16,8 7-1-16,7 6 0 15,0-13 4-15,1 7 3 16,-1 7-2-16,1-7-2 16,-1-7 0-16,-7 0 1 0,-8 14-3 15,0-14 0-15,-8 7 3 16,8-7 1-16,-8 13-4 16,0-13 1-16,0 0 2 15,8 0 1-15,0 0-1 16,0 0 1-16,0 0-4 15,8 0-2-15,-8-13 2 16,0 13 2-16,0 0 2 16,15-7 1-16,-7 7-2 15,-1-14-2-15,-7 14-2 16,-7 0 1-16,-1 0-1 16,0 0-2-16,-8 0 3 15,9 0 2-15,-1 0 0 16,0-7 2-16,16-7-4 15,-8 7 0-15,7 7 3 0,9 0 1 16,-1 0-1-16,1 0-2 16,-1 0-2-16,0-13 1 15,-7 13-1-15,0 0 0 16,-8 0 2-16,7 0 2 16,1 0-3-16,0 13 0 15,-1-13 1-15,9 0 0 16,-1 0 0-16,8 7 0 15,8 7 0-15,-8-14 0 16,8 0 2-16,-7 0 1 16,-1 0-4-16,-8-14 1 0,1 7 0 15,-9 7 0-15,1 0-3 16,0 0 2-16,7 0 1 16,-7 0 2-16,-1 0-1 15,1 0-1-15,0 0 1 16,-1 0 1-16,1 0-3 15,0 0 0-15,-8 0 3 16,0 0 1-16,0 0-4 16,-8 0 1-16,-8 7-2 15,1 7-2-15,-1-7 5 16,1-7 1-16,-1 14-3 16,8-14 1-16,8 0 0 15,8 0 2-15,-1 0-3 16,9 0 0-16,-1 0-1 0,1 0 0 15,-1 0 2-15,-7-14 2 16,-1 14-1-16,-7-7 2 16,0 7-2-16,0 0-1 15,8 0 1-15,-8 0-1 16,8 0-3-16,-1 0 2 16,9 0 1-16,-1 0 2 15,1 0-1-15,7 0-1 16,-8 0-2-16,-7-14 1 15,-1 7 1-15,-7 7 2 16,-7 0-1-16,-1-13-1 16,0 6 1-16,-8 7-1 15,1 0-3-15,-1 0 2 16,1 0 1-16,-1 0 2 0,8 0-3 16,8 0 0-16,8 0 1 15,0 0 0-15,15-14 0 16,-8 14 0-16,1 0 2 15,-9-7 1-15,-7 7-4 16,0 0-1-16,0 0 3 16,-8 0 1-16,1-21-3 15,-1 15 1-15,0 6 0 16,0-14 0-16,8 7 0 16,0 0 0-16,0 0 0 15,8 7 0-15,-1 0-3 16,1 0 2-16,0 7 1 15,-1-7 2-15,-7 7-3 16,0-7 0-16,-8 0 1 16,1 0 0-16,-9 0 0 0,1 0 2 15,-1 0-3-15,0 0 0 16,1 0 3-16,7 0 1 16,0 0-4-16,8 0-1 15,8 0 1-15,0 0 2 16,7 0 0-16,0 0 2 15,-7 0-4-15,0 0 0 16,-8 0 1-16,0 0 0 16,-8 0 0-16,0 0 2 15,-7 0-21-15,-1 0-7 16,8 0-55-16</inkml:trace>
  <inkml:trace contextRef="#ctx0" brushRef="#br0" timeOffset="155245.8266">897 5233 20 0,'0'0'8'0,"0"0"-6"0,0 0 3 0,0 0 5 0,0 0 5 15,0 0 5-15,0 14-6 16,0-14-3-16,0 14 0 15,-8-1 0-15,0 8 1 16,0-14 0-16,8 7 7 16,0-14 5-16,0 0-4 15,0 0 0-15,0 0-9 16,0 0-2-16,0 0-5 16,0 0-3-16,8 0 2 0,0 0-2 15,7-14-1-15,16 7-2 16,0 7 1-16,8-14 1 15,-8 7 0-15,23 1 2 16,8-1 3-16,8 7-4 16,-1 0-3-16,-7 0 1 15,16 0 2-15,7 0 0 16,0-7-1-16,23 0 1 0,24 7-1 16,0-14 2-16,15 7 1 15,-16 7-1-15,16 0-2 16,-7-27-2-16,15 6 1 15,15 7 3-15,-7 1 1 16,7 13 1-16,-23-14 2 16,0 7-5-16,8-14-1 15,15 1 0-15,16 13 2 16,-23-7-1-16,-1 7 2 16,-7-14-2-16,-8 21 2 15,16-20 0-15,-16 6 1 16,15 14-5-16,-22 14 1 0,-1 6 0 15,-23-20 0-15,16 21 2 16,-16-14 1-16,23 7 1 16,-22-14 0-16,6 7-27 15,-6-7-9-15</inkml:trace>
  <inkml:trace contextRef="#ctx0" brushRef="#br0" timeOffset="168456.7253">11077 1180 92 0,'0'-7'35'0,"0"0"-27"0,0 0 7 16,0 7 0-16,0-6 0 15,0-1 1-15,0 0 3 16,8-7 0-16,0-7 1 15,15-20 0-15,-8 7-11 16,1-14-1-16,-1-1-1 0,9 1-3 16,-1 0-1-16,0 0 3 15,0 13 1-15,1-6 1 16,-9 7 2-16,1-1-3 16,-1 15 1-16,8 6-5 0,-7 7 0 15,7-14 1-15,-8 15 0 16,1-8 2-16,-8 14 1 15,7 0 8-15,-7 0 2 16,0 0 0-16,-8 20 0 16,0-13-9-16,0 14-3 15,7 7-5-15,1 13-1 16,8 14 1-16,7 0 2 16,0 7-3-16,8 0 0 15,8 0-4-15,-1 6 1 16,1-6 0-16,-23-27-1 15,-1-1 4-15,1 8 0 0,-9-22-8 16,-14-13-4-16,-9 0-9 16,-7-7-1-16,-24-14-6 15,1 0 1-15,0-6 6 16,-1-1 6-16,1-6 7 16,7 13 3-16,-15 0 4 15,7-7 3-15,16 1 9 16,0-1 5-16,0 21 6 15,0-14 2-15,8 14-4 16,0 0-1-16,15 0-8 16,8 0-4-16,0 0 3 15,0 0 2-15,8 0-2 16,0 0 0-16,15-7-5 0,16 7-1 16,7-20-1-1,8 6-2-15,31-7 1 0,-23 1-1 16,16-15-14-16,-9 8-5 15,1 6-26-15,-23 7-11 16,-9 1-39 0</inkml:trace>
  <inkml:trace contextRef="#ctx0" brushRef="#br0" timeOffset="169042.5833">12084 974 84 0,'0'-69'33'0,"0"41"-26"0,7-13 16 16,-7 34 5-16,0-13 2 16,8-1 2-16,0 0-2 15,0 7 1-15,-8 8-6 16,0-8-3-16,0 14-12 15,0 0 0-15,-8 14 3 0,0 6-5 16,0 1 0-16,1 20-4 16,-1 0-3-16,8 15-3 15,0 5 1-15,8 1 1 16,-8-7 0-16,7-6 0 16,-7-8 0-16,8-14 2 15,-8-6 1-15,0-14 3 0,0-14 1 16,0-14-6-16,0-6 0 15,0-28-1-15,8 20 0 16,0-27-3-16,-1 1 2 16,1 12-1-16,8 1 0 15,-1 14 2-15,8-1 0 16,16 8-3-16,-16 13 0 16,16 7 2-16,0-7 0 15,7 28 1-15,-7-7 2 16,-8 28-3-16,-16 6 0 15,-15 21 1-15,-7 0 0 16,-17 6 0-16,-7-6 2 0,0-27 1 16,-7 20 1-16,-9-14-2 15,9 0 1-15,-9 1-4 16,8-22 0-16,8 8-8 16,16-28-4-16,15 0-79 15,23-28-54 1,16-40 57-16</inkml:trace>
  <inkml:trace contextRef="#ctx0" brushRef="#br0" timeOffset="169612.669">12889 678 184 0,'-8'0'68'0,"0"7"-52"0,8 6-3 0,0-13-3 15,0 0-7-15,-7 0 0 16,-9 7 1-16,1 7 2 16,-1 0-3-16,-7 6-4 0,8 15-2 15,-1-8 2-15,-7 28 0 16,7 1 1-16,9 5 0 15,7 1 0-15,0-7 0 0,0-6 0 16,0-8 0 0,-8-20 11-16,0-1 5 0,0-20 0 15,-7-14 1-15,-1-13-9 16,1-28-5-16,-1 0 2 16,9 0 1-16,-1 0 0 15,8 7-1-15,8-1 1 16,7 8 3-16,16 14-2 15,23-8 1-15,16 14-3 16,7 15 0-16,9-8-3 16,-1 14-2-16,-16 14 1 15,9-8-1-15,-16 15 0 16,-16 20 2-16,-15 14-1 16,-15 7-1-16,-16 7 1 15,-16-7-1-15,1 0 0 16,-24 7 2-16,0-14-1 0,1 14-1 15,-1-42 1-15,0 15-1 16,0-22 2-16,8 1 1 16,-7-28-34-16,7-14-17 15,8-34-68 1</inkml:trace>
  <inkml:trace contextRef="#ctx0" brushRef="#br0" timeOffset="171895.8253">14298 753 108 0,'8'-20'41'0,"-8"20"-32"0,7-14 13 16,-7 14 6-16,0 0-3 16,0 0 3-16,0 0-5 15,0 0 0-15,0 0-12 16,0 0-2-16,-7 14-2 0,-1 6-1 15,-8 15-1-15,9-8-3 0,-1 15 1 16,0 6-2-16,1 14-1 16,-1 0 1-16,0 13-1 15,8 1 0-15,0 14 0 16,0-22 0-16,0 1 2 16,0-14-1-16,0-13-1 15,0-15 1-15,0 1 1 16,0-8 1-16,0-20 1 15,0-20-5-15,0-22-1 16,-8-6 1-16,1-14 2 16,-9-7 0-16,-7 1-1 15,0-8 1-15,7 7-1 16,-15-14 0-16,0 22 2 0,16 6-1 16,7 6 2-16,8 8 2 15,8 0 4-15,7 13-2 16,1-6 1-16,15 13-3 15,0 7 0-15,7-6-3 16,1 20 1-16,7-14 0 16,1 14 1-16,7 0-2 15,0 14-2-15,-7 6 1 16,-16 1 1-16,-8 13-1 16,-8 1-1-16,-15 6 1 15,-7 0 1-15,-9-6-1 16,-7 6 2-16,-8 0-2 15,0 1 2-15,0-1 2 16,-15 14 4-16,7-14-4 16,8 14-1-16,8 0-4 15,15 7-1-15,16 7-1 0,7-14 0 16,16-13-27-16,16-1-10 16,22-7-78-1</inkml:trace>
  <inkml:trace contextRef="#ctx0" brushRef="#br0" timeOffset="172540.5654">14886 1621 72 0,'31'0'27'0,"-15"0"-21"0,15-7 12 0,-23 7 5 15,-1 0-3-15,9-14 0 16,-1 0 0-16,8 7 0 16,1-13-3-16,-1-15 0 0,8 15-5 15,0-15 0-15,-8 8-7 16,0 13 1-16,1-7 1 0,-9 14-1 15,0 7 10 1,-15 21-1-16,0-7-2 16,0 20-3-16,0 7-6 15,0 8-3-15,0-8-3 16,0 0-1-16,8 14-12 16,0-20-2-16,0 6-65 15,7-20-41 1,-7-1 50-16</inkml:trace>
  <inkml:trace contextRef="#ctx0" brushRef="#br0" timeOffset="173020.1248">16195 1249 140 0,'-8'0'55'0,"0"7"-43"0,8 7 8 16,8-14 2-16,7 0-2 15,9 0 3-15,14 0-9 16,9 0-3-16,23 0-6 15,30-14-2-15,24 14 3 0,8 0-1 16,15 0 0-16,-16 14-3 16,-7-8 1-16,0 8-2 0,0 14-1 15,0-28 1-15,-16 0 1 16,-15 0-23-16,-15 0-8 16,-32-42-61-1</inkml:trace>
  <inkml:trace contextRef="#ctx0" brushRef="#br0" timeOffset="173502.0091">16706 809 104 0,'7'-14'38'0,"-7"14"-29"0,0 0 19 16,0 0 7-16,-7 0-11 16,-9 0-3-16,-7 14-8 15,-8-8-1-15,-8 8-7 0,-7 7 1 0,-1-1 1 16,-7 1 3-16,-8 14 1 16,0-15 3-16,8 15 4 15,0 6-6-15,15 0-2 16,1 21-3-16,14-21 0 15,9 14-2-15,15 0 0 16,15 7-1-16,16-20 0 16,16 6-7-16,15-14-2 15,23-13-34-15,23-14-11 16,24-14-50 0</inkml:trace>
  <inkml:trace contextRef="#ctx0" brushRef="#br0" timeOffset="174236.8181">18502 795 144 0,'-16'14'55'0,"9"-8"-43"0,-1 15 8 0,0-7 2 16,-7 6-13-16,7 15-5 15,-8 6-2-15,9 0 0 16,-1 21-1-16,0 14-3 0,0-7 1 16,8-7-1-16,8 20 0 15,0-33-7-15,-8-8-2 16,0-21 10-16,0-6 5 15,0-14 5-15,-8-27 2 16,-7-8 1-16,-1-27 2 16,1-6-3-16,-1-8-1 15,-7-14 2-15,8 15 3 0,-1 13-2 16,8 0 0-16,8 7-3 16,8 0 1-16,15 13-4 15,16 8-2-15,7 13-2 16,16-13 0-16,16 7-4 15,7 13 0-15,8 7 1 16,0 14 2-16,-8 7-3 16,-15 6 0-16,-16 1 1 15,-15-1 2-15,-24 15 1 16,-15-1 1-16,-23 8 4 16,-16 6 5-16,-7 21-3 15,-1 6 0-15,1-6-6 0,7 7-3 16,8-1-3-16,8-6 1 15,15 0-4-15,16-21-1 16,15-7-28-16,24-6-13 16,22-8-48-1,9-13-37-15,-1-14 52 16</inkml:trace>
  <inkml:trace contextRef="#ctx0" brushRef="#br0" timeOffset="174703.1847">19191 1428 96 0,'-16'-7'35'0,"16"7"-27"0,16 0 9 0,-8 0 4 16,7-14-3-16,8 14-1 15,8-7 2-15,0-6 2 16,8 13-7-16,0-7-3 15,-1 7-6-15,1 0-2 0,0 7 3 16,-8-7-5-16,-8 13-1 16,-7-6 11-16,-9 14 5 15,-14-7-2-15,-9 13 2 16,-7 8 2-16,0-15 3 16,7 15-11-16,1-15-6 15,7 15-5-15,8-15-2 16,15 8-1-16,16-8 0 15,16-6-28-15,22-7-14 16,32-7-51 0</inkml:trace>
  <inkml:trace contextRef="#ctx0" brushRef="#br0" timeOffset="176641.7331">20360 1490 176 0,'15'-7'66'0,"-15"14"-52"0,8 7 8 0,-8-14 1 16,-8 13-10-16,1 8-2 16,-9 0 2-16,1 6 4 15,-9 1-9-15,1-1-4 0,8 8-3 16,-1-15-21-16,9-13-7 0</inkml:trace>
  <inkml:trace contextRef="#ctx0" brushRef="#br0" timeOffset="177404.894">21088 767 76 0,'15'-14'30'0,"-7"14"-24"0,7 14 21 0,-15-14 10 16,0 7-7-16,0 14 0 15,0 13-8-15,-7-6-4 16,-1 20-10-16,0 0-3 0,0 21-1 16,1-7-2-16,-1 13-2 15,0 1-2-15,0-14 1 16,1 7-8-16,-1-7-2 0,8-7-7 16,0-21-4-16,8-6 5 15,-1-14 5-15,1-8-15 16,8-12-20-1,-9-15 13-15,1-7 18 16,-8-13 10-16,-8-7 13 16,-7-14 6-16,-1-7 13 15,1 0 9-15,0 7-4 16,-1 7-1-16,8 0-5 16,8 7-2-16,8 14-6 15,8-7 0-15,14-1-10 16,9 8 2-16,15 13 4 0,8-13-1 15,8 13 1-15,-8 0-5 16,8 1-3-16,-8 6-2 16,-1 0-3-16,1 7 3 0,-7 7 0 15,-1-13-1-15,-8 13-2 16,-7 0 1-16,-16 13-1 16,-7-6 0-16,-16 7 2 15,-16 14 5-15,-7-1 4 16,-8 8-4-16,-8 6 1 15,-7 14-1-15,7 7 3 16,-7 13-7-16,15-13-2 16,7 7-3-16,17 0 0 15,7 7 0-15,15-28-2 16,16-7-13-16,23 0-4 16,16-6-42-16,15-14-19 0,8-21-6 15</inkml:trace>
  <inkml:trace contextRef="#ctx0" brushRef="#br0" timeOffset="177974.762">22048 1270 160 0,'0'-14'63'0,"7"14"-49"0,9 0 5 0,-8 0 0 16,15 14-5-16,8-14 0 15,15 0-4-15,16 0-1 16,0 0-5-16,0 0-1 0,8 0 1 16,-16 6 0-16,-8 8 0 15,1 14-2-15,-8-28-2 16,-8 20 5-16,-8-13 1 16,-8 14 4-16,-7 0 4 15,-8-1-6-15,-8 1 0 16,1-7-6-16,-9 6-2 0,1 1-5 15,-1 6 1-15,1-6 0 16,-1 7 2-16,1-8-6 16,-1 15 1-16,1-15-6 15,-1 8-2-15,1 6 4 16,-1-13 2-16,-7 13 5 16,0-13 2-16,-8 6 4 15,-8 1 1-15,0-7 7 16,1-1 4-16,-9-13-5 15,1 7-3-15,-1 7-6 16,1-1 0-16,-1-20-24 16,1 21-12-16,0-1-54 15</inkml:trace>
  <inkml:trace contextRef="#ctx0" brushRef="#br0" timeOffset="184580.9363">13934 1910 108 0,'16'0'41'0,"-9"0"-32"0,17 20 6 15,-17-20 3-15,1 21 5 16,7-21 6-16,1 20-3 16,-1 1-1-16,1 7-13 15,-1-1-3-15,1 8-2 0,7 20-3 0,-7 0-3 16,-1 0 0-16,-7-7-1 16,-8 14 0-16,0-7 2 15,0 0-1-15,-8 0 2 16,-7-21-2-16,7 8 2 15,0-22-2-15,-7 15-1 16,7-28 3-16,0 6 0 16,0-26-1-16,1 6 1 15,-1-28-4-15,-8 15 0 16,9-22 3-16,7-6 1 16,0 0-4-16,7 0-1 15,1-7 7-15,8-7 6 0,-1 14-3 16,1-7 0-16,15 6-2 15,0 8 1-15,7 0-4 16,1 7-2-16,7-1 0 16,9 14-1-16,7 1 0 15,7-1 0-15,1 1 0 16,-8 20 0-16,0 20 2 16,-8-20 1-16,-8 21-1 15,-7-1-2-15,-16 8-2 16,-7-7 1-16,-8-1 5 15,-16 1 5-15,-8-7-3 16,-7 6-1-16,-8-13-5 16,-7 7 0-16,7 7 2 15,-8 6 3-15,8-6-2 0,8 6 0 16,7 15-3-16,16 13-3 16,16-7 2-16,15 0 2 15,31 7-2-15,7-14-2 16,16 1-1-16,24-1 0 15,-9-7-33-15,9-13-15 16,7 0-55 0</inkml:trace>
  <inkml:trace contextRef="#ctx0" brushRef="#br0" timeOffset="188003.6722">10752 1930 212 0,'-46'21'82'0,"30"-1"-64"0,8 1-2 0,1 7-7 15,-9-8-5-15,1 15 2 16,-1 6-3-16,1 14-2 15,-1 7 0-15,-7 0-1 0,-16 14 0 16,16-8 0-16,-8-6 0 16,8-7-3-16,7-13 0 0,-7-8 4 15,8-13 1-15,-1-21 4 16,-7-21 3-16,0-13-4 16,7-35-1-16,-15-21 0 15,0-20 2-15,8-7-1 16,8 7 0-16,-1 14 1 15,8 20 1-15,8-6-3 16,16 6-1-16,23 14-1 16,38 7 1-16,24 14 0 15,15 6 3-15,8 15-5 16,-16 20-1-16,-7 6 0 16,-16 29 0-16,-15-1-3 15,-24 8 0-15,-7-1 4 16,-16 14 1-16,-23 0 6 15,0-7 5-15,-23 7-3 0,-24-14 2 16,-7-6-7-16,-16 6-3 16,-7-6-21-16,-8-1-8 15,0-27-98 1,23-7-43-16,15-7 86 16</inkml:trace>
  <inkml:trace contextRef="#ctx0" brushRef="#br0" timeOffset="188513.7511">11426 1848 160 0,'-16'-21'60'0,"1"21"-47"0,-9 0-1 15,24 0-4-15,-7 0-9 16,-9 7 1-16,9 7-2 0,-9-14 0 15,8 20 2 1,1 1 0-16,-9 0 2 0,1 20-3 0,-1 14 0 16,8 7 1-16,1 13 0 15,7 8-3-15,7-14 2 16,9 7 1-16,15-21 2 16,15-14 12-16,8-7 8 15,-7-34 2-15,7 0 1 16,0-20-6-16,0-35 1 15,1-7-7-15,-17-28-3 16,9 8-5-16,-8 6-4 16,-1 0-3-16,-7 14-1 15,-8 14-1-15,-15 14 0 0,-16 13-55 16,-23 21-25 0,-7 14-6-16</inkml:trace>
  <inkml:trace contextRef="#ctx0" brushRef="#br0" timeOffset="189355.7673">12285 1806 192 0,'8'-13'74'0,"-8"13"-58"0,0 0 9 16,0 0 2-16,0 0-14 16,0 0-4-16,0 0-13 15,0 0-3-15,0 0 4 16,0 0-3-16,-8 6 1 0,8-6 3 15,0 0 1-15,0 0 1 16,0 0 0-16,0 0 4 0,0 0 5 16,0 0-5-16,0 0 0 15,0 0 4-15,-8 7 5 16,8-7-1-16,-15 7 3 16,-1 7-4-16,1-7-1 15,-1 7-6-15,-7 6-1 16,8 8-3-16,-1 6-3 15,16 7-1-15,8 8 3 16,7 6 0-16,24 7 3 16,-8 13-3-16,16-13 0 15,-1 7-1-15,0-7 0 16,-15-7 4-16,-7-14 1 16,-24 1 3-16,-16-8 1 15,-15-13-1-15,-8-1-1 0,-7-6-1 16,0-7 2-16,7-7-5 15,-15-7-3-15,7-7-21 16,1 1-10-16,7 6-45 16,8-14-59-1,0-13 35-15</inkml:trace>
  <inkml:trace contextRef="#ctx0" brushRef="#br0" timeOffset="189851.5055">12928 1696 184 0,'23'0'68'0,"-15"0"-52"0,-8 7 3 0,0-7-1 16,-8 14-9-16,0 6-1 16,-7 15-4-16,-1-1-3 15,1 14 0-15,-1 28-1 0,1-14 0 16,-1 14 0-16,1-1 2 16,-1-6-1-16,1-7-1 0,-1 0-6 15,16-14-1-15,-7-20 1 16,-1-1 3-16,8-6-7 15,0-21-3-15,0-21 4 16,0-6 3-16,0-1 1 16,-8-27 4-16,8 0 6 15,0 14 5-15,0 0 10 16,0 13 7-16,0-13-12 16,8 34-3-16,7-7-6 15,1 14-1-15,15 0-3 16,7 14 1-16,1-14-2 15,0 0-1-15,0 0-19 16,-8-21-10-16,7 1-36 16,-22-8-47-1,7 1 29-15</inkml:trace>
  <inkml:trace contextRef="#ctx0" brushRef="#br0" timeOffset="190032.166">13291 1696 208 0,'0'35'79'0,"-15"-15"-61"0,0 28 8 0,-1-20 1 16,1 13-16-16,-9 21-4 16,1 7-2-16,0 7-1 15,7 13-2-15,1-20-6 0,-1 27 0 16,9-20-5-16,7-14 1 16,7 0-47-16,1-7-20 0,8-14-9 15</inkml:trace>
  <inkml:trace contextRef="#ctx0" brushRef="#br0" timeOffset="190617.3869">15126 2797 132 0,'24'0'49'0,"-9"0"-38"0,8 0 19 0,-15 0 6 0,0 0-12 16,7 0-3-16,8 0-10 15,8-20-5-15,0-1-3 16,0 0 2-16,8-13 4 0,0 6-1 16,7-20 1-16,1 0-3 15,7 14 1-15,-8-8 0 16,1 1 3-16,-8 14-5 16,-9 20-1-16,-6 7 7 15,-9 7 2-15,1 20-4 16,-1 14-3-16,-15 14-3 15,8-6 0-15,0 19-4 16,-1-6 0-16,1 21-10 16,0-14-5-16,-8 6-91 15,0-33-50 1,-8-15 71-16</inkml:trace>
  <inkml:trace contextRef="#ctx0" brushRef="#br0" timeOffset="198574.3984">16566 2997 116 0,'-38'20'44'16,"30"-6"-35"-16,0-7-2 0,8 14-1 0,8-8-3 16,7-6 3-16,9 7 3 15,14-14 5-15,17 0-8 16,14 0-3-16,16 0 0 16,8-14 0-16,-8 14-1 15,1-7-2-15,-1 7 3 0,-8-13 2 16,1 6 2-16,-1-7-10 15,0-7-3-15,-7 1-61 16</inkml:trace>
  <inkml:trace contextRef="#ctx0" brushRef="#br0" timeOffset="209967.266">17186 3306 84 0,'-16'0'33'0,"8"0"-26"0,-7 0 9 16,15 0 5-16,0 0 10 15,0 0 5-15,0 0-12 16,0 0-6-16,0 0-9 0,0 0-1 16,-8 0-5-1,1 0 11-15,-1 0 6 0,0 0 1 0,0-20 2 16,8-8-4-16,16 1 0 15,7-28-4-15,8 0 1 16,8-7 0-16,15 0-1 16,8 7-1-16,0-21 1 15,15 7-8-15,8-6-2 16,8-8-3-16,16 0-2 16,-1-13 1-16,-7 20 1 15,-8-13-1-15,-16 41-1 16,-15 13 1-16,-16 15 1 15,-15 40 3-15,-15 35 4 16,-8 14-6-16,-8 21-2 0,-8-8-1 16,0 21 0-16,0 8-3 15,1 12 2-15,7 1 1 16,0-21 2-16,-8-20-1 16,0-7 2-16,0-35 0 15,-7-7 1-15,-16-34-11 16,-8-34-3-16,-15-21-2 15,-16-7 2-15,1 0 4 16,-9 0 3-16,9-7 2 16,-1 28 1-16,8-7 0 15,8 20 2-15,15 8-1 16,8 13 2-16,8 7-2 16,15 0 2-16,16 7-2 15,23 13-1-15,31-13 3 0,23 7 2 16,16-14-4-16,-1 7-1 15,-7 0 0-15,-15 0 0 16,-9-7-14-16,-7 0-3 16,-8 0-13-16,-7-7-6 15,-8-7 1-15,-1-7 1 16,1 1 15-16,7-8 6 16,1 8 13-16,-8-22 5 15,-8 15 15-15,-8-1 7 16,0 8 6-16,-8 13 3 15,-7-7-18-15,-8 28-8 0,0-7-2 16,-8 13-1-16,-7 15-3 16,-1 6-1-16,1 21-1 15,7 0-2-15,8 20 1 16,0-6-1-16,0 7 0 16,0 6 2-16,8-27-1 15,0-7 2-15,-8 7 0 16,0-48 1-16,0-14 0 15,-8-14 2-15,0-27-3 16,1-35-2-16,-9-7-3 16,8 8 1-16,1-22 1 15,7 8 2-15,0 6-1 16,7-6-1-16,1 27 3 16,15 0 0-16,16 28 3 15,23 13 3-15,31 7-2 0,15 28 1 16,8 14-7-16,0 20-1 15,-7-7 0-15,-9 21 2 16,-14 7-3-16,-24 13 0 16,-24 8 1-16,-14-8 2 15,-24-6 1-15,-16-14 1 16,-15-7-2-16,-15 0 1 16,-16-14-2-16,-16-20 2 15,1 0-7-15,-1-8-1 16,9-6-27-16,7-14-9 15,8-13-19-15,23-15-5 16,15-6-38 0,24-14-32-16,23 0 59 0</inkml:trace>
  <inkml:trace contextRef="#ctx0" brushRef="#br0" timeOffset="210477.7051">19586 2653 236 0,'31'-35'90'0,"-31"28"-70"0,0 7 19 16,0 7 5-16,-8 7-23 15,0 7-6-15,8-1-10 16,0 1-4-16,0 7 0 16,8 6-4-16,0-13 2 0,-1 6 3 15,9 7 1-15,7-6-4 16,0 13 1-16,-7 1 0 16,7 6 0-16,-7 14 0 15,-1-7 2-15,-7 7-1 0,-8-7-1 16,0-14 3-16,-8-7 0 15,-7-13 1-15,-1-14 0 16,-7-14-2-16,0-14 1 16,7-34-2-16,-7 0-1 15,7-7-2-15,9 0 1 16,-1-13 1-16,8 20 2 16,0-7-1-16,8 7-1 15,15 7 3-15,23 6 2 16,9 1 2-16,22 20 1 15,16 1-2-15,15 20 1 16,-7 20-4-16,0 1 0 16,-16 0-1-16,-16 20-2 0,-14 21-2 15,-17 0 1-15,-14 20 1 16,-17-6 2-16,-14-14 1 16,-17 0 3-16,-14-14 1 15,-17-7 3-15,-7-6-7 16,-15-15-2-16,-16 1-17 15,-7-21-6-15,-1 0-29 16,8 0-12-16,8 0-47 16,15 0-41-1,0-21 60-15</inkml:trace>
  <inkml:trace contextRef="#ctx0" brushRef="#br0" timeOffset="212699.4413">21583 2625 56 0,'0'0'24'0,"-8"0"-18"0,8 0 11 0,0 0 4 15,0 0 8-15,8 0 7 16,0 7 3-16,0 0 3 15,7 7-8-15,-7-14-3 16,7 0-17-16,1 20 7 0,-1-13 2 16,1 7-5-16,-1 7 0 15,1 20-7-15,-1-20 1 16,-7 20-7-16,0 14-1 16,0 14 0-16,-1-7 0 0,-7 6-5 15,0-6 1 1,0-13 0-16,0-1 2 0,0-21-1 15,0 1 2-15,-7-8-2 16,7-33 2-16,-8-8-4 16,0-13 0-16,0-15-4 15,1-6 1-15,-1-7-3 16,0-6 0-16,0 6 1 16,1-7 4-16,-1 14-1 15,8-7 1-15,0 0 2 16,0 21 2-16,0-1-1 15,15 8-1-15,9 13 1 16,7 8-1-16,23-1 0 16,15 14 0-16,17 14 2 0,14 6 1 15,1 15-4-15,-1-8 1 16,1 21 2-16,0-20 1 16,-16 6-4-16,-8 8 1 15,-15-22-2-15,-15-13 0 16,-40 27 11-1,-14-6-3-15,-24-14-1 16,-16 6-2-16,-15 1 0 16,-7 0 0-16,-9-1 3 15,-7 8-5-15,15 13-1 16,16-13 0-16,16 13 2 16,22 0-3-16,24 1 0 15,31 6-1-15,30-21-2 0,9 1-22 16,15-8-7-16,-1-20-50 15,17-13-63 1,-9 6 37-16</inkml:trace>
  <inkml:trace contextRef="#ctx0" brushRef="#br0" timeOffset="215372.1188">24541 2756 104 0,'-62'0'41'0,"38"0"-32"0,1 21 2 0,16-21-2 16,7 0 12-16,7 20 9 15,16-13-1-15,8 7 3 16,16 6-9-16,15-13-2 16,15 0-12-16,39-7-3 0,39 0-2 15,23 0 2-15,24 0 1 16,14-7-3-16,17 7-1 15,-9-7 3-15,-23 7 1 16,-30 0-3-16,-24-13-3 16,-31 6-11-16,-23 7-6 0,-23-14-69 15,-16 7-49 1,-16 7 51-16</inkml:trace>
  <inkml:trace contextRef="#ctx0" brushRef="#br0" timeOffset="215808.1466">25075 2391 52 0,'8'-20'19'0,"-1"13"-15"0,1 0 15 0,0 7 4 16,0-7 2-16,-1 0 2 15,1 7-4-15,-8 0-2 16,0 0-3-16,-23 7-1 0,-16 0 2 15,-7 7 2 1,-9-1-11-16,-6 8 1 0,-9 13 2 0,-8 8 4 16,9-1 2-16,7 14-8 15,23-14-4-15,16 21-2 16,23 14-1-16,23 6-2 16,24-13 1-16,30-7-7 15,31 0-1-15,32-34-36 16,22-8-15-16,9-6-37 15</inkml:trace>
  <inkml:trace contextRef="#ctx0" brushRef="#br0" timeOffset="227096.4668">20283 774 100 0,'23'0'38'0,"-23"0"-29"0,0 0 14 15,0 0 6-15,0 14-10 16,-8-14-1-16,0 7-8 15,1 7-2-15,-1-14-4 16,8 0 8-16,0 0 5 0,-8 0-5 16,0 0 1-16,1 0 1 15,-9-21 1-15,1 7-2 0,-9 7 2 16,1-7-4-16,-8-6-1 16,0 6-4-16,0 0 1 15,0 7-4-15,0-13 0 16,8-15-6-16,0 15 0 15,0-1 7-15,-1 0 7 16,-7 1-3-16,0-1 0 16,0-6 0-16,-7 6 0 15,-1 0-7-15,0-6 0 16,-7 13-1-16,-8-7 2 16,7 8-1-16,1 6-1 15,-1-7 1-15,-7 7 1 0,8 7 1 16,-8-21 1-16,-8 8 2 15,0-1 1-15,-8 7-1 16,0-7 1-16,1 7-4 16,-1 7-2-16,0 0 0 15,8 0-1-15,0 0 0 16,8 7 2-16,8 7-3 16,-8 7-2-16,7-8 2 15,1 8 0-15,-1 7 1 16,1-8 2-16,-1 8-1 15,1-1-1-15,7 15-2 16,0-22 1-16,1 8 1 16,-1-8 0-16,0 8 0 15,1 6 0-15,-1 21 2 0,0 0 1 16,0 7-4-16,8 14-1 16,8 7 1-16,0 6 2 15,15-13 0-15,8 0-1 16,8-1 1-16,0-20-1 15,7 7 0-15,16-7 0 16,0-7 6-16,16 1 6 16,7 6-4-16,0-14-2 15,0 14-3-15,8 7 0 16,0-21-4-16,0 14 0 16,8-13 1-16,-1-1 0 15,17-21 0-15,6 1 2 16,17 7-1-16,-1-21-1 15,1 6 1-15,-9-13 1 0,1 0-1 16,-8 0 2-16,0 0-2 16,0-13-1-16,0 6 1 15,7-21 1-15,1 7-1 16,-8-20 2-16,0 0-2 16,0 0 2-16,-8-8-2 15,8-19-1-15,-8-22 1 16,-16 8-1-16,-14 6 2 15,-17-7 1-15,-14 1-1 16,-17-1-2-16,-22-13 1 16,-8 6 1-16,-24 8-1 15,-15 6 2-15,-7 0-2 16,-1 14 2-16,-8 7-2 0,-7-20-1 16,0 13-2-16,0 14-1 15,0 6 2-15,-16 1 0 16,-15 20-10-16,-23 1-3 15,-16 20-33-15,-8 0-12 16,8 7-37 0,16 13-57-16,7 15 45 15</inkml:trace>
  <inkml:trace contextRef="#ctx0" brushRef="#br0" timeOffset="229559.7307">19996 788 208 0,'16'-21'77'0,"-16"28"-60"0,7 7-60 16,-14-7-31-16,-1 13 1 15,-8 1 7-15</inkml:trace>
  <inkml:trace contextRef="#ctx0" brushRef="#br0" timeOffset="230399.8439">19895 967 140 0,'-7'0'55'0,"7"0"-43"0,-8 0 5 16,8 0 2-16,0 0-2 16,0 0-1-16,-8-14 0 15,0 7 0-15,1-7-8 16,-1 8-1-16,0-15 3 0,0-14-2 15,1 15 1-15,-1-15-3 0,-7 8-1 16,-9-8 1 0,1 1 1-16,0 0-1 0,-8-8-1 15,0 8-3-15,-8 0-2 16,8-8 1-16,0 1 1 16,0 0 3-16,0 6 4 15,-7 8-2-15,-9 6-2 16,1 0 0-16,-8 8 1 15,-8 13-5-15,0-14-1 16,0 7 0-16,0 7 0 16,-8-14 2-16,0 14 1 15,1 0-1-15,-1 0 1 16,0 14 2-16,8-7 2 16,1 14-3-16,-1 6-1 15,0-6-1-15,0 6-2 0,0 1 1 16,0 20 1-16,8-27-1 15,-1 20 2-15,1-14-2 16,8 15 2-16,7 13-2 16,8 0 2-16,16 21-2 15,7-1-1-15,8 15-2 16,8 6 1-16,7-7-1 16,16 8 0-16,0-8 2 15,8 1 2-15,7-1 1 16,1 1 1-16,15-8 2 15,0-20 1-15,15 7 1 0,16-28 2 16,15 1-5 0,16-1-1-16,0-21-2 0,0 1-2 15,-8-7 1-15,-8-14 1 16,1-7-1-16,7-7-1 16,8 0 1-16,15-6-1 15,-7-1 0-15,-8 1 2 16,-8-15-1-16,-8 8-1 15,-15-8 1-15,-8 1 1 16,-15-8 3-16,-8 1 4 16,-16-21-2-16,-22-13-2 15,-17-1-5-15,-14 0 0 16,-17-13 2-16,-14-8 1 16,-1 15-1-16,-15-8 1 15,-1 15-4-15,-6 13 0 0,-9 7 1 16,-8 7 0-16,-7 6 0 15,0 8 2-15,-8 6-3 16,-7 8-2-16,-24 13-1 16,-16-7 3-16,-15 14 0 15,-7 14 1-15,-1-7-29 16,-38 6-10-16,-16 8-63 16,-23 27-70-1,0-6 49-15</inkml:trace>
  <inkml:trace contextRef="#ctx0" brushRef="#br0" timeOffset="261160.5354">22837 2756 112 0,'0'0'44'0,"0"0"-35"0,8 21 18 16,-8-21 7-16,0 20-1 16,8-20 1-16,0 21-17 15,-1-1-5-15,1 8-8 16,0 0 2-16,0 20 3 0,7-7-3 15,1 14-1-15,-1 7 0 16,8 7 1-16,0 0 1 16,8-1 3-16,-7-6-3 15,-1-7-2-15,0-20-2 0,-7 6-3 16,-9-20-13-16,-7-1-6 16,-7-13-65-1,-9-7-50-15,1-7 50 16</inkml:trace>
  <inkml:trace contextRef="#ctx0" brushRef="#br0" timeOffset="261911.8278">22977 2880 76 0,'15'-7'30'0,"-15"7"-24"0,8-7 17 0,-8 7 7 15,0 0-12-15,0 0-2 16,8 0-12-16,-1 0-5 15,1 0 4-15,0 0 5 16,7 0 7-16,1-14 3 16,-1 7 4-16,1 7 1 15,-1-7-12-15,1-6 2 0,7 6 1 16,0 7-1-16,8 0 2 16,0 0 3-16,8 0 1 15,0 0-6-15,-1 0 0 16,1 0-6-16,0 0 1 15,-1 0-3-15,1 7 0 0,0 6-1 16,0-6 0-16,-1-7-2 16,1 0-2-16,7 0 1 15,-7 7 1-15,0 7 1 16,-8-14 1-16,-8 14 0 16,-7 0 2-16,-9 13 1 15,-7-6 1-15,-7 6-7 16,-1 8 0-16,0 13-1 15,-7-7 0-15,-1 21-3 16,1-7 2-16,7-7 1 16,0 7 0-16,0 0-5 15,8-20 1-15,0 6 0 16,0-7-1-16,0-13-21 16,0-14-7-16,0-7-55 15,0-7-57-15,0-14 42 16</inkml:trace>
  <inkml:trace contextRef="#ctx0" brushRef="#br0" timeOffset="262152.4274">23255 3286 4 0,'0'0'0'0</inkml:trace>
  <inkml:trace contextRef="#ctx0" brushRef="#br0" timeOffset="262393.0275">23302 3251 144 0,'0'0'55'0,"-8"0"-43"0,16 0 12 16,-8 0 5-16,8 7-6 0,-1 0-1 16,1 0-4-16,8 7-1 15,-1-14-9-15,8 7-1 0,1 6 3 16,7-6-2-16,-1 7 3 15,9-14 0-15,15 0 1 16,8 0-4-16,23 0-3 16,16-14-5-16,0 7 0 15,-1 7-20-15,-14-13-7 16,-17 6-68 0,-22 7-45-16,-24-21 57 15</inkml:trace>
  <inkml:trace contextRef="#ctx0" brushRef="#br0" timeOffset="287877.7126">10868 14351 96 0,'-8'0'35'0,"8"0"-27"0,-7 0 13 0,7 0 7 16,0 0-10-16,0 7 0 16,7 6-4-16,1-6 1 15,0 7-8-15,7 7 0 0,1-14 3 16,-1 6 0-16,1-6 4 15,-1 7-1-15,9-7 2 16,7 0-4-16,0 0 1 16,7-7-1-16,24 0 1 15,-8-7 2-15,24 0 2 16,22 0-5-16,1 0 1 16,8 7-3-16,-1 0 0 15,-23 0-5-15,8 0-1 16,0-7-1-16,-16 0-2 0,16 7 1 15,16-13 1-15,-9 6-1 16,9-14 2-16,-1 7-2 16,0 7 2-16,-7-13-2 15,-24-1-1-15,1 1 3 16,-8-1 0-16,-9-7 1 16,-14 1 2-16,-8-1-3 15,-8-6 0-15,-8-1-1 16,0-6-2-16,-7 0 1 15,-9-14-1-15,-7 7 0 16,0 0 2-16,-7 6-1 16,-1 1 2-16,-8 0-4 15,1-8-2-15,-8 15 2 16,-8 0 0-16,-16-1 1 0,1 1 0 16,-16 6-3-16,0 8 2 15,0-15 1-15,-8 8 2 16,1 6-3-16,-9 0 0 15,1 1 1-15,15-1 2 16,-16 1-1-16,16 6-1 16,-7-7 1-16,15 0-1 15,-16 8 0-15,8-8 0 16,-8 0-3-16,1 1 2 16,-24 20 1-16,8-14 0 15,-8 7-3-15,0 7 2 16,0 7 1-16,8 7 2 0,0-14-3 15,-8 7 0-15,7 6 1 16,-6-13 2-16,-1 7-3 16,0 7 0-16,-8 7 1 15,8-14 0-15,0 6-3 16,8 1 2-16,8 7 3 16,7-1 1-16,16 8-1 15,-16-1 1-15,8 1-4 16,8 6 0-16,8 8 1 15,7-1 0-15,-8-7 0 16,9 8 2-16,-1-1-3 16,8 7 0-16,8 0-4 15,0 28 1-15,7-14 2 16,16 0 3-16,8-7 0 16,7 7-1-16,16-14-2 15,8 7 1-15,7-7 1 0,24-6 2 16,-8-1-1-16,23-14-1 15,24 8 1-15,7-15-1 16,15 8 2-16,1 6 1 16,7-6-1-16,1-14 1 15,7-8-4-15,15-6 0 16,9 0 1-16,-9 0 2 16,-15 0-1-16,0-6 2 15,1-8-4-15,6-7 0 16,17-6 1-16,-1-1 2 15,-7 1 1-15,-16-1 1 0,-16-13-5 16,-7-7-1-16,-8-1 1 16,-7-6 2-16,-24-7 4 15,-8 1 4-15,-15-22-6 16,-8 0-4-16,-30 1 0 16,-1-1 2-16,-23 14 0 15,-16 8-1-15,-7 12-2 16,-31 8-1-16,0 7 2 15,-16-1 2-15,-7 8-2 16,-8-1 0-16,-16 1-1 16,-15-1 0-16,-24 1 4 15,9 6 1-15,-16-7-4 16,15 8 1-16,-23-15 0 16,-7 8 0-16,-9-1-3 0,-7 8 0 15,23-1 2-15,1 7 2 16,22 7-2-16,-23 14 0 15,16 14-1-15,7 6 0 16,8 8 0-16,-15 6 0 16,31 0 0-16,-1 1 0 15,24-1 2-15,15 7 2 16,1-7-1-16,14 1-1 16,9-1-2-16,7 7 1 15,8 0 1-15,8 1 0 16,15 6 0-16,-7 0 0 15,7 7-3-15,8 0 2 16,8-7-1-16,7 6 0 16,1-5 4-16,23 5 1 0,7-12-4 15,24-1 1-15,23 0-2 16,-1 0 0-16,25 0 2 16,-1 7 2-16,0 7-1 15,8-14-1-15,7-6 3 16,24-1 2-16,31-20-2 15,0-14-2-15,0-7 0 16,-1-21-1-16,9-7-3 16,15-6 2-16,-15-7 1 15,-16-1 2-15,-24 1-1 16,-22-14 2-16,-16-7-2 16,-15 0 2-16,-1-13-2 15,-7-1 2-15,-15 0-4 16,-24 0 0-16,-23 8 1 15,-23 13 2-15,-39-7-8 0,-23 13-1 16,-24 15-5-16,-23 0-3 16,-38-1-22-16,-39 8-9 15,-8 13-69 1,-38-7-32-16,-9 1 74 16</inkml:trace>
  <inkml:trace contextRef="#ctx0" brushRef="#br0" timeOffset="352672.3339">5666 17028 88 0,'0'-7'35'0,"0"7"-27"0,-8-7 13 0,0 7 4 16,0 0 4-16,-7 7 2 16,-16 0 1-16,8 6 2 15,-1 1-5-15,1 0-3 16,-8 7-14-16,8 13-1 0,0-7 0 15,7 8-2-15,1 6 2 16,7 0 0-16,0 8 3 0,8-1-5 16,-7 0-1-16,-1 0-4 15,0 0-1-15,0-6-3 16,8-8-1-16,0-7 1 16,0-6 0-16,0-7 0 15,0-14 2-15,-7-7-6 16,-1-14-1-16,0 1-5 15,0-8 1-15,1 1-2 16,-9-15 0-16,8 8 3 16,1 0 5-16,-1-1 4 15,0 1 2-15,8-1-4 16,0 8-1-16,0-1 1 16,8 1 0-16,0 6-2 15,7 1 2-15,16-15 7 0,-8 8 4 16,8-1-1-16,16-6 0 15,-1 6-3-15,8 1-1 16,8-1-3-16,0 1-2 16,-7 6 1-16,14 0 1 15,-7 1-1-15,8-1-1 16,-16 0-4-16,8 8-2 16,-8-1-17-16,-7 0-8 15,-1 0-36-15,-15 1-15 16,-23 6-3-1</inkml:trace>
  <inkml:trace contextRef="#ctx0" brushRef="#br0" timeOffset="353047.9637">5402 17413 132 0,'-7'7'49'0,"-1"0"-38"0,0-7-5 16,8 0-4-16,-8 0-2 15,1 0 2-15,7 0 16 0,0 0 11 16,0 0-4-16,7 0 0 15,9 0-14-15,-1 0 0 0,24 0 2 16,0 0-5-16,15 0-2 16,0 0-3-16,8 0 0 15,-8-7 0-15,16 0 3 16,15-7-3-16,8 0-2 16,-16-6-25-16,9-1-11 15,-1 0-57 1,-23-6-28-16,-16-1 62 15</inkml:trace>
  <inkml:trace contextRef="#ctx0" brushRef="#br0" timeOffset="353498.2318">5472 17661 60 0,'-31'-7'24'0,"23"7"-18"0,-7 7-2 16,-1 0-2-16,1-1 6 15,-8 1 7-15,-1 7 4 16,-14 0 3-16,7 0 1 0,0-1 1 15,0 8 4-15,8-21 5 16,-1 7-12-16,1 7-2 16,8-14-11-16,-9 7 1 0,9 6 4 15,-1-13-1-15,1 7 1 16,15-7-1-16,8 14 0 16,7-14 0-16,24 0 2 15,15 0-5-15,31 0-3 16,16 0-3-16,-16-14-3 15,8 7 1-15,8-6 1 16,-24-8-1-16,16-7-1 16,-8 1-13-16,-15-1-6 0,-1 1-50 15,-14-1-20 1,-9 8-3-16</inkml:trace>
  <inkml:trace contextRef="#ctx0" brushRef="#br0" timeOffset="354233.4172">6370 18060 196 0,'0'-28'74'0,"16"8"-58"0,15-15-2 0,-16 21-5 16,1-13-5-16,7-7 0 15,0-8-2-15,-8 1 1 16,16-21-2-16,8 7-1 0,0-14 1 16,0 0 3-16,15-6 2 15,-8 6 6-15,-7 0 3 16,0 7 3-16,-1 21 3 15,-7 0-5-15,0-1-1 16,0 8-9-16,8-1-4 16,-8 15-1-16,-8 13 1 15,8 7-3-15,0 7 0 0,0 13 3 16,0 22 1-16,0 6-4 16,0-7 1-16,15 14 0 15,-15 0 0-15,16 0 0 16,-1 0 0-16,-7 0 0 15,-8-6 0-15,0-8 0 16,0-7 0-16,-16-13 0 16,-7-7 0-16,-8-14-20 15,-15-7-7-15,-24-7-13 16,-8 0-5-16,-7-6 11 16,-8-1 6-16,8 0 16 15,-16 1 7-15,16-1 12 16,8 7 6-16,-1 7 11 0,9-13 7 15,-1 20-10-15,-7 0-2 16,15 0-9-16,0 0-4 16,0 0-3-16,7 0 0 15,9 7-2-15,-1-7 2 16,9 0 0-16,7 0 1 16,7 13 4-16,17-13 5 15,7 0-5-15,7-13-2 16,17 6-3-16,22 7-3 15,-7-14 1-15,7 7 1 16,8 7-12-16,-15-21-3 16,-8 15-38-16,-8-1-17 15,-15-7-26-15</inkml:trace>
  <inkml:trace contextRef="#ctx0" brushRef="#br0" timeOffset="354686.9881">7926 17124 168 0,'-7'-7'66'0,"7"7"-52"0,-8 14 8 0,0 0-1 15,0-1-5-15,1 15 1 16,7-7-7-16,0-1-2 16,0 21-4-16,7-6 2 0,9 13 3 15,7 0-3-15,8 0 2 16,0 7-5-16,0-6 0 0,-8 6-3 16,0 7-1-16,8-7 1 15,-15 0 2-15,-1-7-32 16,-15-7-12-16,0-13-54 15</inkml:trace>
  <inkml:trace contextRef="#ctx0" brushRef="#br0" timeOffset="354988.8931">7686 18115 220 0,'23'-14'82'0,"1"-7"-64"0,-1-27-2 0,-15 21-7 16,7-15-7-16,16-13-2 16,-8-7 1-16,8-6-1 15,0-1 0-15,8-7 11 0,7 0 7 16,9 1-5-16,22-1-2 15,-7 0-9-15,15 14-1 16,8 1-1-16,-23-8 0 16,-1 7-7-16,-15 14 0 15,-15 13-103 1</inkml:trace>
  <inkml:trace contextRef="#ctx0" brushRef="#br0" timeOffset="356095.2838">9599 17633 64 0,'-8'-7'24'0,"0"0"-18"0,-7 7-4 15,7 0-2-15,-8 0 4 16,-7-7 2-16,8 1 20 16,-9-1 7-16,9 7-1 15,-8 0 1-15,7-7-2 16,8 7 1-16,1-7-4 16,-1 0 0-16,8 0-16 15,8 0 2-15,7 0 2 0,16 1-2 16,0-1 0-16,8 7-6 15,15-14-3-15,16 7-2 16,15-7 0-16,-8 7-2 16,16-13-1-16,23 6-2 0,0 7 1 15,32-14 1-15,-1 8 0 16,15 6 2-16,-22 0 1 16,7 7-4-16,0 0 1 15,0 7-2-15,-8 7 0 16,-7-1 0-16,-24 8 0 15,-15-7-7-15,-15 6-4 16,-24-13-24-16,-8 7-9 16,-23-14-55-1</inkml:trace>
  <inkml:trace contextRef="#ctx0" brushRef="#br0" timeOffset="356545.4825">12061 17096 140 0,'-39'-6'55'0,"23"6"-43"0,-7 6-6 16,8 1-5-16,7 14 4 0,-15 0 4 15,-8-1 11-15,15 1 5 16,8 0-13-16,16 6 2 0,15 7 2 16,24-13-4-16,-1 7-2 15,16 6 6-15,16 0 3 16,15-6-5-16,-24-1-3 15,1-6 5-15,-16 0 1 16,-15-1 5-16,-16 1 3 16,-31 0-7-16,-30-8 0 15,-9 15-11-15,-7 6-2 16,-8 1-8-16,8-1 0 16,-24 14-37-16,9-6-15 15,7-1-56-15,0 0-44 16,-8-6 62-16</inkml:trace>
  <inkml:trace contextRef="#ctx0" brushRef="#br0" timeOffset="357386.3807">13160 16732 176 0,'-8'-7'66'15,"8"7"-52"-15,8 14 3 0,-8-1-2 0,0 1 1 16,0 7 4-16,0 6-4 16,-8 8-1-16,0 13-9 15,-7 7-4-15,-1 7 1 0,-7 7-4 16,0 13-2-16,7 1 2 16,-7-1 0-16,8 1 1 15,7 6 0-15,8-13-3 16,0-7 2-16,0-14 3 15,0-14 3-15,0-20 2 16,8-21 1-16,-8-21-4 16,0-13-1-16,0-7-3 15,-8-15-1-15,-7-5 1 0,-1-8 0 16,1-7 4-16,-1-7 2 16,1 8 9-16,7-1 4 15,0-6-5-15,8 13-1 16,16 0-7-16,7 14-2 15,16 7-2-15,15 0 1 16,-8 6-2-16,24 8 2 16,7 6-2-16,8 8-1 15,-15 20-4-15,0 0 0 16,-8 7 0-16,-16 13 2 16,-15 15 1-16,-8 6 3 15,-15 7 1-15,-16 14 1 16,-15 0 4-16,-8 7 5 0,-8 6-3 15,-7 15 2-15,7-21-5 16,8-1 1-16,8 1-7 16,15 0-3-16,8-7-10 15,24 0-3-15,22-14-43 16,16-7-17-16,23-13-45 16</inkml:trace>
  <inkml:trace contextRef="#ctx0" brushRef="#br0" timeOffset="357883.2791">13779 17482 168 0,'16'0'63'0,"-9"0"-49"16,9 0 9-16,-16 0 3 0,8 0-6 15,-8 7-2-15,0 6-6 16,0-13 0-16,0 21-7 16,0-14 12-16,0 7 9 0,0 6-8 15,7 8 0-15,1 6-8 16,-8 14-2-16,0 14-4 15,-8 0-3-15,1 0 0 16,-9 7-1-16,1-7 0 16,-1-14 0-16,1-7-18 15,-1-6-8-15,9-35-88 16,7-21-46 0,0-13 73-16</inkml:trace>
  <inkml:trace contextRef="#ctx0" brushRef="#br0" timeOffset="358377.3045">14267 17461 124 0,'-8'-14'46'0,"1"14"-35"0,-1-7 7 15,8 7 2-15,0 0-4 16,-8-6 3-16,0-1-1 16,8 0-2-16,0 0-8 15,0 0-3-15,0 7 1 0,0 0 6 16,0-7 2-16,0 7-1 15,8-7 2-15,0 7-2 16,7-7 0-16,1 1-3 16,7 6 1-16,0 0-6 15,0 0-3-15,1 0-4 16,-1 6 1-16,0 1-1 16,-15 7 0-16,-8 7 4 15,0-1 1-15,0 15-4 0,-8-15 1 16,-15 8 0-16,15 6 0 15,0 8-3-15,1 13 2 16,7 0-6-16,0 7 0 16,0-14-30-16,0 7-11 15,-8-14-24 1,0-6-36-16,-7-8 34 16</inkml:trace>
  <inkml:trace contextRef="#ctx0" brushRef="#br0" timeOffset="358633.3476">13919 17757 172 0,'7'7'66'0,"17"7"-52"0,14-14 10 15,-22 0 2-15,7 7-11 16,8-7-3-16,0 0-7 15,8 0-2-15,-1-7-1 16,9-7-2-16,7 7 3 0,0-14-2 16,8 8-1-16,8-8-13 15,7 7-4-15,1 0-62 16,-9 14-38 0,-22 7 49-16</inkml:trace>
  <inkml:trace contextRef="#ctx0" brushRef="#br0" timeOffset="374321.0875">943 5474 36 0,'-46'21'13'0,"30"-21"-10"0,-15 7 8 15,16 6 3-15,-1-13-3 16,8 7 1-16,1 0 2 15,-1 0 1-15,8-7 11 16,0 0 9-16,0 0-8 0,0 0-3 16,0 0-6-16,0 0-1 15,0 7-9-15,8 0 4 0,-1-7 1 16,1 0 0-16,8 0 0 16,-1 0-3-16,8 0-1 15,1 0-3-15,14-7 1 16,-7 0-2-16,8-7 2 15,-8 7-2-15,15-13 2 16,1-8 0-16,-1 7 1 16,8 8 0-16,-15-1 0 15,0 0-2-15,-16 7-1 16,16 7-1-16,-1 0 0 16,-7 0-2-16,16 0 1 15,-8 0-4-15,7 0 0 0,-15 0 1 16,16 0 0-16,-1 0 0 15,16 0 0-15,0-13 2 16,0 6 3-16,15 7-7 16,16-14 0-16,-8 7 0 15,8 7 1-15,8-14 1 16,-16 7 0-16,8 7 0 16,15-13 2-16,-7-8-3 15,15 0 0-15,8 1 1 16,15 6 0-16,-15 0 2 15,-8 7 1-15,8-6-4 16,-8-8 1-16,24 0 0 16,-17 1 0-16,17-1 0 0,-16 7 0 15,7 0 0-15,-22 14 0 16,-1-13-3-16,0 6 2 16,-15-7 1-16,8 7 0 15,7 7 0-15,1-21 0 16,7 21 0-16,-15 0 2 15,7 21-1-15,0-21-1 16,-22 0 1-16,6 7-1 16,1-7-3-16,-23 0 2 15,15-7 1-15,-7 7 2 16,-24 0-1-16,0-21-1 16,-8 21 1-16,-15 0 1 15,-7 0-3-15,-17 0 0 0,-7 0 1 16,-15 0 2-16,-8 21-1 15,-8-21 2-15,-8 21-4 16,-7-14-2-16,7 6 2 16,-39-13 0-16,-14 0 1 15,-1 0 0-15,-31 7 0 16,0 14 2-16,0-14-1 16,-8 7-1-16,1-14 1 15,-24 0 1-15,-15 0-1 16,7 0 2-16,-15 6-4 15,8 1 0-15,-8-7-1 16,-39 0 0-16,8 14 2 16,7 0 2-16,17-7-3 0,-32 0 0 15,8 13 1-15,15 1 2 16,8-7-1-16,16 6-1 16,31 1 1-16,-1 0-1 15,32-8-3-15,-16 8 2 16,16-14 1-16,15 7 2 15,-16-14-3-15,17 7-2 16,14 6 2-16,-7-13 0 16,15 0 3-16,16 0 1 15,0 0-4-15,7 0-1 16,9 0 1-16,7 0 2 16,15-13-2-16,9 13 0 0,14-7-1 15,9 7 0-15,23 0 2 16,22 0 2-16,9 0-1 15,8-14-1-15,22 14-2 16,1-7 1-16,-8 7 1 16,23-14 0-16,8 7 0 15,38 7 0-15,1-13 0 16,7 13 0-16,8 0 0 16,8-7 0-16,23-7 0 15,8 14 0-15,-24 0-3 16,-7 0 2-16,8 0 1 15,30 0 2-15,-15 0-1 16,8 0 2-16,-8-7-2 16,23-7-1-16,1 1 1 0,-24 6-1 15,-16-7 0-15,-15 0 0 16,-31-6 2-16,1-1 1 16,-9 0 1-16,-23 7 0 15,-31 8-2-15,-15-15 1 16,0 21-2-16,-24-14-1 15,-15 7 1-15,-8 0-1 16,-7 7 0-16,-16 0 0 16,-16 0 0-16,-15 0 0 15,-7 0-3-15,-24 7 2 16,-8 14 1-16,-15-21 2 16,-16 0-1-16,-46 7-1 15,-8 7 1-15,0-8 1 16,1 8-3-16,-9-7 0 0,-38-7 1 15,-8 0 2-15,7 7-3 16,1-7 0-16,-16 0 1 16,-7 0 0-16,-1 7 0 15,32 7 0-15,-9-7 0 16,9 6 0-16,-24 8-3 16,16-7 2-16,-1 6 1 15,32 1 2-15,31 0-1 16,-1-8 2-16,24 8-4 15,16-21 0-15,-1 7-1 16,24-7 0-16,22 0 4 16,9 0 1-16,-1 0 3 15,16 0 1-15,8 0-3 0,0 0-1 16,8 0-3-16,-1 0-1 16,1 0 3-16,7 0 1 15,8 0-1-15,0 0-2 16,0 0-2-16,0 0 1 15,8-7 1-15,15 7 2 16,8-14-3-16,7 7-2 16,9 7 2-16,15 0 2 15,0-13 0-15,31 13-1 16,38 0-2-16,16 0 1 16,16 0 1-16,-8 0 2 15,23-7-3-15,39-14 0 16,-1 21 1-16,-6-14 2 15,-1 7-1-15,15-6-1 0,24 6 1 16,-16 7-1-16,-23-7 0 16,23-7 0-16,16 7 0 15,-8-6 0-15,-23 6 0 16,0-7 0-16,-16 0 0 16,-7 0 2-16,-1 1-1 15,-46 13-1-15,-15-14 1 16,-24 7-1-16,-30 7-25 15,-16-21-10-15,-39 14-95 16</inkml:trace>
  <inkml:trace contextRef="#ctx0" brushRef="#br0" timeOffset="495248.7754">3529 7009 88 0,'-23'0'33'0,"15"6"-26"0,0-6 5 0,0 0 2 0,-7 14-4 16,-1-14 2-16,-7 7 2 15,0 7 1-15,0-7-4 16,7 6 1-16,8-13-3 16,8 0 0-16,8 7-5 15,0-7 4-15,7 0 4 0,9-7-2 16,-1 7 2-16,0-13-3 15,0 6 0-15,-7-14-3 16,7 7-1-16,0-6-3 16,1-1 1-16,-1 0-2 15,0 8-1-15,-8-1 5 16,1 0 1-16,-8 0-5 0,-1 8 0 16,1-1 1-1,-8 7 3-15,0 0-2 0,0 0-2 16,0 7 2-16,0-1 2 15,0 1 2-15,0 0 1 16,0 0-4-16,16 0-1 16,-9 0 1-16,-7 0 2 15,8 0-1-15,0-1 0 16,0-6-3-16,-1 7 1 16,9-7 0-16,-1 0 3 15,1 0-1-15,7 0 2 16,0 0-4-16,8 0 0 15,0 0 1-15,8 0 2 0,15 0-3 16,0 0-2-16,-7 0 0 16,15 14-1-16,0-14 2 15,7 14 1-15,-7-14 1 16,8 21 0-16,0-15 0 16,15 8 0-16,-23 7 0 15,7-21 0-15,1 0-2 16,15 0 1-16,-15 0 0 15,7 0 3-15,16 0-1 16,-15 0 0-16,7 0-6 16,15 0 1-16,-22 0 0 15,7 0 2-15,-8 7 1 16,9-7 1-16,-17 0 0 16,24 0 0-16,0 0-2 0,-8 0 1 15,8 0-4-15,8 0 0 16,-8 0 1-16,0 0 0 15,7 0 0-15,-15 0 0 16,1 0 0-16,-1 0 2 16,-16 0-1-16,9-7-1 15,-8 7-2-15,15 0 1 16,-16 0 1-16,9 0 2 16,7 0-1-16,-15 0-1 15,7 0-2-15,0 7 1 16,9 6 1-16,-17-13 2 15,1 7-1-15,0 0-1 0,-1 0 1 16,-14-7-1-16,14 0-3 16,1 0 2-16,7 0 1 15,-22 0 0-15,6 0 0 16,9 0 0-16,8 0 0 16,-17 7 0-16,17-7 0 15,-1 0 2-15,-7 0-1 16,0 0-1-16,-1 0 1 15,-7-7-1-15,0 0 0 16,-15 0 0-16,7 0 0 16,0 7 0-16,0 0 0 15,8 0 2-15,-8 0-3 16,8 0 0-16,0 0-1 16,8 0 0-16,7 0 2 15,9 0 2-15,-9 0 1 0,0 0 1 16,-7 0-5-16,0-13 1 15,-8 6-2-15,7 7 0 16,-14-14 2-16,14 7 0 16,1 7 0-16,7-14 2 15,8 14-3-15,1 0-2 16,7 0 2-16,-16 14 2 16,0-14 0-16,1 21-1 15,-1-14 1-15,1 6 1 16,-9-6-3-16,16-7 0 15,-15 0 1-15,23 0 0 16,15 0 0-16,-15 0 2 0,8 7-3 16,-8 0 0-16,0 7 1 15,-8 0 0-15,8-7 0 16,-16-7 0-16,8-7 0 16,16 0 0-16,-8 0 0 15,15 0 2-15,9 0-3 16,-1 7 0-16,8 7 1 15,-24 0 2-15,1 0-3 16,-8 0 0-16,0-7-1 16,15-7 0-16,0 7 2 15,9 0 2-15,6 0-1 16,-6 0-1-16,6 7 1 16,-22 0-1-16,0-1 2 15,-1-6 1-15,1-6-4 16,7-1 1-16,9 0 0 0,-1 0 0 15,0 7 0-15,-8 0 0 16,-15 7 0-16,0 0 0 16,-8 6 0-16,-7 1 0 15,-1-14 0-15,0 0 0 16,1 0-3-16,7 0 2 16,8 0 3-16,0-14 1 15,0 14-1-15,0 0-2 0,-8 14 1 16,0-14-1-1,-8 7 0-15,-7 0 0 16,0 0 0-16,-1-7 0 16,1 0 0-16,7 0 0 0,1 0-3 15,7 0 2-15,0 0 1 16,-7 0 2-16,7 7-1 16,-8 0 2-16,-7 6-4 15,-8 1 0-15,0 0-1 16,0 6 0-16,0 1 2 15,-8-21 2-15,0 7-1 16,0-7 2-16,8 0-2 16,8 0-1-16,7 0-2 15,1-7 1-15,7 7 3 16,0-14 1-16,0 7-1 16,0-6-2-16,0 6 1 0,1 0-1 15,-1-7-3-15,-8 0 0 16,8-6 2-16,1-1 2 15,14 1 0-15,1-1-1 16,7 0 1-16,1 7 1 16,-9-6-1-16,-7-1-1 15,-8 1 1-15,-7-1-1 16,-9-20 2-16,-7-8 3 16,0 1-4-16,-15-7-1 15,-1-7 0-15,8 0 0 16,-15 0 2-16,-8-13 1 15,0 6-4-15,-8 7 1 16,-7 7-2-16,-1 7 0 16,-7 0 4-16,-16 6 1 0,-15 1-4 15,-8 13 1-15,-8-6 0 16,1 7 0-16,-9-1 0 16,-15 1 0-16,8-1 0 15,-8-6 0-15,-15 6-3 16,-8 1 2-16,-24 6 1 15,-7 0 0-15,0 1 0 16,0-8 2-16,0 7-1 16,7 8 2-16,-7-8-2 15,-16 7 2-15,-7 0-2 16,-16 1 2-16,0-1-4 16,16 0-2-16,0 7 4 15,-16-6 1-15,-8 13 2 16,-15-7 0-16,8 0-5 0,0 0 1 15,15 7 0-15,0-14 2 16,-15 7-1-16,-8-13 2 16,-1-1-2-16,9 0-1 15,15-6 1-15,-7 6-1 16,-16 1-3-16,-8 13 2 16,8-14 1-16,0 14 2 15,15 0-3-15,8 0-2 16,-7 0 2-16,-1 7 2 15,-23 0 0-15,31-6 2 16,8-1-2-16,8 0 2 0,0 0-2 16,-24 7-1-16,-7 0 3 15,-16 0 2 1,8 7-7-16,15 0 0 0,1 0 0 16,-16-1 3-16,-8 1 0 15,0 0-1-15,23-7 1 16,9 0-1-16,7 0 0 15,-16 7 0-15,-7 0 0 16,7 14 2-16,-7-21-1 16,23 7-1-16,7 6 1 15,9-13-1-15,-9 14-3 16,-7-7 2-16,-8 7 3 16,-7 6 1-16,15-13-1 15,0 14-2-15,7 0 1 16,-30-1-1-16,0-6 0 15,-1 0 0-15,1 6 0 0,23-20 0 16,-8 7 0-16,8 0 0 16,-23 0 0-16,7 7 2 15,0-1-3-15,9-6 0 16,22 0 1-16,-15 7 0 16,15-14 0-16,-30 7 0 15,15-7 2-15,-16 14 1 16,16-14-4-16,7 7 1 15,9-7 0-15,-1 0 0 16,-7 0 0-16,-16 0 0 16,8 0 2-16,8 6 1 15,7-6-4-15,16 7-1 0,7-7 1 16,-7 0 2 0,16 0 0-16,-16 0 2 0,7 0-2 15,9 0-1-15,-17 0-2 16,17 7 1-16,-1 0-1 15,16 0 0-15,8 0 0 16,15 7 0-16,-8-14 2 16,8 0 0-16,0 0 0 15,8 0 2-15,0-14-1 16,-16 14-1-16,8 0 1 16,0 0-1-16,8 0 0 15,-16 0 2-15,8 14-3 16,-7 6 0-16,14-20-1 15,-14 21-2-15,7 6 3 16,0 15 2-16,23-8-2 0,0 7-2 16,8 8 2-16,-7-1 0 15,22 7 1-15,1-14 0 16,7 14-3-16,8 7 2 16,0 0 1-16,8 0 0 15,7 7 2-15,24 6 1 16,7-20-4-16,16 1-1 15,31 5 1-15,16-19 2 16,-9 13 2-16,9-7 1 16,-1 14-7-16,-7 0-2 15,15 0-64-15,8 0-29 16,0-28-43-16</inkml:trace>
  <inkml:trace contextRef="#ctx0" brushRef="#br0" timeOffset="526820.6876">17441 9438 144 0,'16'-28'55'0,"-9"21"-43"0,1-13 5 0,-8 13 2 15,0 0-5-15,0 0 0 16,0 0 0-16,0-7 2 16,0 7-9-16,-8-13 0 0,1-1 3 15,-1 0 0-15,0 1 4 16,0-1-3-16,1-6 1 15,-1-1-5-15,0 1 1 16,-7-1-3-16,-1 1 0 16,1-1-3-16,-1-13-2 15,-7 13 5-15,-8-13 4 0,0 7-3 16,-8-1-1 0,1-13 0-16,-9 7 1 0,1-8-3 15,-1 1-2-15,-7 7 2 16,0 0 0-16,0-1 1 15,-16 8 0-15,8 7-2 16,0 6 1-16,8 14-2 16,0-14 2-16,0 8 0 15,-1 6 3-15,1-14-1 16,8 21 0-16,-8-14-3 16,-1 14-2-16,-7 14 1 15,1-7-1-15,-9 14 2 16,0 13 3-16,1-6-2 15,-1 6-2-15,0 7 0 16,8 0 1-16,0 8-1 16,8-8 2-16,0 0-2 0,0 7 2 15,0 1-4-15,7 6 0 16,-7 7 1-16,0-21 2 16,-1 14-1-16,1 0 2 15,0 7-2-15,0 7 2 16,0 6-2-16,0 1 2 15,7 7-2-15,1-8-1 16,7 1-2-16,0-7 1 16,8 0 3-16,0-1 1 15,8-6 1-15,8 0 0 16,-16 0-2-16,15 7-2 0,1 7 1 16,-1-1 1-16,1 8 1 15,-1 13 1-15,1-13 0 16,7 13 0-16,0 1 0 15,-7-15 0-15,-1 8-2 16,1-1-2-16,-1 7 3 16,1 15 2-16,-1 12 0 15,9-12 0-15,-1-1-3 16,8-7 1-16,0-7 0 16,0 1 1-16,0-1-5 15,0-7 1-15,0 1 0 16,-8 6 0-16,0 0 0 15,1 1 0-15,-1-1 0 16,8 21 2-16,-23-7-1 0,15-7 2 16,-8 1-2-16,1-15 2 15,7 1-2-15,0-8 2 16,1 1-2-16,-1-1-1 16,8 8 3-16,0 6 0 15,0-13-4-15,0 13 1 16,0 0 0-16,8-6 0 15,-8-8 2-15,7 1 1 16,1-1 1-16,0-13 0 16,-8 7-2-16,8 0-2 15,-8-1 1-15,0 1 1 16,0 7-3-16,0 13-2 16,0-20 4-16,7 6 1 0,1 1 0 15,-8-7-2-15,8-8 1 16,0-6 1-16,15 7-1 15,-15-7 2-15,7 0 0 16,1 0 1-16,-1 0-2 16,1 7 1-16,-1-7-2 15,0 13-1-15,1 1-2 16,-1 0 1-16,9-14 1 16,-1-1 0-16,8-5 0 15,8-1 2-15,-1-14-1 16,9-14-1-16,-1 1 1 15,8-1-1-15,-15-6 0 16,31 0 2-16,-24-1-1 16,8 1 2-16,-15-7-4 0,15 6 0 15,-15-6 1-15,7 14 0 16,1 6-3-16,-16-13 2 16,-8-1 1-16,8 1 0 15,8-14 2-15,0 7 1 16,-1-7-4-16,9-1 1 15,-1 1 0-15,1 0 0 16,7 0 0-16,-8 0 2 16,-7-7-3-16,15 14-2 15,0-7 2-15,1 0 0 16,-1-1 1-16,0 1 2 16,0-7-1-16,-7-7-1 15,-1 1 1-15,-7-1-1 16,-8 7-3-16,0-7 2 0,0 0 3 15,-8 0 1-15,0 0-4 16,0 0 1-16,1 0 0 16,-9 0 0-16,0 1 0 15,1-1 0-15,-1 7 0 16,9-7 0-16,-9 0 0 16,8 0 0-16,1 7 0 15,-1-14 0-15,8 7 0 16,0-13 2-16,-8 6-3 15,23-7 0-15,9-6 1 16,-1 6 0-16,8 1-3 16,-8-1 2-16,-8 7 1 0,1 0 0 15,-1 1 0-15,1-1 2 16,-9-7-3-16,1 1-2 16,-8 6 2-16,8-21 2 15,0-6-2-15,-1-7-2 16,1 0 2-16,0 0 2 15,-8 13 0-15,7-20 2 16,1 7-4-16,0 0-2 16,0 7-1-16,-1-1 3 15,1 1 2-15,7 0 2 16,1-1-4-16,-1 1-1 16,1-7 3-16,7 7 1 15,0-1-3-15,0 8 1 16,-7 0-2-16,-1-1 0 0,-7 1 2 15,0 6 2-15,-16-20-1 16,8-7-1-16,0-14 1 16,0-7-1-16,0 1 0 15,0-8 2-15,0 1-1 16,0-1-1-16,-8 0 1 16,0 8-1-16,-7-1-3 15,-1 7 2-15,1-6 1 16,-1-8 0-16,1-6 2 15,-1-15 1-15,8-6-4 16,0-21-1-16,8 15-2 16,0 5 3-16,8 1 0 15,0 7 3-15,0-21-1 0,-8 0 2 16,-1-13-4-16,-6 6-2 16,-9 14 4-16,-7-7 1 15,-8 14 0-15,-8 7-2 16,-7 0-2-16,-1-7 1 15,1-21 1-15,7 7 2 16,0-14-3-16,1 21-2 16,-1 0 2-16,0 14 2 15,0 7 0-15,-7-1 2 16,-1 1-2-16,-7 0 2 16,-8-7-2-16,0-8-1 15,8 1-2-15,0 7-1 16,-1-7 2-16,1 27 2 0,-8-20-2 15,8 14 0-15,-8-21 1 16,0 0 0-16,-8-7 0 16,1-14 0-16,-16 7 0 15,-8 7 2-15,-16 7-3 16,-15 7 0-16,-7-1-1 16,-17 8-2-16,1-14-13 15,-23-14-4-15,-47 0-29 16,-46 7-12-16,-16 7-72 15,-46 7-48 1,-23 14 80-16</inkml:trace>
  <inkml:trace contextRef="#ctx0" brushRef="#br0" timeOffset="574442.09">20159 12128 28 0,'-62'0'11'0,"31"0"-9"0,-16 7 2 0,32 7 0 15,-24-7 4-15,0 6 3 16,1 8 16-16,-1-7 7 15,0-7 0-15,1 0 2 16,7-1-11-16,7 1-3 16,1 0-7-16,8 0-1 15,-1 0-8-15,-7-7 5 0,23 0 4 16,0 0-1-16,0-7 2 16,8 0-5-16,7 0-1 15,1 0-2-15,7-6 2 0,16-1-3 16,7 7 1-16,16 0-1 15,8-7 1-15,15 14 2 16,15 14 4-16,17-7-2 16,14 0 1-16,24 7-5 15,31-1 0-15,7 1-1 16,-7 0 1-16,0 0 0 16,8 0 2-16,7-1-3 15,-8 8 1-15,-7 0-5 16,-15 6-2-16,-1-20 0 15,16 7 1-15,-16-14-1 16,-7 0-1-16,-24-14 3 16,-23 7 0-16,-15-7 1 15,-24 1 0-15,-23-1-2 0,-15 0-2 16,-16 0-8-16,-7 1-3 16,-16-1-14-16,-8 7-6 15,-7 0-15-15,-9 7-6 16,1 0-45-1,-8 14-37-15,8 6 52 16</inkml:trace>
  <inkml:trace contextRef="#ctx0" brushRef="#br0" timeOffset="575147.304">23643 12025 204 0,'15'-41'77'0,"-15"34"-60"0,8 0-5 0,-8 7-4 16,0 0-14-16,0 0-1 15,-16 0-3-15,1 0-1 16,-8 7 6-16,-16 0 7 0,0-7 6 16,0 0 9-16,1 0 4 15,-1 0 3-15,0 0 2 16,1 0-5-16,7 7-3 15,0-1-6-15,7 8 0 0,9-7-7 16,7 0-3-16,8 7 7 16,8-1 4-16,23 1 0 15,8 7 2-15,15-14-8 16,8 13-4-16,7 1-2 16,-7 0-1-16,0 6 0 15,-7-6 2-15,-9-1-1 16,-7 1-1-16,-8 7 3 15,-16-1 0-15,-23 1-1 16,-15 6 1-16,-16 7-2 16,-22-13-1-16,-32 13-2 15,-16 1 1-15,-7 6-12 16,0 0-7-16,15 0-64 16,1 14-30-16,-1-35 4 15</inkml:trace>
  <inkml:trace contextRef="#ctx0" brushRef="#br0" timeOffset="602710.2303">24781 7999 124 0,'0'-13'46'0,"7"20"-35"0,9-1-4 0,-8 1-3 16,-1 7-2-16,1 0 1 0,0 0 3 15,0 6 3-15,7 1 13 16,1 6 6-16,7 8-3 15,8-15-1-15,15 22-13 16,8-1 4-16,16 21 3 0,15 14-8 16,16 6-1-16,-8 8-1 15,-8-1 0-15,-8 1-2 16,1-1-1-16,-9 1-3 16,-7-15-2-16,0-6 3 15,-7-7 0-15,-9-7-1 16,0-7 1-16,1-7 0 15,-8-13 1-15,-8-7-16 16,0-8-4-16,-8-13-96 16</inkml:trace>
  <inkml:trace contextRef="#ctx0" brushRef="#br0" timeOffset="603430.5739">26809 8977 192 0,'-46'-42'74'0,"38"42"-58"0,0 7-10 0,0 7-11 16,8 7-13-16,0-15-3 15,0 15 11-15,0 0 5 16,0-1 4-16,0 1 3 0,0-14 3 16,0 7 18-16,8-1 7 15,-8 1-7-15,8 7 0 16,-8-1-5-16,8 1-2 16,-1 7-4-16,1 6 0 15,8 7-7-15,7 14-1 0,0 0 0 16,8 14 0-16,8 7-5 15,7 0 1-15,1-14 0 16,-1-7 0-16,-15-14 0 16,-8-7 2-16,-15-6 8 15,-23 6 5-15,-9-13-7 16,-22 6-2-16,-16 8-4 16,-23-1 1-16,-8 1-7 15,-8 6-1-15,1 0-58 16,7 7-25-16,23 7-17 15</inkml:trace>
  <inkml:trace contextRef="#ctx0" brushRef="#br0" timeOffset="604078.6068">25361 17633 152 0,'116'-89'57'0,"-54"34"-44"0,31-35 16 0,-54 49 6 16,15-21-8-16,8-7-3 16,8-27-8-16,-1-1 0 15,1 15-9-15,0 20-4 0,-16-7-2 16,-8 21-6-16,-7 7 1 15,-16 6-27-15,-7-6-9 0,-8 7-53 16</inkml:trace>
  <inkml:trace contextRef="#ctx0" brushRef="#br0" timeOffset="604451.1988">26050 16278 204 0,'-15'0'77'0,"23"6"-60"0,15-6-1 0,-8 0-4 16,16 0-8-16,23-6-3 15,16-8-5-15,15-7 0 16,8-13 2-16,8-8 1 0,-8 1 1 16,-8-14 4-16,0 14 2 15,-15 6 2-15,-1 8 2 16,-14 6-1-16,-9 21 2 16,-23 35 3-16,-15 27 3 15,-23 20-3-15,-16 14 0 16,-24 28-4-16,1 14-1 0,-8 13-32 15,8-27-11-15,8-7-83 16</inkml:trace>
</inkml:ink>
</file>

<file path=ppt/ink/ink10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17:33.047"/>
    </inkml:context>
    <inkml:brush xml:id="br0">
      <inkml:brushProperty name="width" value="0.05292" units="cm"/>
      <inkml:brushProperty name="height" value="0.05292" units="cm"/>
      <inkml:brushProperty name="color" value="#FF0000"/>
    </inkml:brush>
  </inkml:definitions>
  <inkml:trace contextRef="#ctx0" brushRef="#br0">6749 11282 64 0,'-30'0'27'0,"-1"0"-21"0,-8 7-8 0,16 6-3 0,-8-13-1 16,0 7 3-16,-8 7 6 15,16-14 3-15,-8 7 13 16,8 0 7-16,7 0 0 15,1 0 2-15,30-1-5 16,8 1-2-16,16 0-5 16,15 0 0-16,24 0-9 15,22 0 2-15,16-7 2 0,55 0 0 16,-1 0 1-16,8 7-4 16,8-14-3-16,-8 0 0 15,8 0-1-15,-8 0 0 16,-39 0 0-16,-23 0-22 15,-23 1-8-15,-15-8-64 16</inkml:trace>
  <inkml:trace contextRef="#ctx0" brushRef="#br0" timeOffset="555.3435">6107 12004 144 0,'-31'7'55'0,"31"-7"-43"0,8 0 3 0,-1 0-1 16,17 0-7-16,7 0-2 15,31 0 2-15,7 0 2 16,24-7-4-16,23 0 4 0,-7 1 1 16,30-1 1-16,16-7 3 15,31 0-7-15,15 0-2 16,-15 1-1-16,15-1 0 15,8 0-2-15,-8 7 1 16,-23-13-2-16,-15 20-1 16,-47-21-8-16,0 7-5 15,-38-6-53 1,-16-1-50-16,-31 0 36 16</inkml:trace>
  <inkml:trace contextRef="#ctx0" brushRef="#br0" timeOffset="825.2813">6200 12328 140 0,'15'-7'55'0,"-7"7"-43"0,15 0-63 0,-15 0-31 15</inkml:trace>
  <inkml:trace contextRef="#ctx0" brushRef="#br0" timeOffset="1007.0078">6509 12424 124 0,'70'21'49'0,"-23"-14"-38"0,46 13 10 0,-55-6 4 15,16 0-10-15,32-7-1 16,37-7-2-16,17 7 2 0,22-1-7 16,-22-6-2-16,7-6 1 0,-8-8-3 15,-7-7 0-15,-8 7-1 16,-8-6-2-16,-39-1-10 15,1 0-4-15,-16 1-68 16</inkml:trace>
  <inkml:trace contextRef="#ctx0" brushRef="#br0" timeOffset="1607.6036">8879 11007 180 0,'-16'-14'68'0,"8"28"-52"0,-7-14-10 16,7 6-7-16,0 8-2 16,1-14 1-16,7 0 2 15,0 21 2-15,7-14-1 16,9 6-3-16,7 1 1 0,24 7 1 15,-1-1 0-15,24 1 0 16,23 0 2-16,15-1-1 16,-7 1-1-16,-1 0 3 15,-15-1 2-15,-23-6 0 16,-46 7 6 0,-39-1-1-16,-24 8-6 0,-15 6 0 15,-15 8-4-15,15-1-3 16,8-7-82-1</inkml:trace>
  <inkml:trace contextRef="#ctx0" brushRef="#br0" timeOffset="2088.8629">9157 11736 108 0,'0'-7'44'0,"0"7"-35"0,0 14-28 0,0 0-14 15,0-1 13-15,0 8 10 16,0 0 13-16,0-1 9 16,8 1 7-16,15 6 3 15,16 1 0-15,15-1 1 16,24 1-4-16,7 0-2 15,8-1-1-15,-16 1 3 16,-7-1-5-16,-1 8 0 16,-30-15-8-16,-16 1-4 0,-15-1-1 15,-23 1 1-15,-16-7 1 16,-39 0-1-16,0-1-2 16,1 1-4-16,7 0-2 0</inkml:trace>
  <inkml:trace contextRef="#ctx0" brushRef="#br0" timeOffset="2598.6958">8809 12341 100 0,'8'21'38'0,"-16"0"-29"0,8-1 10 0,0-13 3 15,0 14-12-15,8 13-3 0,7-6-1 16,8 13 1-16,8 0-3 15,16 1 4-15,-9-1 2 0,9 0 1 16,-1-20 3-16,1 0 2 16,-8-8 2-16,-1 1-6 15,-38 0-4 1,-23 0-5-16,-16 6-4 16,-23 8 0-16,-15-1-15 15,-16 8-4-15,0-1-63 16</inkml:trace>
  <inkml:trace contextRef="#ctx0" brushRef="#br0" timeOffset="15988.4565">8019 16401 76 0,'16'-13'30'0,"-9"6"-24"0,1 7 2 0,0 0-1 16,-8 0 2-16,8 0 2 16,-1 0 10-16,9 0 4 15,-8 0 4-15,-1 7 2 16,1 6 1-16,0 8 0 15,-8 0-17-15,-8 6 4 0,0 15 4 16,1 6-1-16,-17 14 1 0,17 13-3 16,-1 1-1-16,0 7-1 15,0 13-2-15,8-14-6 16,-7 8-4-16,7-7-6 16,-8-22 0-16,8-19-22 15,0-8-10-15,15-55-200 31,1-34 108-31</inkml:trace>
  <inkml:trace contextRef="#ctx0" brushRef="#br0" timeOffset="16649.1714">8700 17021 208 0,'-30'-48'79'0,"14"27"-61"0,1-14-10 15,-9 29-6-15,9-8-17 16,-1 7-3-16,-15 7-15 16,8-14-7-16,0 14 22 15,0 0 11-15,-1 0 17 16,9 14 9-16,-8 7 7 0,7-1 7 15,-7 1-5-15,0 6 0 16,-8 1-15-16,15-1 1 16,1-6 2-16,7 0-2 0,0-1 2 15,8 1 4-15,8-7 2 16,8-7-3-16,15 0-1 16,23-7-8-16,0-7-2 15,23 0-4-15,9 0-3 16,-9-14-5-16,-7 8 0 15,-1-1-25-15,-7-7-8 16,0 0-47-16,-15 1-19 16,7-1 10-1</inkml:trace>
  <inkml:trace contextRef="#ctx0" brushRef="#br0" timeOffset="17099.5178">10032 16573 4 0,'0'0'0'0</inkml:trace>
  <inkml:trace contextRef="#ctx0" brushRef="#br0" timeOffset="17714.7851">10055 16573 152 0,'0'-13'57'0,"0"13"-44"0,0-7-1 0,0 7-3 16,0 0-6-16,0-7-2 15,0 0-3-15,0 0 1 16,0 0 1-16,0-6 2 0,0 6 3 16,0 0 9-16,0 0 5 15,0 0-5-15,-7 0-1 16,-1-7-3-16,8 7 1 16,-8 1-2-16,0-1 0 15,1 0 3-15,-1 0 3 16,-15 7-4-16,7 0-1 15,-7 0-4-15,0 0 1 16,-8 0-4-16,-8 7-2 16,0 0 0-16,1 6-1 15,-1 8 4-15,-15 0 2 0,15 6-5 16,0 8 0-16,1 20-1 16,7 7 2-16,7 20-3 15,17 15 0-15,7-1 1 16,7-20 0-16,32-1 0 15,8 8 0-15,14-21 2 16,1-21 3-16,8 0 2 16,0-13 1-16,-8-14 0 15,0-14 2-15,7-21 1 16,-14-13 1-16,-1-15-2 16,0-33 1-16,-8-14-6 15,1-1-1-15,-24 1 0 16,-7 13 2-16,-1 8-3 15,-7 13-2-15,-16 7 0 16,-7 13 1-16,-9 8-1 0,1 13-1 16,-23 8-2-16,-9-1 1 15,-7 7-6-15,-15 7-3 16,-16 0-14-16,-7 7-5 16,7 0-23-16,-16 6-6 15,16 15-56 1</inkml:trace>
  <inkml:trace contextRef="#ctx0" brushRef="#br0" timeOffset="27503.6342">8793 5866 44 0,'-38'0'16'0,"14"21"-12"0,-7-21 14 15,16 0 5-15,0 7 0 16,-9 7 0-16,-7-14-6 16,16 0 0-16,-1 6-4 15,9 8 0-15,7-14-3 16,7 0 1-16,9 7 0 16,7 7 1-16,16-7-6 15,-8-7 3-15,23 7 3 0,8 6-4 16,0-13 0-16,7 0 0 0,1 0 2 15,15 0 1-15,24 7 1 16,-1 0-6-16,16 0-2 16,0 7 0-16,0-7 0 15,7-7 2-15,16-7 1 16,16 0-1-16,15 0-1 16,-15 0-3-16,7 0-2 15,16-13 1-15,15 6 1 16,0-7-1-16,1 7-1 15,-24-6 3-15,-16 13 0 16,9-14 1-16,-17 1 0 0,1 20-2 16,-8-14 1-16,-15 14-2 15,-8 0 2-15,-8 0-2 16,-23 0-1-16,-8-7 1 16,-7 0 1-16,-17 0-1 15,-14 0-1-15,-8 0 1 16,-8-6 1-16,-8-1-43 15,-15 7-17-15,-8-27-46 16</inkml:trace>
  <inkml:trace contextRef="#ctx0" brushRef="#br0" timeOffset="28434.1761">14112 6052 112 0,'-31'-34'44'0,"23"27"-35"0,-7 0-4 0,7 7-3 15,-7 0-4-15,-1-7 0 16,1 0 2-16,-1 7 0 0,-7 0 4 16,0 0 2-16,0 0 2 15,-1 0 2-15,9 0-1 16,7 7 0-16,-15 0 3 16,15 0 3-16,8 7-8 15,8-1 2-15,23 1 4 0,-16-14-1 16,24 14 3-16,0-7-2 15,7 6 0-15,16-6-1 16,16-7 0-16,15-7-2 16,30 1 1-16,32-1-4 15,16 0-2-15,-9 0-2 16,24 0 0-16,15-14 0 16,1 15 1-16,-24 6-2 15,-16 0 1-15,-22 0-2 16,-24 0-1-16,-23 0 1 15,-16 0 1-15,-15 0-1 0,-8 0-1 16,-7 0-2-16,-9 0 1 16,1 0-19-16,0 0-9 15,-1 0-18-15,1 0-9 16,8-7-27 0</inkml:trace>
  <inkml:trace contextRef="#ctx0" brushRef="#br0" timeOffset="28856.4861">17697 5976 116 0,'-16'-20'46'0,"8"20"-35"0,-7 20-54 0,0-13-25 15</inkml:trace>
  <inkml:trace contextRef="#ctx0" brushRef="#br0" timeOffset="29262.43">17395 6148 140 0,'-31'0'55'0,"8"0"-43"0,-1 14 3 0,9-14 1 0,-1 7-4 15,9 7 1-15,7-14 1 16,-8 0 2-16,8 0-9 15,0 0 7-15,8 0 3 0,15 0-9 16,8 0-2-16,15 0-2 16,16-21 2-16,31 7 3 15,31-6 5-15,15 13-2 16,8 7 1-16,8-7-3 16,31 0-1-16,23 7-5 15,0 7-1-15,-8 0 1 16,8 0 2-16,8 6-1 15,0-6 0-15,-8 7-3 16,-31-7 1-16,-15 7-2 16,-8-28 2-16,-1 7 0 0,-6-14 1 15,-17-6-2-15,-15 6 1 16,-15 1-2-16,-24-1 2 16,-15 0-2-16,-8 1 2 15,-15 6-4-15,-8 0 0 16,-8 7-21-16,-7-6-8 15,-1 6-67 1,-7 14-57-16,-16 6 54 16</inkml:trace>
  <inkml:trace contextRef="#ctx0" brushRef="#br0" timeOffset="40098.6664">17728 11323 48 0,'0'-14'19'0,"-8"14"-15"0,8 0-1 16,0 0-1-16,0 0-2 16,-8 14 0-16,-7-7 8 0,-1 7 5 15,1 6 9-15,-8 8 6 16,7 6-9-16,1 1-3 15,-1-1-5-15,1 7-2 16,7-13-1-16,0 6 2 16,0 1 1-16,1-1 3 15,-1 1-7-15,8-1 5 0,-8 0 1 16,0 8 0-16,8-15 0 16,0 8-3-16,0-15 1 15,0 8-4-15,0-1 1 16,0 1-5-16,8-1 0 15,0-6 5-15,0 0 3 16,-1-1-4-16,1 1 1 16,0 0-3-16,0-1 2 0,-1 1-2 15,-7-1 2-15,0 8-4 16,-7-7 0-16,-1 6-1 16,0 1-2-16,-7 6 1 15,-1 0-1-15,1 8 0 16,-1-1 2-16,1 0-1 15,-1-6 2-15,8-1-2 16,1-6 2-16,-1-1 0 16,8 1 3-16,0-1-3 15,0 8-2-15,0 6 2 16,0-14 0-16,0 15-4 16,8-1 1-16,-1 0 0 0,1 1 2 15,0 6-1-15,0 7-1 16,-1-14 1-16,1 7-1 15,0-6-3-15,0 6 2 16,-1 7 1-16,1-14 2 16,0 7-3-16,7 0 0 15,1 1-1-15,-1-1 0 16,-7 0 2-16,8 7 2 16,-9-14-1-16,1 14 2 15,0 0-2-15,0 7-1 16,-1 0-2-16,1-14 1 15,-8 14 1-15,0 0 0 0,-8 0 0 16,-7 0 2-16,-1 0-3 16,1 0 0-16,-1 7 1 15,1-7 2-15,-1-7-3 16,1 7 0-16,7 0 1 16,-7 0 0-16,7 0 0 15,-8-1 0-15,1 1 0 16,7-7 2-16,0 0-1 15,1 1-1-15,7-15 1 16,0 7-1-16,0-7-3 16,7 1 2-16,-7-1-1 15,8 0 0-15,-8 0 2 16,0 8 0-16,0-1 0 16,0 7 2-16,0 27-1 15,-8-13-1-15,8 14 1 0,-7-1-1 16,7 1 0-16,0-1 0 15,0 1 0-15,0-7 0 16,0-14 0-16,0 0 2 16,7-7-1-16,-7-7-1 15,0 0 1-15,0 7-1 16,-7-7 0-16,-1 7 2 16,0 7-3-16,-7 7 0 15,7-14 1-15,0 14 2 16,0 0-1-16,-7 13-1 15,7-6 1-15,8-14-1 16,8 0 0-16,0-7 0 0,7-7 2 16,1 0 3-16,7 0-4 15,0-6-1-15,-7-1-5 16,-1-7-1-16,-7 1-19 16,-8-8-7-16,-16 8-45 15,9-1-57 1,-1-6 33-16</inkml:trace>
  <inkml:trace contextRef="#ctx0" brushRef="#br0" timeOffset="42712.1797">16543 16711 36 0,'0'-7'16'0,"0"14"-12"0,0-7 9 16,0 0 7-16,0 0-2 0,0 0-1 16,0 0 2-16,0 0 0 15,0 14 1-15,0 0 0 16,0-1 0-16,0 1 2 16,-8 7-1-16,1-1-1 15,-1 8-10-15,0 6 5 0,0 8 2 16,1-1-7-16,7 0-1 15,0 7 1-15,-8 7 1 16,8 7-3-16,0-7-3 16,0 0 0-16,0 7-1 15,0-7-5-15,0 0-1 16,0-6-15-16,-8-8-4 16,8-14-40-1,0-6-57-15,8-7 22 16</inkml:trace>
  <inkml:trace contextRef="#ctx0" brushRef="#br0" timeOffset="43419.3752">16861 17385 120 0,'0'0'46'0,"0"0"-35"0,7 0 14 16,-7 0 4-16,16 0-10 0,-1 0-3 15,8-6-5-15,1 6 0 16,7-7-6-16,7 7 1 0,9 0 4 16,-1 7-2-16,1-1 3 15,7 1-4-15,0 0-2 16,-7 0-5-16,-1 0 0 15,-7 0-9-15,-8 0-2 16,0-7-12-16,-8 0-5 16,-8-7-21-1,1 0-41-15,7-7 17 16</inkml:trace>
  <inkml:trace contextRef="#ctx0" brushRef="#br0" timeOffset="44212.8174">18308 16931 104 0,'0'-34'38'0,"-7"27"-29"0,-1-21-1 0,0 22-2 16,0-8-7-16,-7 0 1 15,-1-7 4-15,1 8 2 16,-1-1 9-16,1 0 4 0,-1 7-5 15,1 7-3-15,-1 7-4 16,1 7 0-16,-8 7-4 16,0 13 0-16,-1 0 1 0,1 8 2 15,0-1 3-15,7 7 0 16,1 0 2-16,-1 0-6 16,9 7-3-16,-1 1 1 15,0-15 2-15,8 7-2 16,0 0-2-16,8-7 0 15,0 1 1-15,7-1 3 16,1-7 4-16,7 8 0 16,8-22 0-16,8 8-5 15,-1-8-1-15,1 1-1 16,0-7 1-16,-1-7 0 16,1-7 3-16,-8-14 1 15,0 0 1-15,0-6 4 0,-8-15 3 16,0-6-6-16,-7 0-1 15,-1-8-2-15,-7 1 1 16,0 0-6-16,-8 0-1 16,-8 0 2-16,0 7 1 15,-7-8-1-15,-1 8-2 16,1-7-4-16,-1 7 0 16,1 6-33-16,0-20-13 15,-1 14-61 1</inkml:trace>
  <inkml:trace contextRef="#ctx0" brushRef="#br0" timeOffset="49466.9466">16435 11440 132 0,'15'-14'49'0,"-7"7"-38"0,15 1 1 0,-15 6-2 0,7 0-11 16,9 0-4-16,7 0 5 15,0 0 1-15,-8 0 1 16,0 0 5-16,0 0 5 0,-7 0 9 16,-1 0 7-16,-7 0-2 15,0 0 2-15,-8 0-7 16,0 0-3-16,-24 6-10 16,-6 8-3-16,-9 0-1 15,-8 7 2-15,-7-8-1 16,-8 1 0-16,-7-7-1 15,-17 7 0-15,-14-14-2 16,-16 0 1-16,-1 0 2 16,1 0 2-16,8 0-3 15,15 0-1-15,16-14-1 16,7 0-2-16,8 0-17 0,23 1-9 16,8-8-70-1,24 7-50-15,22 1 56 16</inkml:trace>
  <inkml:trace contextRef="#ctx0" brushRef="#br0" timeOffset="50202.1326">15343 11007 176 0,'0'-56'66'0,"0"50"-52"0,16-8-21 0,-16 14-14 16,0 0-35-16,0 0-15 15,0 0 35-15,0 0 17 16,-8 0 42-16,-8 0 20 16,1 14-4-16,-1-14 0 15,1 6-16-15,7 8-6 16,0-7-6-16,-7 7 0 15,-1 7-6-15,1-15 1 0,0 8 1 0,-9 7 1 16,-7-14 0-16,-7 6 2 16,-9 1 1-16,-7 0-1 15,-16 0-1-15,-7 6-1 16,-8 1 2-16,0 7-1 16,-24 6 2-16,16 0-6 15,8 1-1-15,-8 6-2 16,24-13 1-16,22 13-4 15,16 0 0-15,16 0 1 16,15 1 0-16,23-1 0 16,8 0 2-16,8-13-3 15,15 6 0-15,8 1-6 16,15-1 0-16,8 0-17 0,8 1-7 16,8-14-60-1</inkml:trace>
  <inkml:trace contextRef="#ctx0" brushRef="#br0" timeOffset="50983.8617">17898 11123 52 0,'0'0'19'0,"-8"0"-15"0,1 0 19 0,7 0 7 0,0 0-4 15,0 0-1-15,0 0-8 16,0 0 0-16,0 0-4 16,7 7 0-16,9 0-3 15,7 0 1-15,16 0-6 16,7 7 1-16,8 0 4 0,8-1-2 15,0 1 3-15,8 0-4 16,0 6-2-16,-1-20-2 16,1 7 0-16,-8 7-2 15,-8-14-1-15,-15 7 1 16,-8-7 1-16,-8 0-3 16,-15 0 0-16,-8-7-26 15,-8 7-9-15,-8-14-42 16,1 7-19-16,-1 7 48 15</inkml:trace>
  <inkml:trace contextRef="#ctx0" brushRef="#br0" timeOffset="51523.6992">19021 10986 124 0,'-39'-35'46'0,"31"29"-35"0,0 6-8 15,1 0-4-15,-9 0-47 16,1 0-21-16,-9 6 33 15,1 8 16-15,0-14 65 32,0 21-1-17,7-14 2-15,1 7-14 16,7 6-8-16,8 1-6 16,8-7-1-16,0-1-1 15,7 1 3-15,8 0-11 16,8-7 2-16,0 0 3 0,8-1-5 0,0 1 0 15,-1 0-4-15,1 0-1 16,-8 0-3-16,-8 0-3 16,0 0 2-16,-7 0 0 15,-8 0-2-15,-8 6 2 16,-8 1 3-16,-15 0 1 16,-16 6 3-16,-7 1 1 15,-16 20-3-15,-16 1-1 16,1 27 1-16,-1 6 0 15,1 15-2-15,7-15 1 16,8 1-31-16,16-14-13 16</inkml:trace>
  <inkml:trace contextRef="#ctx0" brushRef="#br0" timeOffset="61282.0818">22466 10201 52 0,'8'-20'19'0,"-8"27"-15"0,0-14 6 16,0 7 3-16,0 0 2 15,0 0 0-15,0 0 4 16,0 0 0-16,0 0 3 16,0 0 3-16,0 0-4 15,-8 0-3-15,8 0-4 0,0 0-1 16,-8-14-7-16,0 7-2 16,1 7 0-16,-1-14 2 0,-15 7 3 15,7 7 0-15,-7-13 2 16,-8 13-4-16,-8 0-2 15,-7 0 0-15,-8 13-1 16,-1-6 2-16,-7 14 1 16,8 13-1-16,0-6-1 15,8 20-3-15,7 14-2 16,16 14 1-16,7 13 1 16,8 14-1-16,16 1-1 15,8-22 1-15,22-6 1 0,9-14 5 16,15-7 6-16,7-28 4 15,9-6 4-15,-1-7-2 16,-7-35-2-16,0 1-9 16,-1-22-5-16,-7-20-2 15,-8-13 1-15,1-15-3 16,-9 1 0-16,1 6 1 16,-24 7 0-16,-8 21 0 15,-15 14 0-15,-23 0 0 16,-23 6 0-16,-32 8-3 15,-23 6 0-15,-22 1-20 16,6 6-10-16,9 7-32 16,15 0-11-16,24 7-22 15</inkml:trace>
  <inkml:trace contextRef="#ctx0" brushRef="#br0" timeOffset="61734.5624">22915 10594 60 0,'-39'-55'24'0,"31"48"-18"0,1-14-15 0,7 21-7 16,-16 0-5-16,1 0-3 15</inkml:trace>
  <inkml:trace contextRef="#ctx0" brushRef="#br0" timeOffset="61912.8847">22752 10614 108 0,'0'28'44'0,"0"-14"-35"0,0 6 14 0,0-6 2 16,0 7 0-16,8-1 2 16,0-13-4-16,7 7 0 15,8 0-12-15,16-7-4 0,15-7-1 16,1 0-1-16,6-7 0 0,9 0-3 15,0 0-2-15,-8 7-2 16,0-21-1-16,-8 1-20 16,-8-1-10-16,-7 0-54 15</inkml:trace>
  <inkml:trace contextRef="#ctx0" brushRef="#br0" timeOffset="62197.2296">24192 10325 4 0,'0'0'0'0</inkml:trace>
  <inkml:trace contextRef="#ctx0" brushRef="#br0" timeOffset="62557.4463">24107 10394 104 0,'-15'0'38'0,"-1"7"-29"0,1 7 17 16,-1-7 5-16,1 6-5 15,-1-6-3-15,-7 7-11 16,-8 7-5-16,0 6-4 16,0 8 0-16,0-1 0 0,0 7 1 15,0 14 2-15,8-13-5 16,7 13-3-16,9 7 1 15,14 0 2-15,9-7 0 16,15-7-1-16,23-14 1 16,16-6 1-16,15-8 10 15,8-13 4-15,0-14-3 16,-8-13 0-16,-15-8 3 16,-16-27 2-16,-8-7-9 0,-23-14-3 15,-15-6 0 1,-23-1 1-16,-24 1-1 0,-15 6-1 15,-16 21-1-15,-7 14 0 16,-8 20-5-16,7 7 1 16,1 7-9-16,7 7-2 15,8 7-34-15,8 7-15 16,7 7-40 0</inkml:trace>
  <inkml:trace contextRef="#ctx0" brushRef="#br0" timeOffset="63234.6559">25090 10924 192 0,'-7'-28'74'0,"7"22"-58"0,-8-1-13 0,0 0-8 15,-7 0-20-15,-1 0-6 16,1 0 16-16,-9 0 7 0,9-7 11 16,-1 8 6-16,1-1 6 15,-1 0 5-15,1 7-1 16,0 7-2-16,-1 0-9 16,8 6 1-16,1 1 4 0,7 0-3 15,0 0 0-15,0-1 2 16,7-6 5-16,9 0 0 15,15-7 1-15,15 0-3 16,8 0-1-16,8 0-6 16,8 0 0-16,7 0-3 15,-15 7 0-15,-7 0-3 16,-1 0-2-16,-8 7-2 16,-7-14 1-16,0-14-15 15,-1 7-4-15,1-7-34 0,0 0-15 16,7-13-30-1</inkml:trace>
  <inkml:trace contextRef="#ctx0" brushRef="#br0" timeOffset="63984.4123">26732 10580 216 0,'-24'-48'82'0,"17"34"-64"0,7 0 0 0,0 14-6 16,-16-7-15-16,1 0-3 16,-1 1 3-16,-7-1 3 15,0 7 1-15,-8-14-1 0,0 7 3 16,-8 7-4-16,-7 7 0 16,-9 14 1-16,-6 6 2 15,-1 14 1-15,0 1 3 16,0 13-3-16,8 7-2 15,7-7 2-15,8 7 0 16,8 0-4-16,8-1 1 16,8-5 0-16,15-1 2 15,15-7-1-15,16-14 2 0,16-6-2 16,15-8-1-16,23 1 14 16,8-7 5-16,-1-1-14 15,-6-13-4-15,-1-13-2 16,-8-8 2-16,-7-6 0 15,-8-8-1-15,-8-6 3 16,-7-7 0-16,-9 0 1 16,-15-14 0-16,-7 0 0 15,-16 7 0-15,-8 6-2 16,-15 8 1-16,-16 14-4 16,-7-15-2-16,-16 15-1 15,-8-1 0-15,-15 1-30 16,-16 6-15-16,1 7-57 15</inkml:trace>
  <inkml:trace contextRef="#ctx0" brushRef="#br0" timeOffset="93064.0345">31083 12589 176 0,'-8'-14'68'0,"0"14"-52"0,0 0-5 0,8 0-4 16,-15 7-6-16,-1 0-1 15,1 0 7-15,7 7 3 16,0 0-5-16,1-1 17 0,-1 8 9 15,0 0 0-15,1-1 2 16,-1 22-8-16,0-8-3 16,8 14 1-16,-8 7 2 0,8 21-7 15,-7-7 0-15,-1 13-5 16,0 8 0-16,0 13-7 16,1 21-2-16,7 7 0 15,0-1 0-15,0-6 2 16,0-7 1-16,7-14-1 15,-7-13-1-15,8-28-6 16,0-7 1-16,-8-14-2 16,0-13-2-16,0-15-39 15,0-19-17-15,0-8-46 16,-8-14-21-16,0-13 19 16</inkml:trace>
  <inkml:trace contextRef="#ctx0" brushRef="#br0" timeOffset="93515.4358">31640 13456 124 0,'-31'-27'46'0,"31"34"-35"0,-8 6-57 0,1 1-25 16</inkml:trace>
  <inkml:trace contextRef="#ctx0" brushRef="#br0" timeOffset="93770.1606">31237 13800 248 0,'-15'0'93'0,"15"0"-72"0,15 0-6 0,-7 0-8 16,8 0-7-16,-1-13 0 16,8 6 2-16,8-7 1 0,16 0-1 15,7-7 3-15,8 1 4 16,15-1 4-16,1 7 4 0,-1 8-5 16,1 6-2-16,-1 0-3 15,-7 6-2-15,-1 1-6 16,-14 7 1-16,-9-7-2 15,-7 0 0-15,-8-7-22 16,-8-7-10-16,0-7-86 16</inkml:trace>
  <inkml:trace contextRef="#ctx0" brushRef="#br0" timeOffset="94580.0888">32979 13119 208 0,'16'-27'79'0,"-8"13"-61"0,7 0 1 15,-7 7-3-15,0 0-11 16,-8 0-3-16,0-6-1 16,-8-1-1-16,0 0 0 15,-7 7 0-15,-1-7 0 0,-7 8 8 16,7 6 5-16,1 0-2 15,0 6-1-15,-9 8-4 0,1 7 1 16,0-1-4-16,0 8-2 16,-1 6 6-16,1 1 3 15,-8 6-1-15,0 0 2 16,0 14-2-16,0-6 2 16,0 13-8-16,-7 13-2 15,7 15 1-15,0-1 1 16,7 1-1-16,17 6 1 15,7-13 2-15,7-1 4 16,17-6 0-16,14-14 0 16,9-7-1-16,15-14 0 15,7-7 0-15,1-20 2 16,0-14 1-16,-1-20 3 16,1-22-3-16,0-27-1 0,0-34-6 15,7-21-1-15,0-6-1 16,-7 13-2-16,-24 7 3 15,-15 13 0-15,-23 8 1 16,-23 13 2-16,-24-6-3 16,-15 13 0-16,-16 7-12 15,-7 7-4-15,-16 7-21 16,-16 6-7-16,1 8-52 16,0 6-20-16,7 1-5 15</inkml:trace>
  <inkml:trace contextRef="#ctx0" brushRef="#br0" timeOffset="128089.2688">29782 12465 64 0,'31'7'24'0,"-23"0"-18"0,7 7 9 16,-7-7 5-16,0 0-7 15,-1 6-2-15,1 1-2 16,0-7 1-16,-8 0 4 15,0 0 3-15,8-7 0 16,-8 0-1-16,0-7-2 16,7 0 1-16,-7 0-8 15,0-7 0-15,0 8 3 0,0-1 0 16,0 0 2-16,-7 0-2 0,7 0 1 16,0 0-4-16,0 0-2 15,0 7-2-15,0 0 0 16,0-7 0-16,0 7 1 15,0 0 0-15,0 0 2 16,0 0-3-16,-8 0 0 16,0 0 1-16,0 0 2 15,1-13 1-15,-1 6 3 16,0 7-1-16,0-14 0 16,1 7-1-16,-1 7 2 15,-8-14-3-15,1 7 1 16,-1-6-3-16,1 6 2 15,0-7-6-15,-1 7-1 0,1 7 0 16,-1-21 0-16,1 8 0 16,-1-1 2-16,-7 7-1 15,0-7 2-15,-1 1 2 16,1-1 4-16,0 0-4 16,0 0-3-16,0 0-4 15,-8 1 1-15,0-1 3 16,0 0 1-16,-8 0-4 15,0-6-1-15,0-1 1 16,1 7 2-16,-1-6 0 16,0 13-1-16,1-14 1 15,-1 7-1-15,0 1 2 16,-7-1 1-16,-1 7-4 16,1 0 1-16,-8 0 0 0,-1 0 0 15,-6 1 0-15,-1 6 0 16,-8-7 0-16,0 7 0 15,1 0 0-15,7 0 0 16,0 0 0-16,8 0 0 16,7 0 0-16,1 0 0 15,-1 0 0-15,1 0 0 16,-1 0-3-16,1 0 2 16,-16 0 1-16,8 7 2 15,-8-7-1-15,-8 6-1 16,-7 1 1-16,-1 0-1 15,-7 0 0-15,0 0 0 0,0 0 0 16,0 7 0-16,7 6-3 16,1 1 2-16,-8 6 1 15,-1 8 2-15,-6-15-1 16,-17 15-1-16,-7-1 3 16,-8 1 2-16,8 6 0 15,8 14 0-15,-1 0-1 16,9 7 0-16,7 7-2 15,0 13 1-15,0 1-2 16,0-14-1-16,8 6 1 16,7-6-1-16,1 0 0 15,7 0 0-15,8-7-3 16,8-7 2-16,8 7 1 16,-9 0 0-16,17-7 4 0,7 20 2 15,0 8-2-15,0 13-1 16,8 1 1-16,-1 6 0 15,17-14 0-15,-1 1 0 16,8-8 2-16,0 1 1 16,8 0-3-16,-1 40-1 15,1-6-1-15,0 21 1 16,0-14-2-16,-1 0 2 16,1-14 0-16,0-7 1 15,0-13 0-15,-1-8 2 16,1-6-1-16,8-7 2 15,-1 6-4-15,1 1-2 16,7-14 2-16,0 14 0 0,0-1-1 16,16-13-2-16,-8 7 1 15,8 0 1-15,-1-7-1 16,9-7-1-16,-1 0-2 16,1 0 1-16,7 0 1 15,0 14 2-15,0-7-1 16,0 7-1-16,1-1 1 15,-1 1 1-15,16 0 1 16,7 0 1-16,-23-21 0 16,62 21 2-16,8 0-8 15,0-7 0-15,-16-28 2 16,1 0 2-16,-32-6 0 16,24 6-2-16,0 1 1 15,-1-15-1-15,1 8 0 0,7-7 2 16,1-15-1-16,-1 8-1 15,-7 7-2-15,-1-21 1 16,-30 0 1-16,23-14 2 16,-8 7-1-16,-8-7-1 15,9-13 1-15,-9-8 1 16,0-20-1-16,1-7 2 16,-1 1-2-16,8-22-1 15,8 0 1-15,0 8 1 16,-8 6-6-16,1 0 1 15,-1-7 1-15,0 1 3 0,-23 20-2 16,23-28 0 0,-23 28 1-16,23-48 0 0,-8 0 0 15,-7-14 2-15,-8 6-1 16,0 8-1-16,-16 7 1 16,1 0 1-16,-8-8-1 15,-8 8 2-15,-8-7-2 16,0-14 2-16,0 0-2 15,-7-14 2-15,-1 14-2 16,1 14 2-16,-1 7-4 16,8-8 0-16,1-13-1 15,-1-20 0-15,0-8 2 16,8 1 2-16,-8-1-3 16,1 15 0-16,-9-1 1 15,1 14 2-15,-16 0-1 0,0-21-1 16,-16 7-2-16,-7-6 1 15,-24 13-1-15,-15 0 0 16,-7 28 2-16,-16 6 0 16,-8 8-5-16,0 6-1 15,0-7-6-15,0 22-3 16,-8-22-16-16,-7 0-5 16,-47-6-47-16,-54 6-21 15,-54 1-28 1</inkml:trace>
  <inkml:trace contextRef="#ctx0" brushRef="#br0" timeOffset="152904.9972">25671 13800 80 0,'-23'0'33'0,"15"0"-26"0,8 0-4 0,0 0-2 15,0-13-8-15,8 6-3 0,-1-7 1 16,1-7 3-16,0 1 23 16,-8-1 10-16,8-7 7 15,-8 1 2-15,0-1-17 16,0 1-7-16,0-1-7 16,0 8-2-16,-8-15-1 15,0 8 1-15,0-1 0 0,1 1 7 16,-1 6 6-16,0 0 1 15,8 1-1-15,-7-1-6 16,7 0-4-16,0 8-1 16,0-1 1-16,7 7-1 15,-7-14 2-15,0 21 0 16,8-13 1-16,0 6 2 16,-1 7 1-16,1 0-3 15,0 0 0-15,0 0-1 0,-1 0 1 16,-7 7 4-16,0 6 3 15,0 8-4-15,0 13 1 16,0 15-5-16,-7 19 1 16,-1 22-3-16,0 20 2 15,0 28-6-15,1-8-1 16,-1 15 0-16,8 27 2 16,0 21-3-16,8-1 0 15,-1-13 1-15,9 0 2 16,-1-14-1-16,1-6-1 15,7-22 1-15,-7-13-1 16,-1-28 4-16,-7-20 2 16,0-14 4-16,-8-14 1 0,0-27-1 15,0-21-1-15,0-28-3 16,-8-27 1-16,-8-20-4 16,1-15-2-16,-1-6 0 15,9-49-1-15,-1-20 0 16,0-7 0-16,8 14 2 15,0-7 3-15,0-1-4 16,0-6-1-16,8 7 0 16,-8 14 2-16,0 13-1 15,0 21 2-15,0 14-2 16,0 27 2-16,0 21-4 16,0 0 0-16,0 14-1 15,0 20 0-15,0 21-3 16,0 28 1-16,-8 41 2 15,0 34 3-15,8 35-2 0,0 27 0 16,0 41 1-16,0 28 0 16,8 0-3-16,0-34 2 15,0-1 1-15,-1-6 2 16,-7-35-1-16,8 0-1 16,0-54 1-16,0-15-1 15,-8-20 2-15,0-55 5 16,0-35 1-1,-8-34-4-15,0-21 0 16,-7-27-4-16,-1-69-3 0,-7-14 4 16,7-6 1-16,1 13 0 15,0 7-2-15,-1 13 5 16,8 15 4-16,1-8-5 16,-1 29 0-16,8 12-2 15,0 22-2-15,0 13-2 16,0 7-1-16,8 21-1 15,-1 21 3-15,1 20-2 16,0 34-1-16,0 35 3 16,-1 42 0-16,1 19-2 15,0 49 0-15,7 42 2 16,1 6 0-16,-1 7-2 16,1 7 0-16,-1-7 4 15,8-34 1-15,1-14 0 0,-1-35 1 16,-8-27-2-16,1-27 2 15,-1-22 0-15,-7-12 3 16,0-36-1-16,-8-40 0 16,0-36-3-16,0-47-2 15,0-34 1-15,0-42-1 16,8-55 0-16,7-7 0 16,0-7-3-16,1-6 2 15,-1-1 1-15,1 21 2 16,-8 34-1-16,-8 15-1 15,0 13 1-15,0 27-1 16,-8 28 2-16,0 21 1 16,0 27-6-16,8 14 0 0,0 55 1 15,0 41-4 1,0 42 0-16,0 48 3 16,8 54 3-16,0 29-1 15,0 47 0-15,-1 21-1 16,1-13 0-16,0-15 2 15,0-6 2-15,-8-21-1 16,0-14-1-16,0-54 3 16,-8-22 0-16,0-27-1 15,0-20 1-15,1-14 0 16,-1-35 1-16,0-21-2 16,0-20-2-16,1-41 1 15,7-41-1-15,7-49 0 16,1-14 0-16,8-47 0 15,-1-35 0-15,1 13 0 0,-16 8 0 16,0 6 2-16,-8 1 1 16,-8 6 1-16,1 21 0 15,-1 27 0-15,1 22 2 16,-1 26-5-16,1 15-3 16,7 27-2-16,1 13 3 15,-1 29-2-15,8 26-1 16,0 49 0-16,0 42 3 15,0 40 0-15,0 42 1 16,0 48 0-16,0 0 0 16,8 0 0-16,-1 7 0 15,-7-21-3-15,8-21 2 16,0-47 1-16,-1-28 2 0,1-28 3 16,-8-41 4-16,0-34-2 15,0-49 1-15,0-41-5 16,0-48 0-16,0-34-3 15,0-56-3-15,0-13-3 16,0 7 1-16,0 20 3 16,-8 21 3-16,1 28 0 15,-1 13 2-15,-7 35-4 16,7 27 0-16,0 34-1 16,0 49-2-16,8 27 0 15,0 49 0-15,8 61 0 16,0 35 3-16,7 14-5 15,1 6 2-15,-9 1-14 0,9-15-3 16,-1-20-29-16,1-41-12 16</inkml:trace>
  <inkml:trace contextRef="#ctx0" brushRef="#br0" timeOffset="153521.5713">26724 9094 80 0,'0'-28'30'0,"0"28"-24"0,0-7-34 16,0 7-17-16</inkml:trace>
  <inkml:trace contextRef="#ctx0" brushRef="#br0" timeOffset="154962.3818">26701 9018 124 0,'-8'0'46'0,"8"0"-35"0,0 0 1 15,0 0 0-15,0 0 1 16,0 20 4-16,0-13-3 15,0 14 2-15,0-21-9 16,8 7 7-16,-8 0 5 0,7 0 1 0,1 0 3 16,-8-1-4-16,8-6-2 15,0 0-7-15,-8 0-2 16,0 0-2-16,0 0 1 16,0 0-2-16,7 7 0 15,1 0-1-15,0 0 0 16,0-7 0-16,-1 7 0 15,1-7-2-15,0 7 1 16,0 0 0-16,-1 0 3 16,-7-7-1-16,8 6 0 15,0 1-1-15,-8 0 0 16,0 0 2-16,0-7 1 16,8 0 5-16,-8 0 3 15,0 0-8-15,0 7-4 0,0 0-5 16,0-7-1-16,0 0 2 15,0 0 2-15,0 7 2 16,0-7 1-16,0 0 0 16,0 0 2-16,0 0-3 15,0 0-2-15,0 0 0 16,0 0 1-16,0 7-3 16,0 0 0-16,0-1 1 15,0 1 0-15,7 7 4 16,1 0 2-16,8 6-2 15,-1 1-1-15,8 0-1 16,16-1-2-16,7 15 1 16,16 6-1-16,16 7 0 15,7 7 2-15,0 0-3 0,0-6 0 16,-15-1 3-16,-16 0 1 16,-15 0-4-16,-16 0 1 15,-15-7 4-15,-16 15 2 16,-7-22-2-16,-9 7-1 15,-7 1-1-15,0-1-2 16,8 14 1-16,0-7-1 16,7 7 0-16,1 14 0 15,7 13 0-15,0 1 0 16,8 6 0-16,0-6 2 16,0 0-3-16,0-8 0 15,0 1 1-15,0-7 0 0,-7 7 0 16,-9-15 0-16,-15 15 2 15,-7 20 1-15,-9-6 3 16,1 13 3-16,7 0-2 16,0 1-2-16,8-8-2 15,0 0-3-15,8-6 1 16,0-8 1-16,0 1-1 16,-1-1-1-16,1 15 1 15,0-1 1-15,0-13-1 16,0-8-1-16,7 8 1 15,1-7 1-15,-1-8-1 16,16-6 2-16,0 0-2 16,8 0-1-16,0-14 3 15,7-6 0-15,-7-1 1 0,0 0 2 16,-1 1-5-16,1-1-1 16,-8 7 0-16,-8 7 0 15,-7-7 0-15,-1 21 2 16,9-14-3-16,-17 48 0 15,1 7 3-15,0 1 1 16,7 6-1-16,9-14-2 16,14-7 1-16,1-13-1 15,8-1 2-15,-1 1 1 16,1-21-1-16,-1 0 1 16,1-7-2-16,-1-7 2 15,-7 7-2-15,0 7 2 0,-8 7-2 16,-8 6-1-16,-8 8 1 15,1 6 1-15,7 8-1 16,8 13-1-16,8-7 1 16,7 7-1-16,1 0 0 15,-1-13 2-15,-7-1-1 16,0 0 2-16,-1-20 0 16,-7 7 1-16,0-1-2 15,-7 1 1-15,-1-1-2 16,-7 1-1-16,-1-1 1 15,1 8-1-15,-1 6 0 16,1 14 0-16,-1 0-3 16,8-6 2-16,8-1 3 15,0 0 1-15,0-13-4 16,8-8 1-16,0-6 0 0,-8-1 2 16,-8 8-1-16,0-14-1 15,-7 20 1-15,-1 8 1 16,1-15-3-16,7 15-2 15,0-1 2-15,1-20 2 16,7 6-2-16,7-6-2 16,-7-7 2-16,8-7 0 15,0-14-2-15,0-7 2 16,-8-13-6-16,7-8-3 16,-7-6-21-16,-15-28-7 15,-8-20-140 1</inkml:trace>
</inkml:ink>
</file>

<file path=ppt/ink/ink10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20:56.591"/>
    </inkml:context>
    <inkml:brush xml:id="br0">
      <inkml:brushProperty name="width" value="0.05292" units="cm"/>
      <inkml:brushProperty name="height" value="0.05292" units="cm"/>
      <inkml:brushProperty name="color" value="#FF0000"/>
    </inkml:brush>
  </inkml:definitions>
  <inkml:trace contextRef="#ctx0" brushRef="#br0">9250 4063 76 0,'-15'-20'30'0,"15"20"-24"0,-8 0-5 16,0 13-3-16,-7-13 2 15,7 0 2-15,0 0 6 16,-7 0 3-16,15 0 11 16,0 0 6-16,0 0-1 15,0 0 1-15,0 7-1 16,0 21 3-16,-8 20-16 16,8 28 1-16,0-1-1 0,8 8-3 0,15-7 1 15,16-7 2-15,15-28 3 16,39-27 6-16,23-42 6 15,0-48-7-15,23-41-1 16,-7-20-12-16,38-8-3 16,-7-20-35-16,15-14-13 15,8-7-87 1</inkml:trace>
  <inkml:trace contextRef="#ctx0" brushRef="#br0" timeOffset="975.5624">12316 3465 200 0,'-46'-35'74'0,"38"35"-58"0,-8 28-13 0,9-8-10 0,7 8-4 16,15 6 2-16,24 8 7 15,38-15 3-15,47 8 1 16,15 6 7-16,32-20 4 0,38-1 2 16,39 1 1-16,-8-1-4 15,0-13-2-15,0-7-4 16,0 0-1-16,-39-7-8 15,-54-6-2-15,-15-15-75 16,-63-6-49 0,-22-28 50-16</inkml:trace>
  <inkml:trace contextRef="#ctx0" brushRef="#br0" timeOffset="1351.037">14693 3389 156 0,'-23'0'57'0,"15"14"-44"0,0 6 16 0,0-13 4 15,8 7-14-15,8 0-3 16,15 6-6-16,16 1-1 15,23 0-5-15,15-1-3 0,9-6 2 16,-1 14 2-16,0-28 2 16,0 20-1-16,0-20 1 0,-7 7-4 15,-9 7-2-15,-15-14 0 16,-46 27 10 0,-31 8 7-16,-23-8-5 15,-24 15 0-15,-23 6-5 16,-8 34 0-16,-7 8-10 15,7 6 0-15,8-6-75 16,31-15-33-16</inkml:trace>
  <inkml:trace contextRef="#ctx0" brushRef="#br0" timeOffset="1637.0867">12053 4373 188 0,'-62'-103'71'0,"46"89"-55"0,9 14-51 0,7 0-25 0,-8 7-7 16,-8 14 1-16</inkml:trace>
  <inkml:trace contextRef="#ctx0" brushRef="#br0" timeOffset="2161.5036">11968 4531 128 0,'15'14'49'0,"16"-7"-38"0,23 14 8 16,-23-15 3-16,23 8-11 16,47 0-3-16,38 0-5 15,24-7-3-15,7-1 1 16,24 1 3-16,30 0 5 0,9 0 4 16,-9-14 2-16,-7 0-6 15,-16 0-1-15,-15 1-6 0,-39-1-2 16,-31 0-5-1,-54 0-14 1,-23 0-6-16,-24 0-3 0,-7-7 2 16,-8 8-14-1,-8-15-9-15,1 0 24 16,-1 8 22-16,0-15 15 16,0-13 12-16,1 20 6 15,-9-27-10-15,1 13-2 16,-1 15-8-16,1-1-4 15,-1 1-6-15,1 13-2 16,-1 0 1-16,9 14-2 0,7 6 1 16,7 8 2-16,17 0 0 15,7 6 22-15,23 1 10 16,15 13-5-16,17 0-3 0,6 1-10 16,1 6-1-16,0 7-6 15,-8 0-2-15,-7 0-2 16,-8-14-3-16,-16-20 3 15,-8 6 0-15,-15-6 14 16,-23-7 8-16,-8 0-10 16,-23 6-6-16,-16-20-5 15,-8 7-1-15,-7 0-9 16,-8 0-1-16,-7 7-38 16,7 6-15-16,8-13-43 15</inkml:trace>
  <inkml:trace contextRef="#ctx0" brushRef="#br0" timeOffset="2688.725">12153 5825 136 0,'70'21'52'0,"-39"-21"-41"0,46-21 13 16,-22 14 2-16,30 0-8 15,39-7 0-15,15 1-11 0,24-8-2 16,38 0-3-16,31-6 1 16,-23-1 2-16,0 8-2 0,-7 6-2 15,-1-7-3-15,-39 21 1 16,-14-13-1-16,-32 13 0 16,-23 0-7-16,-16 0-2 15,-15 13-29 1,-8-13-54-16,-7 7 10 15</inkml:trace>
  <inkml:trace contextRef="#ctx0" brushRef="#br0" timeOffset="3032.3215">14677 5082 76 0,'-31'34'30'0,"8"1"-24"0,0-8 13 16,15-6 2-16,0 6 6 15,8-6 4-15,8 6 0 16,15 1 1-16,16 6-11 16,23 8-5-16,15-1-9 15,16-7-3-15,8 8 0 0,-8-15 0 16,0 8 0-16,-8-1 0 15,-15-13 2-15,-16-1-1 16,-23 1 0-16,-23 13-3 0,-24-13-2 16,-23 13 1-16,-23 8 1 15,-30-8-1-15,-25 35 2 16,-6-7-33-16,-1 14-14 16,0-1-47-1</inkml:trace>
  <inkml:trace contextRef="#ctx0" brushRef="#br0" timeOffset="13556.4455">7748 7380 76 0,'8'62'30'0,"7"-14"-24"0,24 28-1 0,-23-35-2 16,7 7-3-16,0 14 0 16,16 0 0-16,7 0 0 15,1 14 19-15,7-21 10 16,8 7 1-16,-16-7 0 15,8-14 5-15,-7 0 2 16,-8-20-2-16,-1-21-1 16,17-21-19-16,-9-13-5 0,16-21-2 0,23-28-4 15,8-40-3-15,-8-49 2 16,31-7 0-16,47 0-4 16,23-21 1-16,-1 7-20 15,-14 21-7-15,-9 14-81 16</inkml:trace>
  <inkml:trace contextRef="#ctx0" brushRef="#br0" timeOffset="18959.8814">4187 8522 72 0,'23'-6'30'0,"-15"19"-24"0,7 1-3 16,-15-14-4-16,-15 14 2 15,7-7 1-15,8-7 22 16,0 0 11-16,0 0-5 16,0-7 0-16,0 0-2 15,0-7 0-15,0-6-11 0,-8-1-3 16,1-7-8-16,-1 8-4 0,-8-15-1 15,1 1 3-15,-1-1 5 16,1 1-5-16,-1 0 0 16,1-1 0-16,-1 8 2 15,-7 6 1-15,8-13 3 16,-8 6-1-16,-8 8 2 16,0-15-6-16,-16 8-1 15,8-1-4-15,1 7-1 16,-9 1 3-16,9-1 3 15,-17 7 0-15,-7 1 0 0,1 6-3 16,-1 0-2-16,7-7 1 16,-14 7 1-16,7 7-1 15,0-20-1-15,8 6 1 16,-16 7 1-16,-7-14-1 16,-1 8-1-16,8-1 3 15,-15 7 2-15,0 0-2 16,8 0-2-16,-24 0 0 15,8 0-1-15,0 0 0 16,-15 1 2-16,15 6-1 16,8 0-1-16,-8 6 1 15,15 1-1-15,9 7 2 16,-9-7 3-16,-7 7-4 16,8 0-3-16,-1-1 1 0,-7 8 2 15,8-14 0-15,7 7 2 16,-7 6-2-16,-1 1-1 15,9-7 1-15,14 6-1 16,-7 1 0-16,1 0 2 16,14 6-3-16,8 1 0 15,1-1 1-15,14 8 2 16,-7-15-3-16,8 8-2 16,8 6 2-16,-1 0 0 15,-7 8 1-15,8-1 0 16,-1 0 2-16,8 1 1 15,-7-1-4-15,7 14 1 16,0-21 0-16,1 15 2 16,-1-8 1-16,8 0 1 0,8 7-2 15,7-6 1-15,1-1-2 16,-1 0-1-16,1 0 1 16,-1 8-1-16,16-8 0 15,-8 0 0-15,0 0 4 16,8-6 5-16,0-8-1 15,16 1 3-15,15-1-4 16,15-6 1-16,-7 0-3 16,31 6 0-16,7 1-3 15,-23-1 1-15,8 8-4 16,8-15 0-16,-16-13 1 16,23-7 0-16,16 0 0 0,-8 0 2 15,24-7-1-15,-17 7-1 16,9 0-2-16,-24 0 1 15,24 0 3-15,-8-20 1 16,23-1-4-16,-8 0 1 16,32 1 0-16,-32-1 2 15,8 1-1-15,-23-15 2 16,15 1-2-16,-7-8-1 16,15 1 3-16,-23-21 0 15,8-7-1-15,-40-13-2 16,-6-1 3-16,-17 1 2 15,-30-15 0-15,-16 15 0 16,-15 6-6-16,-16-7 1 0,-23 22 0 16,-23 5 2-16,-8 8-6 15,-15 7 1-15,-8 14 3 16,-24-8 2-16,1 8-3 16,-24 6-1-16,-30 0-10 15,-55 8-3-15,0 6-12 16,-15 0-5-16,-55 7-36 15,1 7-16-15,-8 13-29 16</inkml:trace>
  <inkml:trace contextRef="#ctx0" brushRef="#br0" timeOffset="44196.9673">9428 10277 60 0,'-31'14'24'0,"16"0"-18"0,-1 6 0 16,9-13-1-16,-1 7-6 16,0 0 1-16,8-14 2 15,-8 13 1-15,8-13 12 16,0 0 5-16,0 0-2 0,-7 0 0 15,-9 0-6-15,1 0-2 16,-1-13-2-16,1 6 2 16,-1 0-1-16,1 0 0 15,7 0-5-15,-8 7 2 0,1-7 0 16,-8 7-2-16,7-7-3 16,1 7 0-16,-1-6 1 15,1 6-1-15,-1 0 2 16,1 0-2-16,-8-7-1 15,-1 7 1-15,1-7-1 16,0 0 6-16,-8 0 6 16,8 0 0-16,-16 0 3 0,8 0-4 15,0 0 1 1,-8 1-7-16,-7-1-1 0,-1 0-4 16,9 0-3-16,-16 7 2 15,-1-7 2-15,1 7 0 16,0-7 2-16,0 0 2 15,-16 7 2-15,8 0-1 16,0 0 1-16,0 0-4 16,-15-7 0-16,-1 7-1 15,1 0 1-15,0 0-2 16,-24-13-1-16,8 13 1 16,0 0-1-16,-7 0 0 15,7 0 2-15,15 0-1 16,-15 0 2-16,16 0 0 15,7-7 1-15,-15 7 0 0,8-21 0 16,-9 7-2-16,1 7-2 16,0-13 3-16,-8 6 0 15,8 7-4-15,-16-13 1 16,9 13-2-16,14 0 0 16,-15 0 2-16,8 0 2 15,8 7-3-15,-24 0 0 16,0 0 3-16,8 7 1 15,-15-7-4-15,7 14 1 16,8-7 0-16,8-1 0 16,8 8 0-16,7-14 2 15,-15 0-3-15,15 0 0 16,8 0 1-16,-15 0 0 0,-8 0 0 16,7 0 0-16,9 0-5 15,-9 0 1-15,9 0 8 16,7 7 7-16,8 7-5 15,-1 6-3-15,-7-13-2 16,16 7 1-16,-1 7-1 16,9-14 2-16,7 6-4 15,-8 1 0-15,0 0-1 16,1 0 0-16,-1-1 4 16,0 1 1-16,1-7-1 15,14 0 1-15,-7 0-2 16,0 7 2-16,-7-1-4 15,7 8 0-15,0 0 1 0,-8-1 0 16,0 15 2-16,8-8 3 16,-7 8-4-16,7-1-1 15,0 7 0-15,7-6 0 16,9-1 0-16,7 1 0 16,1-1 0-16,7 7 2 15,7-20-3-15,1 13 0 16,7 1 3-16,9-1 3 15,7 1-4-15,0-1-1 16,15 7 0-16,-7-13 0 16,15 6 0-16,16-13 2 15,15-1 1-15,0 1 1 0,23-7-2 16,9 0 1 0,6-1-2-16,9 1-1 0,-16 0 1 15,16 0 1-15,-16-7-1 16,39-7-1-16,0 0 1 15,23 0 1-15,0 0-1 16,-16 0-1-16,16-7 1 16,0 0-1-16,8 0 0 15,0 0 0-15,-16 0 0 16,1 7 0-16,-9-7 0 16,1 7 0-16,7 0 0 15,8 0 2-15,-7 7-1 16,-9 0 2-16,-23-7-4 15,24-7 0-15,0 0 3 16,7 0 3-16,0 0-4 0,-30 1-3 16,15-1 3-16,-32-7 1 15,9 7 0-15,-8-7-2 16,0-6 1-16,0-1 1 16,-1 0-1-16,-14-6-1 15,-8 6 1-15,-16-20 1 16,-16 0 1-16,-14-1 1 15,-9-6-2-15,-15-7 1 16,-16 7 0-16,-15-21 3 16,-15 7-3-16,-31-7-2 15,-32 14 0-15,-30-7-1 16,-16 14-3-16,-8 7 2 16,-7-7 1-16,-16 0 0 0,-31-1-3 15,-46-6 2-15,-31 7-39 16,-62 0-15-16,-94-21-77 15</inkml:trace>
  <inkml:trace contextRef="#ctx0" brushRef="#br0" timeOffset="57131.5754">13291 11894 24 0,'-15'0'11'0,"7"0"-9"0,1 7 2 0,-1 0 0 16,-8 0-5-16,1 0 1 15,-1 0 6-15,1-7 6 16,-1 0 3-16,16 0 3 16,-7 0-4-16,-1 0 2 15,0 0-7-15,0 0-3 16,1 0 1-16,-9 0 2 16,1 0 0-16,-1 0 0 15,1 0-1-15,-1 0 2 16,-15 6-5-16,16-6-3 15,-1 7-1-15,9-7 1 16,7 0-1-16,0 0-1 0,0 0 7 16,0 0 3-16,0 0-5 15,0 0 1-15,0-7 4 0,0 1-6 16,0 6-2-16,0-7-4 16,0 7 1-16,0 0 3 15,0 0 3-15,0-7-4 16,7 7-1-16,1 0 2 15,8 0 1-15,7 0-1 16,-8 0-2-16,1 0 3 16,7-7 0-16,0 7-1 15,0-7 1-15,1 0 2 16,-1 7 2-16,8-14-6 16,0 8-2-16,7 6 0 15,1-14 2-15,8 14 0 16,7 0-1-16,0 0 1 0,-8 0 1 15,1 0-1-15,-1 0 2 16,1 0-2-16,-1 0-1 16,1 0 1-16,7 0-1 15,8 0 0-15,-16-7 2 16,1 7-1-16,-1 0-1 16,1-14 1-16,7 14-1 15,-8 0 2-15,9 0 1 16,-1 0-1-16,0 0 1 15,8 14-2-15,0-14-1 16,7 7 1-16,1 7-1 0,8-14-3 16,-1 6 2-16,-7 8 3 15,-1-14 1-15,-7 0-4 16,8 0 1-16,-8 0 2 16,0 0 1-16,-8 0-4 15,0 0-1-15,0 0 1 16,-7 0 0-16,-1 0 1 15,1 0 0-15,-1 0 2 16,8 0 1-16,1 0-4 16,-1-14 1-16,0 14 0 15,-8 0 0-15,1-6 0 16,-8 6 0-16,-1 0-3 16,-7 0 2-16,0 0-1 15,-8 0-2-15,1 0 7 16,-1 0 3-16,-8-14-3 15,1 14-2-15,-1 0 0 0,-7-7 1 16,-16 7-3-16,-7 0-2 16,-8 0 2-16,-8 0 0 15,-8 0 1-15,0 0 0 16,1 0 0-16,-9 0 0 16,1 0 0-16,-9 0 2 15,-6 0-1-15,-1 0-1 16,0 0 1-16,-8-14-1 15,-7 7 0-15,-9 7 0 16,-14 0 0-16,-9-13 0 16,1 13-3-16,-8 0 0 15,7 0 2-15,1 0 2 0,7 13 0 16,1-13 2-16,7 7-2 16,-8 7-1-16,1-14-2 15,-9 21-1-15,1-15 4 16,-1 8 1-16,9-14 0 15,-1 7-2-15,8-7-2 16,0 7 1-16,8-7 1 16,8 0 2-16,7 0-3 15,8 0 0-15,0 0 1 16,23 0 2-16,-7 0-3 16,15 0 0-16,16 0 1 15,7 0 2-15,16 0-3 16,7-7-2-16,8 7 2 15,8 0 0-15,0-7 1 16,8 7 2-16,0 0-1 0,7-14-1 16,8 14-2-16,8 0 1 15,16 0 1-15,7 0 2 16,8 0-3-16,7 0 0 16,1 0 1-16,7 0 2 15,-15 0-1-15,8 0-1 16,15 0-2-16,0 14 1 15,16-14 3-15,-16 7 1 16,8 0-4-16,-8 0 1 16,-8 0 0-16,-7 0 2 15,0-1-1-15,-8 1 2 16,-1-7-4-16,-6 0 0 0,-1 0 3 16,-8 0 1-16,-15 0-4 15,-8 0 1-15,-7 0 2 16,-16-7 3-16,-8 7-4 15,-15 0-1-15,-8 0 0 16,0 0 0-16,-16 7-3 16,-7 0 2-16,8 0-10 15,-1 7-5-15,16-14-69 16</inkml:trace>
  <inkml:trace contextRef="#ctx0" brushRef="#br0" timeOffset="88795.5023">19872 12768 48 0,'0'0'19'0,"-8"14"-15"0,-7 7 17 0,7-8 6 16,-7 8-1-16,-8 6 2 15,-1 8-7-15,1-1-1 16,0 8-11-16,0 6-3 16,-1 0 0-16,1 7 3 0,-8 0-4 15,8 0 8-15,0 7 4 0,-8 14-3 16,0 13 2-16,8 14-5 15,-8 14-1-15,0 21-6 16,7-14-3-16,1 7 0 16,8 13-1-16,-9 28 0 15,9 7 2-15,0 0-1 16,-9-7 2-16,1 0-2 16,0 14-1-16,0 13 5 15,7-13 1-15,1-14 4 16,-1-7 1-16,8 7-1 15,1 21 1-15,7 0-6 16,0-8-3-16,0-13-1 16,0-13 1-16,0 13-1 0,0-21-1 15,0 1-2-15,0-22 1 16,0-26 1-16,0-22 0 16,0-20 2-16,0-14 3 15,-8-20-2-15,8-28-2 16,0-35 0-16,0-27-1 15,8-6 0-15,-1-36 2 16,9-33-1-16,-1-42-1 16,1-14-2-16,-1-20 1 15,9 0 1-15,-9-28 0 16,1 0 0-16,-1 28 2 16,1-15 3-16,-9 1 4 15,1-7-4-15,-8 21-1 0,0 14-2 16,0 20 1-16,-8 7-4 15,8 0 0-15,0 6 1 16,0 8 2-16,0 14-1 16,-7 13-1-16,-1 14 3 15,0 21 2-15,-7 20 0 16,7 14 2-16,0 14-4 16,0 6-2-16,8 15-3 15,0 6 1-15,0 8 1 16,0 13 2-16,8 13-1 15,0 15-1-15,0 27 1 16,-1 34-1-16,1 15 0 16,-8 26 2-16,0 15-1 15,0 13-1-15,0 42-2 16,-8 13 1-16,1 0 7 0,7 7 4 16,7 28-1-16,9 0 2 15,15 7-6-15,0-1-1 16,7 14-2-16,1-6-2 15,-8-21 1-15,-8-35 1 16,-7-20-1-16,-1-35-1 16,-7-27 5-16,0-14 4 15,0-34-3-15,-1-14-1 16,1-28-7-16,0-20-1 16,-1-28-56-16,1-20-23 0,0-35-52 15</inkml:trace>
  <inkml:trace contextRef="#ctx0" brushRef="#br0" timeOffset="91481.4925">19547 13477 160 0,'-62'7'60'0,"31"-7"-47"0,-8 0 6 0,16 0-2 0,0 0-6 15,0 0-1-15,7 0-2 16,1 0 0-16,7 0-4 16,8 0 4-16,8 7 4 0,15 6-4 15,16-13 0-15,15 0 2 16,16 0 1-16,38-13-1 16,39 6 1-16,0 7-2 15,8 0 0-15,8 0-3 16,15-7 1-16,0 0-2 15,0 7 2-15,-23 7-6 16,-24 0-1-16,-30-7 0 16,-24 0 2-16,-15-7-1 15,-23 0 2-15,-16-7-4 16,-7 0 0-16,-9-6 1 0,1-1 0 16,-8 1-5-1,0-1-1-15,0 0-2 0,0 1 0 16,0 13 7-16,0-14 2 15,0 0 1-15,8 8-2 16,0 6-2-16,-8-7-1 16,0 7-1-16,7 7 3 15,-7-14 0-15,-7 8 3 16,-9 6 1-16,1 0 1 16,-9 0-2-16,-7 0 1 15,1-14-7-15,-9 7-1 16,0-7 2-16,0 7 1 15,1-7 8-15,7 8 6 0,7-1-4 16,9 0 0-16,15 0-4 16,15 0-1-16,24 7 1 15,23 0 2-15,8 7-1 16,15 0 0-16,8 7-1 16,15-1 0-16,8 1-2 15,16 7-2-15,7-1 1 16,-7 15 1-16,-16-15-1 15,-15 1 2-15,-24 0-4 16,-15-8 0-16,-39 1 3 16,-23 0 1-1,-31 0 3-15,-23 0-1 16,-16-1 0-16,-7 15-3 16,0 6 1-16,7 14-4 0,8-6-2 15,8-1 2-15,15-13 0 16,8-1 1-16,0 1 0 15,16-8 0-15,-1 1 2 16,8-7-1-16,8-1-1 16,8-6-2-16,0-7 1 15,7 0 1-15,1-7 0 16,-1 0 0-16,-7 1 2 16,0-1-3-16,0 0 0 15,-8 0 1-15,0 0 0 16,-8 7-3-16,-8 0 2 15,1-7 1-15,-1 0 2 16,1 0-1-16,-1-6 2 0,1-8-2 16,0-6-1-16,-1-1-2 15,1-6 1-15,-1 6 1 16,1-13 2-16,-9 6-3 16,1-6 0-16,0 7 1 15,0-1 0-15,-1 8 2 16,1-8 3-16,8 15 0 15,-1 13 0-15,1 7-6 16,7 7 1-16,0 6-2 16,1 8 0-16,-1 13 2 15,0 8 0-15,0 6 0 16,8 0 0-16,0-7 0 16,8 1 0-16,0-22 0 15,0 1 0-15,-1-7 6 0,1-14 4 16,0-7-5-16,0 0-1 15,-8-14-2-15,0-13-2 16,0 13-2-16,0 1 1 16,0-1 1-16,0 7 2 15,0 7-3-15,7 0 0 16,9 7-1-16,7 7 0 16,16 0 0-16,15-7 0 15,16 0 2-15,7-7 2 16,0 0-1-16,-15 1 2 15,-15-1-2-15,-16 0-1 16,-16 7 1-16,-15 0-1 0,-23 7 0 16,-8 6 0-16,-8 8 0 15,1 0 0-15,7 6 0 16,0-6 0-16,7 0 0 16,9-1 0-16,-1-6-3 15,16-14 2-15,-7 0 3 16,7-14 1-16,0 7-4 15,7-13 1-15,1-1 0 16,0 0 0-16,-8 1-3 16,0 6 2-16,-8 0 1 15,-7 7 2-15,-1 0-1 16,-7 7-1-16,-8 0-2 16,0 0 1-16,0 7 1 15,0 0 2-15,-8-7-3 16,8 0 0-16,1 0-1 0,-9-7 0 15,8 0 2-15,0-6 0 16,0-1 0-16,8-7 0 16,7 1 2-16,1-1 1 15,15-7-4-15,0 15-1 16,7-8 1-16,1 0 2 16,0 8 0-16,0 6-1 15,-1 7-2-15,1 0-1 16,0 0 2-16,0 7 0 15,7 6 1-15,1-6 0 16,-9 7-3-16,1-7 2 16,0 7 1-16,-16 6 2 0,-7 1-3 15,-1 0 0-15,-7-1 1 16,0-6 2-16,7 0-1 16,1 0-1-16,7-8 1 15,8-6-1-15,8 0 0 16,7 0 0-16,8 0 0 15,8 0 0-15,8 0-3 16,15 0 2-16,0 0 3 16,1-6 1-16,7-1-4 15,0 7-1-15,7 0 1 16,1 0 2-16,-8 0 0 16,0 7-1-16,-16-1-2 15,-7 1 1-15,-8 0 1 16,-16 0 2-16,-15 0-3 0,-23 7 0 15,-16 6 1-15,-15 1 2 16,-8 0-1-16,8-1 2 16,0 1-4-16,15-14 0 15,8 7-1-15,8-7 0 16,23-7 2-16,0-7 2 16,16-7-3-16,22-7 0 15,16-6 1-15,8 6 2 16,0-13-3-16,0 6 0 15,-15 7 1-15,-16 1 2 16,-47-8-250 0,-30-96 101-1</inkml:trace>
</inkml:ink>
</file>

<file path=ppt/ink/ink10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22:42.603"/>
    </inkml:context>
    <inkml:brush xml:id="br0">
      <inkml:brushProperty name="width" value="0.05292" units="cm"/>
      <inkml:brushProperty name="height" value="0.05292" units="cm"/>
      <inkml:brushProperty name="color" value="#FF0000"/>
    </inkml:brush>
  </inkml:definitions>
  <inkml:trace contextRef="#ctx0" brushRef="#br0">2244 4366 60 0,'38'7'24'0,"-14"0"-18"0,14-7 4 0,-22 0 4 16,7 0 1-16,-8 0 3 16,16 0-4-16,0 7 2 15,0 7-3-15,0-14 2 16,8 6 1-16,8 15-1 15,-9-14-5-15,1 7-4 16,15 6-3-16,16-13 0 0,23 14 0 16,-8-21 1-16,16 14 0 15,7-14 2-15,-23 0 3 16,8 0-2-16,0-14-2 0,-23 14-2 16,15-7-3-16,8-14 1 15,-8 8 1-15,8 6 1 16,23-14 1-16,-16-6-2 15,9 6-2-15,-1 0 1 16,-7 1-1-16,0 6-3 16,-16-7 2-16,0-6 1 15,8 6 2-15,-16 0-1 16,8 1-1-16,1-15-2 16,-1 15 1-16,-31 13-1 15,8-14 0-15,-8 7 4 16,-8 8 1-16,-7 6-1 15,-8 0-2-15,8 0-2 0,-8 0-1 16,8 0 2-16,-1 0 2 16,1 6-2-16,7-6 0 15,-7 0 1-15,0 0 2 16,7 0-1-16,8-6-1 16,-7 6 1-16,7 0-1 15,-7 0-3-15,7 0 2 16,8 0 1-16,0 0 2 15,15 6-3-15,0 8 0 16,9-14 1-16,7 7 2 16,-16 7-1-16,0-14 2 15,9 0-4-15,-25 0 0 16,1 0 1-16,-7 0 0 0,-1 0 0 16,8 0 0-16,-16 7 0 15,8 6 2-15,8-13-3 16,0 0-2-16,8 7 2 15,-16-7 0-15,8 14 1 16,0-14 2-16,8 0-1 16,-24 21 2-16,8-21-2 15,-7 0-1-15,-9 20-2 16,1-20 1-16,0 0-1 16,-8 21 0-16,-8-21 4 15,8 14 3-15,-8 0-4 16,8-8-1-16,0 8 0 15,0-14 0-15,0 0 0 16,16 0 0-16,-9 0 2 16,1 0 1-16,7 0 1 0,1 0 0 15,-1 0-2-15,16 0 1 16,-15 0-4-16,15 0 0 16,0-14 1-16,7 8 0 15,1-1 0-15,-24 0 0 16,1 0 0-16,-1 0 0 15,1 7 0-15,-1 0 2 16,-7-21-1-16,0 21-1 16,-1 0 1-16,9-20-1 15,-1 20 0-15,1 0 0 16,15-21 0-16,-16 21 2 0,16-21-1 16,8 21-1-16,7-13 1 15,-7 6-1-15,7 7-3 16,-7 0 2-16,0 0 1 15,-16 0 0-15,0 0 0 16,0 7 2-16,0 6-1 16,1-13-1-16,-9 0 1 15,8 0-1-15,0 0 0 16,1 0 0-16,14 0 0 16,-15-13 2-16,8 6-3 15,8 7-2-15,0 0 2 16,-8 0 0-16,0 0-2 15,0 0 2-15,7 7 1 16,-22 6 2-16,7-13-1 0,0 0-1 16,0 0-2-16,16 0 1 15,-16 0 1-15,24-13 2 16,15 13-1-16,-8 0-1 16,0 0-2-16,0 13 1 15,0-6-1-15,-15 7 0 16,0 7 2-16,-1-1 2 15,9-20-1-15,-24 0-1 16,8 21 1-16,0-21 1 16,7 0-3-16,-14 0 0 15,6 0 3-15,9 7 1 16,0 0-1-16,0 0 1 16,-1 0-7-16,9-7 1 15,-1 0 1-15,-15 0 3 0,0 6 0 16,-8-6-1-16,0 14-2 15,0-14 1-15,-15 0 1 16,8 0 0-16,-1 0 2 16,8 0 1-16,0 0-1 15,8 0-2-15,8 0-2 16,0 0 1-16,-1 7 3 16,9 7 1-16,-1-14-4 15,1 7-1-15,-1-7-2 16,-15 0 3-16,8 0 0 15,-8 0 1-15,15 0 2 16,-23-7 1-16,1 7-1 16,-1 0-2-16,8 0 1 0,-8 0 1 15,8 0-3-15,0 0 0 16,0 0 1-16,0 0 0 16,0-14 0-16,-1 7 2 15,-6 7-1-15,-9-14-1 16,1 8-2-16,-9-1 1 15,1 0 1-15,0 0 2 16,-8 0-3-16,0 7 0 16,0 0-1-16,0 0 0 15,-8 0-139 1,-54-41 37 0</inkml:trace>
  <inkml:trace contextRef="#ctx0" brushRef="#br0" timeOffset="2357.0322">16381 17172 96 0,'-31'0'38'0,"15"14"-29"0,-7-14 8 0,7 7 2 16,1 7-9-16,-1-14-1 15,1 0-5-15,15 0-1 16,0 0 1-16,0 0 0 16,0-14-2-16,8 7 1 0,7 7 2 15,8-21 2-15,16 14 3 16,8 0-3-16,14 1-2 16,17-1 0-16,15 0-1 15,15 0 0-15,1 0 0 16,-1-7-2-16,-7 7-2 15,-16 1 3-15,-8 6 2 16,-7 0 4-16,-16 0 2 0,-7 0-1 16,-9 0-1-16,-7 0-5 15,-8 0-3-15,-7 0 4 16,-8 0 1-16,-1-7 2 16,-14 0 0-16,-9 0-4 15,-7 0-3-15,-16 0 0 16,-7 0-1-16,-24 0 0 15,-15 0 0-15,-8 7 0 16,-15 0 2-16,-1 0 1 16,1 7 1-16,7 0-2 15,8 0-2-15,0 0 1 16,8-7-1-16,16 7 0 16,7-7 0-16,15 0 0 0,8 0 2 15,39 0-3 1,8 0 0-16,15 0 1 15,16 0 0-15,8 0 0 16,15 0 2-16,23-7 1 16,15 0-1-16,16 0 1 15,8 0-2-15,-8-6 2 16,-7-1-4-16,-16 0 0 16,-16 7 3-16,-7-13 1 15,-16 20-4-15,-7-14 1 16,-17 7 2-16,-14 7 3 15,-8 0-2-15,-8 0-2 16,-8 7 0-16,-8 7-1 0,1-8-38 16,0 8-14-16</inkml:trace>
  <inkml:trace contextRef="#ctx0" brushRef="#br0" timeOffset="3559.0917">17495 16663 148 0,'-15'-41'57'0,"15"34"-44"0,-8-7-6 16,0 14-4-16,1-7-3 15,-1 0 0-15,-8 0-3 16,1 0 2-16,-1-6 1 15,1 6 0-15,0 0 2 0,-1 0 10 16,1 0 7-16,-1 7 1 16,8 0 0-16,8 0-4 15,0 0-2-15,0 0-4 16,0 7-1-16,8 7 1 16,0 0 1-16,7-1-1 15,9 1-1-15,6 7-5 16,9-14-1-16,15 6 1 0,8 8 0 15,8 0 0 1,7 6 0-16,9 1-5 0,-1-1 1 16,-8 1 2-16,-7-1 1 15,-16 1 1-15,0-1 0 16,-15 1-5-16,0-8 1 16,-8 1 0-16,-8 0 2 15,-8-7-1-15,-15 6 2 16,-15 1 0-16,-16-1 3 15,-23 8-3-15,-16 0 0 16,-15 13-1-16,0 0 1 16,0 0 0-16,7 1 1 0,1-1-2 15,7-7-2-15,8 1 1 16,16-8 1-16,-1-6 1 16,16-7 3-16,0-1-3 15,8-6 0-15,8-7-1 16,-1-7-2-16,8-6 1 15,1-15 1-15,7 1-1 16,7-15-1-16,1-6-2 16,8 0 1-16,-1 0 1 15,0-7 0-15,9 0 0 16,-9 7 2-16,1 13-1 16,-1-6-1-16,1 0 1 15,-9 20-1-15,1-7 0 16,0 8 0-16,-8 6 0 15,8 14 0-15,-8 7 0 0,7 14 0 16,1 13 0-16,0 7 0 16,7 7 0-16,1 1 0 15,-1-1-3-15,9-7 2 16,-1-13 1-16,0-15 0 16,0-6 2-16,0-14 3 15,1-13-2-15,-9-15 0 16,1 1-1-16,-9-7-2 15,-7 6-2-15,0 1 1 16,0 6 1-16,0 8 2 16,0-1-3-16,0 7 0 15,0 7-1-15,8 0-2 16,0 7 3-16,0 0 2 0,-8 0-2 16,0 0 0-16,-16 14 3 15,-15 0 1-15,-15 7-26 16,-8 6-9-16,-8 8-94 15</inkml:trace>
  <inkml:trace contextRef="#ctx0" brushRef="#br0" timeOffset="42155.9943">17689 13270 80 0,'8'0'33'0,"-8"0"-26"0,7 0 22 16,1 0 11-16,8 0-12 15,7 0-4-15,16-20-3 0,15 6 1 16,15-7-12-16,17-6 5 16,7-8 5-16,15-6-5 0,8 0 0 15,23-7-9-15,9 0-4 16,-1-14-1-16,-8 7-1 15,-23 6 2-15,-15 1 1 16,-16 7-1-16,-15 0 1 16,-16 6-2-16,-8 1-1 15,-7 6 1-15,-16 1-1 16,0-8-11-16,-7 8-5 16,-8-1-52-1,-1 8-55-15,1-22 31 16</inkml:trace>
  <inkml:trace contextRef="#ctx0" brushRef="#br0" timeOffset="42591.3323">19369 12087 64 0,'-39'-14'24'0,"16"28"-18"0,-8-14-4 0,16 7-2 0,7 7 0 16,0-8 0-16,8 8 0 16,0 7 0-16,8-14 4 15,7 6 2-15,-7 8 15 16,8-14 9-16,-9 0 15 15,1 0 6-15,-8-7-9 16,-8-7-5-16,-7 7-15 16,-8-7-6-16,-1 0-9 15,1 0-5-15,-8-7 1 0,0 14-2 16,0-13-1-16,8 13 1 0,0 0 1 16,7 0-3-16,1 0 0 15,15 0 1-15,8 13 0 16,15-13 4-16,8 0 5 15,15 0-1-15,8 14 1 16,8-14-3-16,0 0-1 16,0 7-1-16,0-7 0 15,-8 0-5-15,-7 0-1 16,-9 7 3-16,-22 14 8 16,-16 13 2-1,-23 21-1-15,-16 28-1 16,-15 27-1-16,-8 14 0 0,0 6-9 15,0-6-4-15,16-7-88 16,7-34-79 0,8-28 48-16</inkml:trace>
  <inkml:trace contextRef="#ctx0" brushRef="#br0" timeOffset="43281.8833">18564 14695 92 0,'0'-21'35'0,"0"14"-27"0,8 7-31 15,-8 0-16-15,0 0 10 16,0 0 6-16,0 0 42 16,-16 0 22-16,1 21 15 15,-1-14 8-15,8 7-21 16,1 6-8-16,7 8-6 16,0-1 1-16,15 8-16 15,8-1 1-15,16 1 1 0,23 6-6 0,23 0-3 16,8 0-4-16,15 1 0 15,-7-8-2-15,-8 0-1 16,-16 1 1-16,1 6-1 16,-16-20 0-16,-8 6 2 15,-8-6-8-15,-15-7-1 16,0-7-16-16,-7 0-8 16,-9-14-36-1,-7 0-50-15,7-14 26 16</inkml:trace>
  <inkml:trace contextRef="#ctx0" brushRef="#br0" timeOffset="43582.2613">19640 14516 148 0,'-39'0'57'0,"24"7"-44"0,-1 7 3 16,9-1-2-16,-1 15-12 15,0 6-2-15,8 21-1 16,0-6 2-16,8 12 0 15,7 1 4-15,8 7 1 0,8 7 2 16,24-14 0-16,-1 7-7 16,16-1 0-16,-1 8-1 15,1-21 0-15,-8 7 0 16,-8-14 2-16,-15 0 10 16,-16-6 7-16,-23-15 10 0,-23 8 4 15,-24-22-15-15,-15 8-6 16,-7 7-12-16,-9-1-2 15,1 1-22-15,-8 6-9 16,-16 7-71 0</inkml:trace>
  <inkml:trace contextRef="#ctx0" brushRef="#br0" timeOffset="66643.2913">2073 8894 44 0,'0'0'19'0,"0"7"-15"0,8-7 12 16,-8 0 7-16,0 7-8 15,8 0-3-15,0 0-5 16,-1-7 0-16,9 6 0 15,-8-6 1-15,15 0 0 0,8 0 0 16,0 7 0-16,7 0 2 16,1-7-1-16,8 0 2 15,-1 0-4-15,-15 0 1 16,8 0-5-16,-1 0-2 0,1 0 2 16,8 0 0-16,-9 0 1 15,1-7-2-15,0 7-2 16,7-7-2-16,8 1-1 15,16-1 2-15,-8 0 0 16,0 0 3-16,15 0 1 16,1 0-1-16,-9-7-2 15,-14 14 1-15,14 0-1 0,9 0 0 16,-9 0 0-16,-14 0 0 16,14 0 2-16,9 0-3 15,-1 0 0-15,0 0 3 16,16 0 1-16,16 0 1 15,-16-7 0-15,15 1-2 16,-23-1 1-16,8 7-2 16,0 0-1-16,-16 0 3 15,-15 0 0-15,0 0-1 16,16 0 1-16,-9 0-2 16,1 0 2-16,15 0-2 15,8 0-1-15,-8-7 1 16,8 7-1-16,8 0 0 15,-31 0 0-15,7 0 0 16,8 0 2-16,-23 0-1 0,8 7 2 16,7 0 0-16,8-7 1 15,1 6-5-15,6-6 1 16,17 0 2-16,-9 0 1 16,1 0-4-16,0 0 1 15,-8-6-2-15,0 6 0 16,-1-7 2-16,1 7 2 15,16-7-1-15,-9 7-1 16,17-7-2-16,6 7 1 16,-22-7 1-16,15 0 2 15,-23 0-1-15,8 7 2 16,7 0-4-16,-7 0 0 0,15-7 1 16,0 7 0-16,8-6-3 15,-8-1 2-15,0 0 1 16,8 0 2-16,-31 7 5 15,8 0 4-15,7-14-6 16,8 14-3-16,8 0 1 16,-8 0 0-16,0-7-4 15,0 7 1-15,-7-14 2 16,22 8 1-16,-7 6-1 16,0 0-2-16,-8-14 1 15,24 14 1-15,-9 0-1 16,16-7-1-16,-31 7-2 15,1-14-1-15,-9 7 4 16,0 7 1-16,16-13 0 0,-15 13 1 16,30 0-2-16,-15 0-1 15,7 0 1-15,-14 0 1 16,-1 0-3-16,0 0 0 16,0 0 1-16,16-7 2 15,-1 7-1-15,9 0-1 16,-9-14 1-16,1 7 1 15,-24 7-1-15,1 0-1 16,-9-7 1-16,9 7 1 16,14 0-1-16,-6 0 2 15,14 0-2-15,-7 0-1 16,-8 0 1-16,-7 0-1 16,-1 7 2-16,-7-7 1 15,-1 7-4-15,9-7-1 0,7 0 1 16,0 0 2-16,8 0 0 15,-16 0 2-15,1 0-2 16,-9 0-1-16,-7 14-2 16,0-14 1-16,0 7 3 15,0 6 1-15,15-13-4 16,1 7 1-16,7 7 0 16,0-7 0-16,-8 7 0 15,-7-8 0-15,-8 8 0 16,0-14 0-16,0 7 0 15,15 7 2-15,8-14-1 16,0 7-1-16,0 0 1 0,8 0-1 16,-15-1 0-1,-9 1 2-15,9 0-3 0,-1-7 0 16,8 7 3-16,16 0 1 16,15 0 1-16,0 0 2 15,-15 0-1-15,-1-1 0 16,1 1-6-16,7 7 1 15,8-7 0-15,16-7 2 16,-1 0 1-16,-7 0 1 16,-8 0-5-16,-7-7 1 15,7-7 0-15,8 7 0 16,7 7 2-16,-7 0 3 16,-8 0-4-16,-7 0-1 0,-1 0 0 15,0-6 0 1,8 6 0-16,8-7 2 0,0 0-3 15,-8 0 0-15,-15 0 1 16,-1 0 0-16,-7 0 2 16,8 0 1-16,7 1-4 15,8-1 1-15,-7-7 2 16,-16 0 1-16,-8-7-1 16,-16 1 1-16,1-1 0 15,-24 1 1-15,-7-8-2 16,0-6 1-16,7-8 0 15,-7 1 1-15,0-7-2 16,-1 0-2-16,1 6 3 16,-8-6 2-16,-8 7-4 15,-8 0-1-15,1 6 2 0,-8-13 3 16,-8 14 0-16,0 6 0 16,-16-13 1-16,1 0 1 15,-9 6-6-15,-7-6-2 16,-15 0 0-16,-8 6 2 15,-8-6 0-15,0 0-1 16,-8-1 1-16,-8 1 1 16,-14 0-3-16,-9-1 0 15,0 1 1-15,-7 0 2 16,-1 0-1-16,-7 6-1 16,-8 1-2-16,-7-1-1 15,-16 1 2-15,-16 13 2 0,-7 1 0 16,7-1-1-16,0 0 1 15,-7 1-1-15,-16-1 0 16,-15 0 2-16,-8 1-3 16,0 20 0-16,15 0-1 15,1-7-2-15,-9-7 5 16,-15 7 1-16,1 0 0 16,6 7-2-16,17-6-2 15,-1-8 1-15,-15 0 1 16,-8 7 2-16,-7-13-1 15,15 13-1-15,8 0 1 16,-1-7-1-16,-7 0 0 16,-15 0 2-16,-1 14-6 15,16 0 1-15,8-13 3 16,-8 6 2-16,-8 7-3 0,0-14 1 16,0 14 0-16,8 0 0 15,15 0 0-15,1-7 2 16,-8 7-1-16,-8 0-1 15,-8 0 1-15,15 0-1 16,9 0 0-16,-1 0 2 16,-15-14-3-16,-15 8-2 15,-1 6 2-15,8-14 2 16,8 7 0-16,-15-7-1 16,-9 14 1-16,-14-14-1 15,22 7 0-15,16 1 0 16,0-1 0-16,-8-7 2 0,-7 7-3 15,-1 0 0-15,16 7 1 16,15-7 0-16,-22 0 0 16,-1 1 0-16,-8-1 0 15,8 7 0-15,8 0 0 16,16 0 0-16,-32-7 0 16,8 7 2-16,-7 0-3 15,15 0 0-15,7 7 1 16,17-7 0-16,-17 7 0 15,9-7 2-15,-9 6-3 16,9 1 0-16,15 7 1 16,-8-7 0-16,23-7 0 15,-23 7 0-15,8 0 0 16,-23 0 0-16,7 6 0 0,9 1 0 16,14 0 0-16,1-14 0 15,-8 0-3-15,0 0 0 16,-24 7 2-16,24 7 0 15,-8-8 1-15,8 8 0 16,8-14 2-16,-8 0 1 16,-8 0-1-16,-8 0-2 15,16 0-2-15,-8 21 1 16,16-21 1-16,-8 0 2 16,0 0-3-16,-31-14 0 15,15 14 3-15,8 0 1 16,1 14-4-16,14-14 1 15,-22-14 0-15,15 7 0 0,-16 7 0 16,8 0 0-16,8 7 0 16,8 7 0-16,7-14 0 15,0 0 0-15,-7-14-3 16,-8 14 0-16,-8 0 4 16,0 14 1-16,24-14-3 15,-9 7 1-15,9-7 0 16,-1-7 2-16,0 7-3 15,-15-14 0-15,16 14 1 16,-16 0 2-16,31 14-3 16,-16-14 0-16,16 0 1 15,7 0 2-15,-14 0-1 16,14 0-1-16,-23 0-2 0,24 0 1 16,-8 7 1-16,23 6 2 15,16 1-1-15,7 0-1 16,0 0-2-16,8 6-1 15,8 1 2-15,8 7 0 16,-1-1 1-16,-7 14 0 16,8-6 0-16,-9 6 0 15,9 0-3-15,-8 8 2 16,-8 6 3-16,8 0 1 16,-8 0-4-16,15-14 1 15,1 14 0-15,-8-7 2 16,15 0-3-16,8 1-2 15,8-8 2-15,7 0 0 16,16-7-2-16,8 1 2 0,15-1 1 16,8 1 0-16,8-1 0 15,15 1 0-15,-7-8 0 16,-1 7 2-16,16 8-1 16,-16-1-1-16,16 0 1 15,-8 1 1-15,-7-1-1 16,7-7-1-16,0 1 3 15,8 6 0-15,0-13-1 16,8 6-2-16,15 0 1 16,16 1-1-16,-8-1 2 15,15 1 1-15,16-1-1 16,-24-7-2-16,24 8-2 16,0-21-1-16,31-1 4 15,0-6 1-15,15 0-3 0,1 0 1 16,-32 0 0-16,16-7 2 15,0 7-1-15,30 0 2 16,-7-7-2-16,1 0-1 16,-9-7-2-16,-15-7 1 15,0 0 1-15,-8 1 2 16,-16-1-14-16,-22-7-7 16</inkml:trace>
</inkml:ink>
</file>

<file path=ppt/ink/ink11.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14:42.359"/>
    </inkml:context>
    <inkml:brush xml:id="br0">
      <inkml:brushProperty name="width" value="0.05292" units="cm"/>
      <inkml:brushProperty name="height" value="0.05292" units="cm"/>
      <inkml:brushProperty name="color" value="#FF0000"/>
    </inkml:brush>
  </inkml:definitions>
  <inkml:trace contextRef="#ctx0" brushRef="#br0">5258 14465 0,'-19'66'0,"19"-66"16,0 0 0,0 0-16,0 0 15,14 125 1,-4-79-16,-1 12 15,0 5 1,-4 16-16,0 25 16,-10 0-16,-4 1 15,-1-5 1,-4 4-16,5-4 16,-15 12-1,10-3-15,0-9 16,0-9-1,5-3-15,-1-13 16,1-4-16,4 4 16,1 8-1,4 9-15,-5-34 16,0 9 0,-4 3-16,9 5 15,-9 0 1,4-20-16,5 11 15,0-7 1,0-14-16,0-45 16,0 0-16,0 0 15</inkml:trace>
  <inkml:trace contextRef="#ctx0" brushRef="#br0" timeOffset="452.0516">5994 14502 0,'0'0'16,"0"0"-16,0 0 16,-52 121-1,29-79-15,4-9 16,0 4-1,10 9-15,0 50 16,-10 29 0,0 29-16,5 55 15,-14 28-15,0 51 16,9 16 0,10 62-16,-10-57 15,19-309 1,0 0-16,0 0 15</inkml:trace>
  <inkml:trace contextRef="#ctx0" brushRef="#br0" timeOffset="1402.1118">4428 16477 0,'0'0'16,"0"0"-16,0 0 16,0 0-16,-9 129 15,4-104 1,1 9-16,18-5 16,4 12-1,6 26-15,9 29 16,9-4-1,5-1-15,18 26 16,1-5 0,-5-3-16,0-18 15,-5-7-15,-14-9 16,0-17 0,-4-20-16,-5-1 15,-5-16 1,0-9-16,-9-16 15,4-4 1,1-5-16,4-20 16,4-4-16,11-9 15,8-4 1,43-29-16,18-21 16,20-25-1,-1-34-15,10-24 16,-1-9-1,1 9-15,-24 16 16,-14 13 0,-23 33-16,-29 38 15,-27 29-15,-1 25 16,-23-21 0</inkml:trace>
  <inkml:trace contextRef="#ctx0" brushRef="#br0" timeOffset="7674.4839">13348 14581 0,'-5'21'15,"5"-21"1,0 0 0,0 0-16,0 0 15,0 0-15,-66-117 16,38 92-1,-9 5-15,-19-10 16,-5 10 0,-10 7-16,-8 13 15,8 0 1,10 13-16,5 12 16,0 4-1,9 12-15,0 18 16,5 3-16,0 5 15,0 20 1,9 18-16,19-10 16,4 14-1,6-18-15,13 1 16,5-21 0,14-17-16,5 0 15,9-8-15,0 0 16,1-9-1,4 1-15,-5-21 16,9-1 0,1-16-16,-1-33 15,20-17 1,8-17-16,1-24 16,-5-18-1,-5-12-15,-13-16 16,-6 20-16,-23 26 15,0 11 1,-18 22-16,-10 25 16,-5 16-1,-4 17-15,-5 0 16,0 0 0,-5 83-16,5-37 15,4 17-15,6 20 16,8 0-1,6 13-15,8 13 16,-3-1 0,13 13-16,4 29 15,6-9 1,14 1-16,13-25 16,10-17-1,14-38-15</inkml:trace>
  <inkml:trace contextRef="#ctx0" brushRef="#br0" timeOffset="8095.5514">14201 15327 0,'0'0'0,"0"0"16,0 0-16,0 0 15,0 0 1,9 125-16,47-96 16,57-8-1,23-25-15,9-4 16,24-9 0,-10-8-16,-23-8 15,-28-22 1,-38-24-16,-70 79 15,0 0-15,0 0 16</inkml:trace>
  <inkml:trace contextRef="#ctx0" brushRef="#br0" timeOffset="8475.9764">14051 14840 0,'0'0'0,"0"0"0,0 0 16,0 0 0,0 0-16,0 0 15,108 91 1,-62-78-16,29-1 16,38-3-1,18-30-15,10-4 16,-1-4-1,1-9-15,-10-4 16,-51 1-16</inkml:trace>
  <inkml:trace contextRef="#ctx0" brushRef="#br0" timeOffset="9756.1267">16287 13119 0,'0'0'0,"0"0"15,0 0-15,0 0 16,0 0 0,0 0-16,0 0 15,-43 121 1,43-67-16,5 21 16,0 12-1,-1 30-15,1 8 16,-10 8-1,1 5-15,-1 16 16,0 0-16,-4-4 16,-10-8-1,5-9-15,-5-4 16,5-12 0,0-5-16,0-16 15,-5-4 1,-4-25-16,4-5 15,5-8-15,5-4 16,-10-4 0,5-13-16,5 5 15,4-9 1,-4 0-16,4-8 16,5 0-1,0-4-15,5-5 16,-1-4-16,1 5 15,0-13 1,-10 0-16,10 0 16,-5 0-1,0-92-15,23 5 16,5-17 0,10 4-16,-5 12 15,13 1 1,6 7-16,0 5 15,8 9-15,1 12 16,-4 16 0,-10 13-16,-1 13 15,1 24 1,0 1-16,9 12 16,5 16-1,19 13-15,4 17 16,1 4-16,-10 9 15,-24-5 1,-9-4-16,-28-13 16,-14 9-1,-14 0-15,0 4 16,-23 0 0,4-13-16,-14-7 15,5-5 1,-10-13-16,-4 9 15,0-13-15,0-4 16,-5 5 0,-24-9-16,-27 12 15,-43-8 1,-23-8-16,5 4 16,-5-8-1,9-25-15,19-9 16,33-21-16,42 13 15,37-4 1,62-8-16,-24 37 16,0 0-1,0 0-15</inkml:trace>
  <inkml:trace contextRef="#ctx0" brushRef="#br0" timeOffset="10625.8154">17768 13298 0,'0'0'0,"0"0"15,0 0 1,0 0-16,56-108 16,-33 83-1,10 8-15,9 0 16,10 1-1,28 20-15,23 0 16,14 8-16,0 13 16,0-8-1,-18 8-15,-10 8 16,-14 5 0,-19 8-16,-19 0 15,-13-1 1,-15-3-16,-18 12 15,-10 5-15,-14 11 16,-14 10 0,-14 20-16,-4 0 15,-5 4 1,-5 8-16,-5 17 16,-4 5-1,4-5-15,0-8 16,10-5-1,14-11-15,13-14 16,15-16-16,14-8 16,14-9-1,14-4-15,0-4 16,14-16 0,10-1-16,-1-8 15,29-21 1,47 9-16,32-22 15,5-7-15,-14-13 16,-10 4 0,-32-13-16,-61-24 15</inkml:trace>
  <inkml:trace contextRef="#ctx0" brushRef="#br0" timeOffset="11267.016">18260 16531 0,'0'0'15,"0"0"-15,0 0 16,0 0 0,0 0-16,0 0 15,0 0 1,0 0-16,0 0 16,0 0-1,0 0-15,-71 113 16,71-84-16,29 13 15,-6-9 1,-4-8-16,0-8 16,-10-9-1,0 0-15,-4-8 16,18-46 0,-9-8-16,10-17 15,-5-4-15,-10 9 16,-4 16-1,-1 21-15,-13 20 16,-5 9 0,0 0-16,5 96 15,-1-29 1,5-13-16,5 4 16,0-4-1,5-12-15,0-9 16,-5-12-16,-5-12 15,0-1 1,1-8-16,-6 0 16,10 0-1,0 0-15,0 0 16</inkml:trace>
</inkml:ink>
</file>

<file path=ppt/ink/ink11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24:03.793"/>
    </inkml:context>
    <inkml:brush xml:id="br0">
      <inkml:brushProperty name="width" value="0.05292" units="cm"/>
      <inkml:brushProperty name="height" value="0.05292" units="cm"/>
      <inkml:brushProperty name="color" value="#FF0000"/>
    </inkml:brush>
  </inkml:definitions>
  <inkml:trace contextRef="#ctx0" brushRef="#br0">8491 8825 56 0,'-15'-7'24'0,"7"7"-18"0,-7 7-4 16,-1 0-4-16,-7 0-2 16,-16 7 0-16,-7-7 3 15,-1-1 2-15,-7 1 6 16,0-7 4-16,0 0 18 16,-16 0 8-16,0 0-12 15,1 0-6-15,-9 0-6 16,-22 0-1-16,-1 14-2 0,0-7-1 15,-7 0-5 1,15-7 4-16,8 7 4 0,15-7 0 0,16 0 1 16,15 7-5-16,16-7-3 15,23 0 2-15,8-7 0 16,23 7 1-16,23 0 0 16,31 0 0-16,24 0 2 15,14 7-5-15,9-7-1 16,7 7-2-16,16-1 1 15,16 1 0-15,-1-7 1 16,0 0 0-16,-23-7 2 16,16 1-1-16,-8-1 0 0,-8-7-3 15,-15 0-2-15,-16-7 1 16,-23 8 1-16,-16-1 1 16,-15 0 1-16,-39 0 2 15,-15 8 1-15,-24-1-3 16,-15 0-3-16,-31 0 0 15,-7-7-1-15,-9 7 2 16,1 7 3-16,-39-14-2 16,-8 8-2-16,-31 6 0 15,8 0 1-15,-16 0-3 16,32 0 0-16,-9 0 1 16,24 6 0-16,-8 8 0 15,24-14 2-15,7 0-1 16,15 0-1-16,17 0-2 15,14 0 1-15,24 0 1 0,15 0 0 16,24-14 0-16,15 8 0 16,31 6 0-16,15-21 0 15,31 7 0-15,16 7 0 16,31-13 0-16,8 6 2 16,-1 7-3-16,16 0 0 15,-15 0 1-15,7 0 0 16,1 0 0-16,-9 1 0 15,-30-1 0-15,-24 0 2 16,-15 0-1-16,-31 0-1 16,-8-7 1-16,-38 7-1 15,-16 1 0-15,-31-8 2 0,-39 7-1 16,-15 0 2-16,-8 0-2 16,-15 0-1-16,-9 0 1 15,-6 7 1-15,-25 0-1 16,-14 7-1-16,7 0-2 15,-15 7 1-15,30 0 1 16,-7-1 2-16,16 1-1 16,-9 0-1-16,24 0-2 15,0-7 1-15,15-1-1 16,24 1 0-16,-1 0 2 16,32-7 2-16,15 0-1 15,16 0 2-15,30-7-2 16,24 0-1-16,23 1 1 15,23 6 1-15,8 0-1 0,23 0-1 16,23 0-2-16,39 0-1 16,-7-7 2-16,-1 0 0 15,0 0 1-15,1 0 0 16,7 0 0-16,0 0 0 16,-16 0 0-16,-7 1 0 15,-39-8 0-15,-23 7 2 16,-8 0-1-16,-38 0-1 15,-16-7 1-15,-16 8 1 16,-22-1-1-16,-24 0 2 16,-16 0-4-16,-46 0 0 15,-7 7 1-15,-1 0 0 16,-23 0-3-16,8 7 2 16,-47 0 1-16,-7 0 2 0,-8 6-1 15,0 1-1-15,15-7 1 16,-22 0 1-16,-1 0-3 15,15 0 0-15,9 6 1 16,38 1 0-16,8 0 0 16,31 0 0-16,23-1 0 15,15 1 0-15,32-7 0 16,38 0 0-16,39-7 0 16,8 0 0-16,22-7 0 15,25 0 0-15,-17 0 0 16,32 0 0-16,7 1 0 15,32-1 0-15,-17 0 0 16,9 0 0-16,-8 0 0 0,-8 0 0 16,0 7-3-16,-8 0 2 15,-7 0 1-15,-16 0 2 16,-15 0-1-16,-16 7-1 16,-31-7 1-16,-7 0-1 15,-16 0 0-15,-16-7 0 16,-15-7-31-16,-15-6-14 15,-9-8-74 1</inkml:trace>
  <inkml:trace contextRef="#ctx0" brushRef="#br0" timeOffset="25011.7741">21397 10841 4 0,'8'21'2'0,"0"-7"-1"0,7 0-3 0,-15-8 1 15,8 1 65 17,0-14-5-32,-8 1 6 15,0-1-27-15,0-7-14 0,0 0-10 16,-8 0-2-16,8-6-7 16,-8-1-1-16,-7 0 0 0,-1 1-2 15,1-1 1-15,-8 1 2 16,-1-8 4-16,1 7 2 15,0-6 3-15,0-1-3 16,0 8-1-16,-1-1-2 16,-7 0 2-16,0 8-3 15,0 6 1-15,0-7-3 16,0 14 0-16,1 0-3 16,-1 14-2-16,0-1-2 15,0 1 1-15,0 0 5 16,0 0 5-16,7 0-3 15,1-1 2-15,8 8-3 0,-8 0 0 16,7 13-3-16,-7-6-2 16,0 13 1-16,-1 7 1 15,1 0 1-15,0 7 1 16,0 0-5-16,-1 7 1 16,9-14 2-16,-8 7 1 15,0 0 1-15,-1 21 0 16,-7-7 0-16,0 7 2 15,-7 6-1-15,-1 8 2 16,8-15-4-16,0 1 0 16,0 7-1-16,8-15-2 15,0 1 3-15,-1 0 0 16,1 7-1-16,0-1 1 0,0 15-2 16,7 13-1-16,1 0 1 15,-1-6-1-15,1-1 0 16,-1-7 2-16,1 1-3 15,-1 6 0-15,1-13 1 16,-1-1 2-16,1 15-3 16,-1 20-2-16,9-7 4 15,7 14 1-15,0 0-3 16,0-7 1-16,7 0 0 16,1-14 0-16,0-7 0 15,0 0 2-15,-1 15-1 16,1 12-1-16,0-13 1 15,0 14-1-15,-1-20-3 0,-7-1 2 16,0-7 1 0,-7-6 2-16,-1-8-1 0,-8 1-1 15,1-8 1-15,-1 1-1 16,1 7-3-16,7 13 2 16,0-20 1-16,1 6 2 15,7 1-1-15,0-7-1 16,0-1 1-16,0-6-1 15,7 0 2-15,-7-14 1 16,0 0-1-16,0 0-2 16,0-7 1-16,0 0 1 15,8-6-1-15,-8-1-1 16,8 0-2-16,0 7 1 16,-1 1 1-16,1-1 2 0,0 14-3 15,0-7 0-15,7 14 1 16,1-1 0-16,-1 15 0 15,8-21 0-15,0 7 0 16,8-1 0-16,8-6 0 16,0-7 0-16,0 0 0 15,7 1 2-15,8-8-3 16,-7-7 0-16,-1-7 1 16,1-6 0-16,-9-7 0 15,1-8 2-15,-8 1-1 16,0-7 2-16,0-7-2 15,0 0-1-15,8 0-2 16,-1 0 1-16,1 0 1 16,0-7 0-16,-1 7 0 0,1 0 2 15,0-7-3-15,0 7 0 16,7-7 1-16,0-6 0 16,-7 6 0-16,0-14 2 15,0 0-1-15,7-13-1 16,0 0 1-16,1-8-1 15,-8 1 0-15,7-7 0 16,-7 0 0-16,0 0 2 16,-1-1-3-16,-7-13 0 15,0 0 1-15,-8 1 2 16,-7-22-1-16,-1 0 2 16,-7-6-2-16,0-7-1 15,0-1 1-15,-1-6-1 0,1 0 0 16,0-35 2-16,0 1-1 15,15-22-1-15,0 22-2 16,0-1 1-16,0 21 1 16,1-21 2-16,-9 8-3 15,1-8 0-15,-9-6 1 16,-7 6 0-16,0 7 0 16,-7 0 0-16,-1 1 0 15,8-22 2-15,0-13-1 16,0-7 2-16,0 14-4 15,0 20-2-15,0 14 2 16,-8 7 2-16,0 0 0 16,1-6 2-16,-1-8-4 15,8-7 0-15,8 1 1 0,-1 6 0 16,17-7 0-16,7 1 0 16,7-29 0-16,9-19 0 15,-1-1 0-15,1 21 2 16,-1 13-3-16,-7 8 0 15,-8 6 1-15,-16-6 2 16,-15-8-1-16,-15 1-1 16,-8 13 1-16,-16 14-1 15,0 28 2-15,-7 0 1 16,-1 20-1-16,-7 14-2 16,0 0 1-16,0 7 1 15,-8 14-1-15,-16 6-1 16,-22 15-13-16,-32 6-4 0,-31 14-35 15,-15 21-14-15,-15 20-63 16</inkml:trace>
</inkml:ink>
</file>

<file path=ppt/ink/ink11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24:46.834"/>
    </inkml:context>
    <inkml:brush xml:id="br0">
      <inkml:brushProperty name="width" value="0.05292" units="cm"/>
      <inkml:brushProperty name="height" value="0.05292" units="cm"/>
      <inkml:brushProperty name="color" value="#FF0000"/>
    </inkml:brush>
  </inkml:definitions>
  <inkml:trace contextRef="#ctx0" brushRef="#br0">8089 4621 68 0,'-47'-7'27'0,"24"14"-21"0,-16 0 7 15,16 6 4-15,0 1-7 0,-8 7-3 16,8-1-4-16,7 8 0 16,9-7 2-16,7-1 2 15,7 1 12-15,24 0 5 16,16-15-8-16,22 1-4 16,40 0-3-16,7 0-1 15,39-7-4-15,-16 0-5 0,31-7-2 16,16 0 4-16,16-6 3 15,7-1-1-15,-8-7-2 16,-8-6 0-16,16 6 1 16,-7-13-1-16,-9-1-1 15,-38 8 3-15,-8-1 0 16,-38 7 1-16,-16 1 0 16,-24 6 0-16,-15 0 0 15,-23 1-2-15,-15 6 1 0,-16-7-2 16,-16-7-1-16,-22 14 1 15,-17-13 1-15,-45-1-1 16,-16-6-1-16,-8 6 3 16,-16 0 0-16,-22 7 1 15,-8 8 0-15,-24 12 0 16,24 8 0-16,-1 7-5 16,17 6 1-16,6 15 2 15,1-15 1-15,23 15-4 16,8-22 1-16,31 15 0 15,31-15 0-15,8-6 0 16,22 0 0-16,32-1 4 16,23-6 2-16,8 0 2 0,15-7 0 15,16 0-7-15,30 0 0 16,9 0-3-16,53-7 0 16,1 0 2-16,15-6 2 15,31-1-1-15,0 0 2 16,15-6-2-16,-15-1-1 15,-15 7 1-15,-31 7 1 16,-1 7-3-16,-15 0-2 16,-15 0 2-16,-24 0 2 15,-7 0 0-15,-47 0 2 16,-7-13 4-16,-32 13 6 16,-23-21-7-16,-23 14-3 0,-15-14-2 15,-31 8-1-15,-16 6 0 16,-16-7 2-16,-46 7-3 15,-15 7 0-15,0 0 1 16,-8 0 0-16,-24 7 0 16,-7 7 2-16,0 6-1 15,16 8-1-15,22-7-2 16,1-8 1-16,8 8 1 16,22 0 2-16,16-1-1 15,24-13-1-15,30 7 1 16,24 0-1-16,15-1-3 15,31 1 2-15,31 0 3 16,15-14 1-16,31 0-4 16,16-14 1-16,23 7-2 0,32-7 0 15,22 1 4-15,16-1 1 16,-16 7-4-16,31 0 1 16,16 7 0-16,0-14 2 15,-31 8-1-15,-8 6-1 16,-8-14 1-16,-31 7-1 15,-7 0 0-15,-39 0 2 16,-16 0 3-16,-22 7 2 16,-40-13-6-16,-30-8 0 15,-32 21-1-15,-15-7 0 16,-23 14 0-16,-54-7 2 16,-16 21-1-16,-23-1-1 15,0 15 1-15,-8-8 1 16,-39 7-3-16,9 1 0 0,14-1-1 15,24 8 0-15,-15-22 2 16,15 1 0-16,15 0-77 16,24-21-71-1,22-35 41-15</inkml:trace>
  <inkml:trace contextRef="#ctx0" brushRef="#br0" timeOffset="24966.6193">18347 11832 124 0,'-8'0'49'0,"1"0"-38"0,-1 0 15 16,8 0 3-16,-8 0-3 16,8 0 2-16,-15 0-10 15,7 0-3-15,-8 0-8 16,9 0-3-16,-9 7 2 0,8-7-5 15,-7 0-1-15,-1-7 0 16,-7 7 2-16,-8-13 10 16,0 6 4-16,-7 7 1 0,-9-14 0 15,-7 7-7-15,0 7-4 16,0-21-1-16,7 8 1 16,1-1-3-16,7 0 0 15,0 0-1-15,0 1-2 16,9-1 1-16,-1-7 1 15,0 0-1-15,7 1-1 16,-7-1 1-16,0 1 1 16,0-1-3-16,-7 0 0 15,-1 1 3-15,0-1 1 16,1 0 1-16,-1 1 0 16,-8-1 2-16,1 0 1 15,0 1-6-15,-9-1 0 0,1 0-1 16,0 1 2-16,-8 6-1 15,0-7-1-15,0 1 3 16,8-1 0-16,0 0-1 16,7-6-2-16,1 6-2 15,-1 1 1-15,1-1-1 16,-8 0 0-16,-8 8 4 16,0-8 3-16,-8 0-2 15,-7 8 0-15,-1-1-1 16,1 0 1-16,-8 7-2 15,0-13-1-15,7 6-2 16,1 7 1-16,7 7 1 16,0-14 0-16,8 7 0 15,1 7 0-15,-1-14 0 16,0 8 2-16,-8 6-1 0,0-14-1 16,-7 7 1-16,-16 0 1 15,-8 0-1-15,1 7-1 16,7 0 1-16,-16 7-1 15,17 0 0-15,-1 0 2 16,-8 7-3-16,0-14 0 16,-7 0 1-16,0 0 2 15,7-14-1-15,-15 7-1 16,15 0 3-16,8 0 0 16,-7 0 1-16,-1 7 0 15,-15 0-2-15,-8 7 1 16,-8 0-2-16,1 7-1 15,7 0 3-15,8 6 0 0,0 8-4 16,-1 6 1-16,9-13-2 16,-8 6 0-16,0 1 2 15,-24-1 2-15,1 8-3 16,15-1 0-16,16 7 1 16,7 1 0-16,8 13 0 15,-7 0 0-15,7 7 0 16,0 7 0-16,0 6 0 15,8 1 2-15,0 0-3 16,7-7 0-16,8 6 1 16,16-20 0-16,-8 7 0 15,16 0 2-15,7-7-3 0,16 7 0 16,7-14 1-16,16 0 0 16,8 1 0-16,8-1 0 15,7 0 0-15,16-7 2 16,7 1 1-16,8-1 1 15,8 0-5-15,8 0 1 16,0 1-2-16,-1-1 0 16,1-14 4-16,0 1 1 15,7 6 1-15,8 1 0 16,8-1-7-16,15 1 0 16,9-8 3-16,6 8 4 15,1-15-1-15,-8 8-2 16,1-8 0-16,-9 1 1 0,16 0 1 15,7-8 1-15,24 1 0 16,-8 0 0-16,8-7-5 16,-31 7 1-16,15-8 0 15,-15-6 0-15,31 7 2 16,-15 0 1-16,14 0-1 16,-7 0 1-16,-7 0-4 15,-9-7 0-15,9 0 1 16,7-7 2-16,8 0-1 15,7 0 2-15,-7 0-2 16,-8 0-1-16,-7 1 1 16,-1-1-1-16,8 0-3 15,8-7 2-15,8 0 1 16,-1-6 2-16,-15-8-1 0,-7 1-1 16,7 13 1-16,0-21-1 15,8 8 0-15,-1-21 0 16,1 6-3-16,-23-6 2 15,-8 0 3-15,-16 0 1 16,1-14-1-16,-1-7-2 16,0 7-2-16,1 7 1 15,-9 7 1-15,-14-7 0 16,-9 14 0-16,-7-1 2 16,-16 1-1-16,-8-7-1 15,-7 0 1-15,-8-7 1 16,-8 7-1-16,-7-7-1 15,-9-1 1-15,1-5-1 0,-16-1 0 16,-7-14 2-16,-16 0-1 16,-8 14 2-16,-15-13-2 15,0 13 2-15,-16 7-4 16,0 0 0-16,1 6 1 16,-9 8 2-16,9-14-1 15,-1 7 2-15,0 0-4 16,-7 0-2-16,-24 13-29 15,-23-6-12-15,-15-21-111 16</inkml:trace>
</inkml:ink>
</file>

<file path=ppt/ink/ink11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25:49.722"/>
    </inkml:context>
    <inkml:brush xml:id="br0">
      <inkml:brushProperty name="width" value="0.05292" units="cm"/>
      <inkml:brushProperty name="height" value="0.05292" units="cm"/>
      <inkml:brushProperty name="color" value="#FF0000"/>
    </inkml:brush>
  </inkml:definitions>
  <inkml:trace contextRef="#ctx0" brushRef="#br0">4961 3368 44 0,'-8'-34'19'0,"1"27"-15"16,-9-14 17-16,8 8 8 0,-7 6-6 15,-1 7-4-15,-7-21-6 16,0 7-1-16,-8 1-3 15,-15 6 0-15,15-14-3 16,-8 7 1-16,0 1 5 16,-7-8 4-16,7 0-8 15,-15 1 0-15,-16 13-1 0,0-14-1 16,1 21-1-16,7 0-1 16,-8 0 0-16,8 21-2 15,8-1 1-15,8 1-4 16,-1 13 0-16,-7 8 1 15,7-8 2-15,9 7-3 16,-1 1 0-16,16 13 1 0,0-14 0 16,-1 14 0-16,9 0 2 15,7-7 1-15,8 0 3 16,8 8-3-16,7 5 0 16,9-12 1-16,-1 13 0 15,16-14-2-15,15 7-2 16,23 0-2-16,24-21 1 15,-8 8 3-15,23-22 3 16,-16-13 4-16,1 7 2 16,0-28-3-16,-24-7 0 15,24-20-1-15,-1-14 3 0,-30-7-1 16,0-20 0-16,-24-8-3 16,-22-6 1-16,-9 6-4 15,-38-13 0-15,-8 7-1 16,0 20-2-16,-16 14 1 15,-7 14 1-15,-8 14-3 16,-23 20 0-16,-8 14-8 16,8 7-4-16,-8 13-42 15,0 15-18-15,24-22-18 16</inkml:trace>
  <inkml:trace contextRef="#ctx0" brushRef="#br0" timeOffset="1456.3524">8244 4256 56 0,'38'-62'22'0,"-22"48"-18"0,15-6 7 16,-23 13 0-16,15 7-2 15,0 0 0-15,8 0-1 0,-8 0 2 16,24 20 1-16,7-13 1 16,16 28 2-16,7-15 4 15,-7 1-8-15,7 0-1 16,16 6-5-16,8-6-1 16,23-1-1-16,7-6 9 0,8 0 6 15,-7 0 2-15,-8 0 3 16,0-14-12-16,-8 0-6 15,16 0 2-15,-9 0 0 16,9-14-5-16,-16 0-2 16,-7 0 0-16,-17 0 2 15,-6 1 0-15,-17-8-1 16,-7 0 1-16,-31 1 1 16,0 6-1-16,-15-7-1 15,-16 1 1-15,-16-1 1 0,-15 7-3 16,-31 7 0-16,-7-6 3 15,-17 6 1-15,-14 7-1 16,-1 0-2-16,1 7 1 16,-9-7 1-16,-15 13-6 15,-23-6 1-15,-8 7 1 16,8 7 3-16,0 20 0 16,8-27-1-16,-1 20-2 15,9-6 1-15,7-1 1 16,8-6 0-16,15 0 0 15,16 6 2-15,15-27-1 16,1 21-1-16,22-21 1 16,16 0-1-16,16 0-3 0,15 0 2 15,15 0 1-15,16 0 2 16,16-14-1-16,15 7-1 16,7 7-2-16,-7 0 1 15,16-21 1-15,-1 15 2 16,16-8-1-16,8 0-1 15,22 7 1-15,-6-7-1 16,22 7-3-16,-23 1 2 16,0-1 1-16,-7 0 0 15,-1-14 0-15,8 7 0 16,-15 1 2-16,7-1 1 16,1 7-4-16,-17-14-1 0,-6 1 3 15,-17 20 1-15,-7-21 0 16,-15 7-2-16,-16 7-13 15,-16 7-6-15,-23-13-67 16</inkml:trace>
  <inkml:trace contextRef="#ctx0" brushRef="#br0" timeOffset="3138.4565">21800 15589 64 0,'23'0'24'0,"-15"0"-18"0,15 0-2 0,-15 0-2 0,0 0-2 15,-1-6 0-15,9-1 0 16,-1-7 0-16,1 7 17 16,-1-14 9-16,1 1 6 15,7-1 4-15,0-13-12 16,8 13-4-16,0-6-11 16,0-1-4-16,0 7-3 15,-8 1 3-15,1-1 1 0,-1 7 0 16,-8 1 1-16,9-1-4 15,-1 14 0-15,0-14-1 16,0 7 1-16,0 7 4 16,1 0 6-16,-1 0-3 15,-8 0 2-15,1 7 2 16,-8 7 1-16,-1 6-8 16,9 1-4-16,-8 7-2 15,-1-1-1-15,9 1 0 0,7-8 2 16,0 1-1-16,8-7-1 15,0-1 1-15,0-13 1 16,8-13-1-16,0-1-1 16,-8-7 1-16,-1 1-1 15,1-1 0-15,0 0 2 16,-7 1-1-16,-1 6-1 16,8 0-2-16,0 7 1 15,8 0 1-15,-1 7 0 16,9 0 0-16,-1 7 2 15,1 0-3-15,-1 0 0 16,0 0 1-16,1 0 2 0,-1 0-3 16,-7 0 0-16,0-7 1 15,0 0 2-15,-9 0-3 16,1 0 0-16,0 0 1 16,-7 0 0-16,7 0 0 15,0 6 0-15,0-6 0 16,-8 0 0-16,8 0 0 15,-8 7 0-15,0 0 0 16,0 0 0-16,-7 0 0 16,-8 7 0-16,-1 0 0 15,1-8 0-15,0 1-25 16,0-7-8-16</inkml:trace>
  <inkml:trace contextRef="#ctx0" brushRef="#br0" timeOffset="3949.4855">23960 15087 176 0,'-23'-34'66'0,"31"27"-52"0,-8 7-3 0,0 0-6 15,0 0-19-15,-8 7-3 16,-8 0 0-16,1-7 0 16,-8 0 10-16,-1 0 3 15,9 0 10-15,-1 0 6 16,1 0 11-16,-1 0 8 16,1 0-10-16,-1 0-2 15,1 0-11-15,7 0 1 0,8 0 2 16,0 0 2-16,0 0 3 15,0 0 2-15,8 6 1 16,7-6-4-16,9 7 1 16,14-7-7-16,17 7-1 0,14 0-4 15,16 7-1 1,8 0 1-16,8 6 2 0,0 8-5 16,-1 6-1-16,-7 7-2 15,-8 1 0-15,0-8 2 16,1 1 0-16,-17-8 0 15,-7-6 2-15,-15-1 1 16,-16-6 1-16,-16 0-2 16,-15 0-2-16,-23 20 1 15,-8-13-1-15,-15 20 0 16,-16-13 0-16,-16 13 0 16,-15 7 2-16,0 7-1 15,-7 7-1-15,15-21-2 16,15 1 1-16,16-15-41 15,30-6-19-15,32-35-57 16</inkml:trace>
  <inkml:trace contextRef="#ctx0" brushRef="#br0" timeOffset="20057.3044">4644 6830 56 0,'0'0'22'0,"7"-7"-18"0,-7 0 7 0,0 7 2 15,0 0-5-15,-15 0-2 16,-8 7-3-16,-1 0 0 16,1-1 2-16,-15 8 2 15,-17 0 3-15,9 0 1 16,-1 0 1-16,9-1 0 15,7-6 5-15,0 0 3 16,0 0-4-16,0-7 1 16,8 0-8-16,-1 7-1 15,1 0-4-15,0 0-1 0,7-7 1 16,1 0 4-16,15 0 3 0,0 0-2 16,0 0 0-16,15 0 1 15,1 0 1-15,7-7-1 16,8 0 1-16,8 0-4 15,15 0 1-15,-15 0-5 16,7 7-2-16,1 0 2 16,7 0 0-16,0 0-1 15,0 0 1-15,-7 0 0 16,7 0 1-16,8 0 0 16,8 0 0-16,-9 0-2 15,25 0 1-15,7-7 2 16,7 7 2-16,1 0-3 15,15 7-1-15,-23-7-1 16,7 7-2-16,17 0 1 0,-17-7-1 16,40 0 0-16,-17 0 2 15,25 7 1-15,-17 0 1 16,16-7 2-16,-23 0 1 16,16 0 1-16,-1 0 0 15,23 0-4-15,-7 0-1 16,0 0-1-16,-8 0-2 15,-7 0 1-15,-1-7-1 16,8 0 0-16,8 0 2 16,0 7-1-16,0 0-1 15,-16 0 1-15,8 0 1 16,-23-7-1-16,23 0-1 16,-8 0 1-16,16 1-1 0,-15-1 2 15,7 7 1-15,-23-7-1 16,-1 7-2-16,-14-14 1 15,7 14-1-15,0-7 0 16,0 7 0-16,0 0-3 16,0 0 2-16,8 0 1 15,-23 0 2-15,7 0-1 16,1 0-1-16,-1 0 1 16,16 0-1-16,-16 0-3 15,16 0 2-15,-8 7 1 16,-7-7 2-16,-1 14-1 15,-23-14 2-15,0 0-2 16,8 0-1-16,-15 0 1 16,7-14-1-16,8 14 0 0,8-7 0 15,-1 0-3-15,32 0 2 16,-16 0 1-16,-15 7 0 16,-9 0 0-16,-6 0 2 15,-9 0-1-15,0-6-1 16,1 6 1-16,-1-7 1 15,16 0-3-15,-15 0 0 16,15 0 1-16,7 0 0 16,-22 7 2-16,7-14 1 15,-8 8-1-15,-7-8 1 16,-8 7-4-16,0-14 0 16,-8 8 1-16,8 6 0 0,-16-14 2 15,9-7 1-15,-9 1-1 16,8-1-2-16,8 8 1 15,-15-15-1-15,7 1-3 16,0 0 2-16,0 6 3 16,0-13 1-16,1-1-4 15,-1 1 1-15,0 7 0 16,-8-1 2-16,1 1-1 16,-8 6-1-16,-24 8 3 15,0-15 0-15,-7 8 1 16,-8-1 0-16,-8 8-2 15,-15-1 1-15,-8-6-2 16,-7 6-1-16,-9 0 1 0,-7 1 1 16,-8 6-3-16,-8-7-2 15,-7 1 2-15,-1 6 2 16,1 7 0-16,-8-14-1 16,-8 21 1-16,-8-20-1 15,-15-1 0-15,0 7 0 16,-8 7 0-16,0-6 0 15,8 6 0-15,0 7 0 16,0-14 2-16,-8 7 1 16,-15 7-6-16,-8-14 0 15,0 14 1-15,-8 0 3 16,31 0 0-16,-16 0 2 16,17 0-2-16,-25 0 2 15,9 0-4-15,-16-7 0 16,24 0-1-16,-9 1 0 0,24-8 2 15,-15 0 0-15,7 7 2 16,-8 0 3-16,-7-6-7 16,-8 6 0-16,7 0 2 15,9 0 2-15,-1 7-3 16,8 0 1-16,0 0-2 16,-15 0 0-16,0 0 4 15,-9 0 1-15,17 7-1 16,7-7-2-16,8 0-2 15,0 0-1-15,-8 0 2 16,0 0 2-16,-23-7-2 16,8 7 0-16,-24 0 1 15,31 0 2-15,1 0-3 0,7 0-2 16,-23 0 4-16,15 0 1 16,-23 0 0-16,8-14 1 15,16 7-4-15,14 7-2 16,-14-13 2-16,22 6 0 15,-22 7 3-15,-1-14 1 16,-23 7-6-16,16-7 0 16,-8 7 3-16,23 7 4 15,-8-13-6-15,9 6 0 16,-40 0 2-16,16-7 2 16,-16 7 0-16,16 0 1 15,16-6-4-15,14 6-2 16,-6 7 4-16,6-14 1 0,-22 14-3 15,7 0 1-15,-15 0-2 16,24 0 0-16,-9 0 2 16,16 0 0-16,7 0 0 15,1 0 0-15,0 0 0 16,-16 0 0-16,15 0-3 16,-22 0 2-16,15 0 3 15,-1 0 1-15,1 14-4 16,16-7 1-16,-16 6 0 15,7 8 0-15,-15 0 0 16,8-1 0-16,16 15 0 16,-17-15 0-16,25-13 0 0,-1 14 0 15,0 6 0 1,15-13 2-16,9 7-1 0,-17-1-1 16,9 1 1-16,7 0-1 15,-7-1-3-15,-8 1 0 16,7 0 4-16,9-1 1 15,-9 1 0-15,16 0 1 16,8-1-7-16,8 8 1 16,7-1 1-16,0-6 3 15,1 6 0-15,14 1-1 16,9-1 1-16,-1 1-1 16,16 6-3-16,0 1 2 15,8 6 1-15,0-13 0 16,7 6 0-16,9 7 2 0,14 1-3 15,1 6 0-15,7-7-1 16,9 0 0-16,22-13 4 16,16-1 1-16,0 8-4 15,7-15 1-15,9 1 0 16,-1 0 0-16,32-1 0 16,-1 1 0-16,31 0 0 15,-23-14 0-15,8 6 0 16,0-13 2-16,15 0-3 15,32 0 0-15,-17 0 1 16,-6-13 0-16,-1 6 0 16,-16 7 0-16,16-14 0 15,8 7 0-15,-23 7 0 16,-1 0 2-16,-15-21-3 16,-15 21 0-16,0 0 1 0,-1 21 2 15,9-21-28-15,-1 21-11 16,-7-21-103-1</inkml:trace>
  <inkml:trace contextRef="#ctx0" brushRef="#br0" timeOffset="20793.9776">16721 5963 224 0,'-23'-69'85'0,"15"62"-66"0,8-14-6 0,-8 21-4 15,-7 0-8-15,-8-20-1 16,-8-1-2-16,-8 0-1 16,0 8 2-16,-7-8 0 0,-1 14 3 15,1-7-3-15,-8 14 0 16,0 14 1-16,-1-7 2 15,1 14-3-15,0 6 0 0,8 21 1 16,-1-20 2-16,16 34-1 16,16 0-1-16,15 13 1 15,15 1 1-15,24-14-1 16,15-21-1-16,16-20 14 16,15-21 5-16,16-21-5 15,15-6-1-15,0-15-7 16,0-13-4-16,-15 7-1 15,-8 0-1-15,-24 0 2 16,-22 0 1-16,-24-14-1 16,-23 14-2-16,-31 13-2 15,-23 15 1-15,-31 13 1 16,-1 14 0-16,1 6 0 16,8 15 0-16,-1 6-73 15,9 8-77-15,7-1 36 16</inkml:trace>
  <inkml:trace contextRef="#ctx0" brushRef="#br0" timeOffset="21155.3639">17426 6141 272 0,'7'-82'104'0,"1"75"-81"0,0 7-19 15,-8 0-14-15,0 0-20 16,-8 0-4-16,8 7 13 15,0 0 10-15,8 0 7 16,15 0 3-16,16-1 1 0,15-6 0 16,24 0 2-16,14 7-3 15,9 0 0-15,0 7 1 16,-8 0 2-16,-8 6-6 16,-16-20 1-16,-7 0-76 15</inkml:trace>
  <inkml:trace contextRef="#ctx0" brushRef="#br0" timeOffset="21649.4195">19299 6093 132 0,'24'0'52'0,"-24"0"-41"0,-8-13 9 0,0 6 2 0,0-7-9 15,-7-7 0-15,-8 1-1 16,-8-1 0-16,-8 0-6 16,0 1 0-16,-7-8 1 0,-8 14-3 15,-8 14-1-15,0 14-3 16,7 7-1-16,9 6 1 15,7 8 2-15,8 27-1 16,8 13-1-16,15 8 1 16,24 6-1-16,23-27 2 15,30 0 1-15,16-20 1 16,16-8 0-16,0-55 9 16,-1 1 3-16,1-35-7 15,-8-7-3-15,-8-7-2 16,-23 0 0-16,-23 7-2 0,-16-7 1 15,-31 14 2-15,-15 7 2 16,-16 14-6-16,-15 6-2 16,-16 14 2-16,-7 8 1 15,0 6-16-15,-1 0-7 16,1 6-54 0,7 15-54-16,16 7 36 15</inkml:trace>
  <inkml:trace contextRef="#ctx0" brushRef="#br0" timeOffset="22054.9176">20352 5990 248 0,'0'-14'93'0,"8"21"-72"0,0 0-48 0,-8 0-25 15,0 7 7-15,0 6 8 16,0 1 23-16,7 0 8 15,9-1 16-15,7 8 6 16,8-1 9-16,16-6 5 16,15 0-12-16,15-1-3 15,16-6-9-15,7 7 0 0,-7-14 1 16,-7-1-3-16,-9 1-1 16,-15-14-3-16,-16-6-1 15,-7-8-15-15,-8 0-6 16,-8-20-62-1</inkml:trace>
  <inkml:trace contextRef="#ctx0" brushRef="#br0" timeOffset="22550.2545">22613 6025 240 0,'-8'-69'90'0,"8"62"-70"0,0-14-5 16,0 21-8-16,-15-14-10 15,-9 8 2-15,-7-15 1 0,-15 21 0 16,-8-21 0-16,-16 21 0 0,0 0 0 15,1 0 0-15,-9 21 0 16,9 0 0-16,-1 20 0 16,8 7 0-16,8 28 0 15,15 13 0-15,8 7 0 16,16 1-3-16,22-8 2 16,32-13 3-16,31-7 1 15,30-35-4-15,17-6 1 16,-1-28 0-16,8-21 2 15,15-20 3-15,-7-28 2 16,-9-27-3-16,-22 6-3 16,-23 8 0-16,-24-1 1 15,-39 7-1-15,-30 14 2 0,-24 14-2 16,-31 21-1-16,-23-1-2 16,-30 14-1-16,-40 14-64 15,-15 14-70 1,-16 7 31-16</inkml:trace>
  <inkml:trace contextRef="#ctx0" brushRef="#br0" timeOffset="46434.2974">28102 8612 36 0,'101'-14'13'0,"-39"7"-10"0,30 0 0 0,-45 7-2 16,15 0-1-16,15 0 0 15,8 0 0-15,1 0 2 16,6 0-3-16,9 0 0 16,8 0 1-16,-1 0 2 15,8 0-1-15,0 0-1 16,-7 0 1-16,-9 0-1 16,1-7-3-16,-8 1 2 15,-8-1 1-15,0-7 0 16,8 0 0-16,8 0 2 15,7-6-3-15,8 6 0 16,-7-7 1-16,-9 21 0 16,1-13 0-16,-1 13 0 15,-14 0 2-15,-9 0 1 0,8 0-6 16,-23 0 0-16,23-7 1 16,-7 7 3-16,-9 0-2 15,-14 0 0-15,-1 0 1 16,-8 0 2-16,-15 0-1 15,-15 0 2-15,-16 0 4 16,-16 7 4-16,-15 6 2 16,-15 8 3-16,-1 0-9 15,-15 6-2-15,0 1-3 16,-15-1-2-16,-16 1-2 16,-23-8 1-16,-31 1 5 15,-16 0 5-15,1-21 6 0,-24 7 3 16,-31-7-9-1,-7 0-3-15,-1 0-2 0,1 0 0 16,-9 0-2-16,-7 0-2 16,24-7 1-16,22 7 1 15,16 0-3-15,8 0-2 16,7 0 2-16,8 7 2 16,31 6 0-16,24-6 2 15,22 7-2-15,16-7 2 16,24 7 4-16,22-14 4 15,24 0-6-15,31 0-3 16,15 0-1-16,23 0-1 16,8-14 0-16,24 7 0 0,30 7 2 0,31-14-1 15,1 7-1-15,7-13 1 16,23 6 1-16,24 0-3 16,7 0 0-16,-8 1 1 15,9-1 2-15,22 7 1 16,-7 7 3-16,-24 0-1 15,-15 7 0-15,-7 7-3 16,-1-1-2-16,-23 1 3 16,-23 0 0-16,-23 0-4 15,-32 6-1-15,-22-20 1 16,-16 7 2-16,-31 7 4 16,-16-14 4-16,-15 0-6 15,-23 0-2-15,-8 0-19 16,-8-21-5-16,-7-41-46 15</inkml:trace>
</inkml:ink>
</file>

<file path=ppt/ink/ink11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27:39.871"/>
    </inkml:context>
    <inkml:brush xml:id="br0">
      <inkml:brushProperty name="width" value="0.05292" units="cm"/>
      <inkml:brushProperty name="height" value="0.05292" units="cm"/>
      <inkml:brushProperty name="color" value="#FF0000"/>
    </inkml:brush>
  </inkml:definitions>
  <inkml:trace contextRef="#ctx0" brushRef="#br0">16334 3650 48 0,'16'-27'19'0,"-1"6"-15"0,24 1-5 0,-24 20-2 16,1-28 1-16,7 7 3 15,0-6 0-15,0-1-1 16,1-20 20-16,-1 7 9 15,-8 0 8-15,1-14 2 16,-8 13-8-16,-1 1-4 16,-7 7-9-16,-7 13-3 15,-9-13-9-15,-7 13 3 0,-8 0 1 16,-8 1-1-16,-7-1 2 16,-8 0-4-16,-8 1-2 15,-8-1-2-15,-15 7 0 16,-8-6 7-16,-8-1 5 15,1-6-1-15,-1 6 0 16,0 0-6-16,1 7 0 0,-9-20-5 16,-7 27 0-16,-8-13-1 15,-7-1-2-15,7-13 1 16,-8 13 1-16,16 0-1 16,0 1-1-16,0-1 1 15,0 0-1-15,0 8 0 16,7 6 0-16,-30 14-3 15,23-1 2-15,-1 15 1 16,9 7 0-16,7 6 0 16,1 7 2-16,-1 1-3 15,1-1-2-15,7 7 2 16,0 28 0-16,0-1 3 16,8 8 1-16,7 6-4 15,9-6 1-15,-1 0 0 0,8 6 2 16,8 0-1-16,7 1 2 15,16 6-2-15,-7 8 2 16,7 12-4-16,15 1 0 16,8 0 1-16,8-20 2 15,8-1 1-15,15 7 3 16,16-27-1-16,8 7 0 16,14-1-3-16,9 1 1 15,15 6-2-15,0-6-1 16,8 13 1-16,-7-27 1 15,-1-7-1-15,15 0 2 16,16 0-2-16,16-21-1 16,7 0 3-16,9-20 0 0,6-21-1 15,-14-21 1-15,38-13-2 16,8-7-1-16,-1-21 1 16,-6 7 1-16,-17 0-3 15,1-14 0-15,7-14 1 16,8 8 2-16,0-8-1 15,0-13 2-15,-23-8-2 16,0-6-1-16,-8-20 1 16,0-1-1-16,-15 14 2 15,15-35 1-15,-39 15-1 16,-30-8-2-16,-24 8 1 16,-39-15 1-16,-22 15 1 0,-32 13 1 15,-15 27 0-15,-8 1 0 16,-8 14-2-16,0 6-2 15,-7 14-2-15,-8-21 1 16,-16 15 3-16,-7 6 1 16,-24 7-4-16,-7 0-1 15,-1 6-17-15,-7 1-5 16,-23 0-43-16,-39-7-19 16,-8 27-24-1</inkml:trace>
  <inkml:trace contextRef="#ctx0" brushRef="#br0" timeOffset="28540.51">1926 6878 28 0,'-23'0'11'0,"8"0"-9"15,-1 0 2-15,8 7 2 0,1-7-1 16,-1 0 0-16,-8 7-1 16,9-7 2-16,-9 0-1 15,8 0 0-15,1 0 3 16,-1 6 5-16,0-6-3 16,0 0 2-16,8 0-3 15,0 0 0-15,0 0-8 16,0-6 0-16,0 6-3 15,0 0 0-15,0-7 4 16,0 0 3-16,0 7 0 16,0 0 2-16,0 0-4 0,0 0 0 15,8 0-1-15,0-14-2 16,0 7 1-16,-1 0 1 16,9 0-1-16,-1 0 2 15,1 1 2-15,-1-1 4 16,9 0-4-16,-1 0-3 15,0 7-1-15,0-7-1 16,-7 7 0-16,-1-7 0 16,1 7 0-16,-9 0 0 15,9 0-3-15,-8 0 2 16,-1 0 1-16,1 7 2 16,0-7-1-16,7 0 2 0,1 0 0 15,7 0 1-15,-7 0-2 16,7 0 1-16,0 0-2 15,0 7 2-15,0 0-2 16,1 0-3-16,7 0 1 0,7 6-1 16,-7-6 0-16,0 0 2 15,-8 0 2-15,-7 7-3 16,7-14 0-16,0 7 3 16,-7 0 3-16,-1-1-2 15,1 1-2-15,-1-7 0 16,1 0-1-16,7 0 2 15,8 0 3-15,-8 0 0 16,0 0 2-16,1 0-4 16,-9 0 0-16,1 0-1 0,7 0-2 15,0 0-2-15,0 0-1 16,1 0 2-16,-1 0 2 16,0 0 2-16,8 0 1 15,0 0-5-15,0 0-1 16,0-7-2-16,8 1 3 15,15-1 2-15,0 0 4 16,8 7-4-16,-8-14-1 16,8 7 0-16,-8 0 0 15,0 7 0-15,16-7 0 16,-23 0 0-16,15 1 0 16,-1-1 0-16,9 0 2 15,-8 0-1-15,-8 0-1 0,16 0-2 16,7 7-1-16,-7-14 4 15,-8 14 1-15,8 0-3 16,7 0 1-16,-15 0-2 16,-8 0 0-16,8 0 4 15,0 0 1-15,8 0-4 16,-16 0-1-16,0 0 3 16,0 0 1-16,-7 0-3 15,7 0-1-15,-15 0 1 16,-8 0 2-16,15 0 0 15,1 0-1-15,-1 0 1 16,8 0-1-16,-7 0 0 16,-9 0 0-16,9 0 0 15,-1 0 0-15,8 0 0 16,8 0 0-16,-15 0 0 0,7 0 2 16,-7 0-1-16,-1-6-1 15,16-8 1-15,-16 7-1 16,-7 7-3-16,0 0 2 15,7 0 1-15,-7 0 0 16,7 0 0-16,-7 0 0 16,-8-14 0-16,8 14 0 15,7 0 0-15,1 0 2 16,7 0-1-16,16 0-1 16,-16 0-2-16,8 0 1 15,0 0 5-15,15 0 2 16,-23 0-7-16,8 0-4 15,-8 0 3-15,1 0 2 0,-1 0 1 16,-16 0-1-16,9 0 1 16,-1 0-1-16,1-7 2 15,-1 7 1-15,1 0-1 16,-16 0 1-16,7 0-2 16,1 0-1-16,0 0 1 15,0 0-1-15,-1 0 0 16,9 0 0-16,-9 0 2 15,1-13 1-15,0 13-4 16,0 0 1-16,-1 0-2 16,1 0 0-16,0 0 2 15,-8 0 2-15,-8 0-1 0,8 0 2 16,0 0-4-16,0 0 0 16,0-7 1-16,0 7 0 15,0 0 0-15,7 0 0 16,-7 0 2-16,-15 0 1 15,15 0-6-15,-8 0 0 16,8 0 3-16,0 0 2 16,0 0 0-16,0-14-2 15,8 14-2-15,-1-7 1 16,-7 7 1-16,8 0 2 16,0 0 1-16,-1-21 1 15,1 21-7-15,15-7-2 16,-15 7 2-16,-8-6 3 15,8 6 1-15,-1 0-1 0,-7 0 1 16,8-7-1-16,-8 7 0 16,0 0 0-16,-8 0 2 15,-7 0 3-15,7 0-7 16,0 0 0-16,0 0 0 16,-7 0 1-16,-1 0 3 15,1 0 1-15,-8 0-4 16,-1 0-1-16,9 0 1 15,-8-7 0-15,-1 7 1 16,1 0 0-16,0 0 0 16,0 0 0-16,-1 0 0 15,1 0 0-15,8 7 0 16,-16-7 0-16,7 0 0 0,1 0 0 16,0 0 0-16,-1 7 2 15,1-7 1-15,0 0 1 16,-8 0-5-16,8 0-1 15,-8 0 1-15,7 0 0 16,1 0-2-16,0 0 2 16,0 0 3-16,-1 0 1 15,1 0-4-15,0 0-1 16,0 0 1-16,-1 0 2 16,1 0-2-16,0 0-2 15,7 6 2-15,1-6 2 16,-1 7 0-16,1-7-1 15,-8 0 1-15,7 0-1 16,-7 0 0-16,0 0 0 0,-1 0 2 16,1 0 1-16,-8 0-1 15,0 0-2-15,8 0 1 16,-8 0-1-16,0 0-3 16,15 0 2-16,-7 0 1 15,-8 0 0-15,0 0 0 16,0 0 0-16,0 0 0 15,0 0 0-15,0 0 0 16,0 0 0-16,-23 21 0 16,7-21 2-16,1 0-3 15,7 0 0-15,-7 21 1 16,-1-14 2-16,8 6-1 16,-7 8-1-16,7-14-2 15,8-7-1-15,0 0 2 0,0 0 2 16,0 0 0-16,0 0-1 15,0 0 1-15,0 0 1 16,0 0-1-16,0 20 2 16,0-20-4-16,0 0 0 15,0 14 1-15,8-14 2 16,-8 0-1-16,8 7 2 16,-1-7-2-16,1 7-1 15,0-7-2-15,0 7 1 16,7 0 1-16,-7-7 0 15,0 0 0-15,7 0 2 16,-7 0 1-16,7-7 1 0,-7 7-5 16,0-7 1-16,-1 0-2 15,1 0 0-15,8 7 2 16,-9-14 2-16,1 14-1 16,8-6-1-16,-1-8-2 15,1 7 1-15,-1-7-63 16,1-13-42-1,-9-35 40-15</inkml:trace>
  <inkml:trace contextRef="#ctx0" brushRef="#br0" timeOffset="31420.4752">9475 6878 36 0,'-62'0'16'0,"31"0"-12"0,-23 0 9 16,23 7 5-16,0-7-6 16,0 7 1-16,-16-7-6 15,-7 0-2-15,8 6 0 16,7-6-1-16,0 0 0 15,0 0 2-15,8 7 1 16,-15 0 3-16,15-7 4 16,0 0 1-16,8 0-6 15,0 0-1-15,7 0-2 16,8 0-1-16,8 0-1 16,0 7 0-16,8 0-2 15,8 0-2-15,7 0 1 0,0 0 1 0,8-1 1 16,0 1 1-16,15 7 2 15,-15-14 1-15,16 0 1 16,7 0-4-16,8-14-1 16,15 7-1-16,-15 1-2 15,16-1 1-15,7 7 1 16,0-7 1-16,0 7 1 16,-7 0-5-16,7 0 1 15,-15 0 0-15,7 0 2 16,0 0-3-16,1 0-2 15,7 0 2-15,0 0 2 16,8 0 0-16,0 0-1 0,0 7 3 16,7 0 0-16,1-1-1 15,0-6-2-15,-1 0-4 16,9 0 0-16,7 0 4 16,-8 0 2-16,32 0 0 15,-24 0-2-15,0 0 1 16,0 0 1-16,-8 0-1 15,9 0-1-15,-17 0-2 16,9 0-1-16,7 0 4 16,8 0 1-16,0 0-3 15,-8 7 1-15,0-7 0 16,-16 0 2-16,1 0-1 16,7 0-1-16,1-7 1 15,-1 7-1-15,1 0 0 0,-1 0 0 16,-7 0-3-16,-1 7 2 15,-7 7 1-15,-8-14 0 16,1 14 2-16,-1-14 1 16,8 0-1-16,0-14-2 15,7 14 1-15,1-14 1 16,-1 7-3-16,9 7 0 16,-9 0 1-16,-7 0 2 15,-7 0-3-15,-1 0-2 16,0 0 2-16,0 0 2 15,0 0 0-15,8-6-1 16,0-1 1-16,8 0-1 0,-8 0 0 16,-1 7 0-16,17 0 0 15,-24 0 2-15,-15 0-3 16,-16 0 0-16,-8-7 3 16,-15 7 1-16,0 0-1 15,-15-7-2-15,-1 7 1 16,-7 0-1-16,0-7 0 15,-8 7 0-15,-8-7 0 16,-15 1 2-16,-8 6-1 16,-8-7-1-16,-15 0-2 15,-16 7 1-15,-15-14 1 16,-8 14 0-16,-8 0 0 16,1 0 2-16,-1 0-1 15,-7 0 2-15,-16 0-4 16,-8 0 0-16,-15 0 1 0,-8 0 2 15,8 0-3-15,8 14 0 16,7-14 1-16,-7 0 0 16,-8 0 0-16,-31 0 2 15,15 0-1-15,8 0-1 16,16 7-2-16,-8-7 1 16,-8 0 1-16,0 0 2 15,-15 0-3-15,15 0-2 16,16 7 2-16,15-7 0 15,8 6 1-15,7-6 2 16,1 0-1-16,7 0 2 16,8 0-4-16,-15 0 0 0,7 0 1 15,8 0 0-15,1 0 2 16,14 0 1-16,16 0-6 16,-7 0 0-16,7 0 3 15,15 0 2-15,8 0-3 16,1 0 1-16,14 0 0 15,-14 0 0-15,15 0 0 16,7 0 0-16,1 0 0 16,15 0 0-16,0 0 0 15,7 0 0-15,17 0 0 16,7-6 2-16,15-1-3 16,16 0 0-16,23-7-1 15,31 7 0-15,-7 0 2 16,7 7 2-16,0 0-1 0,0 0-1 15,-8 0 1-15,1 7 1 16,22-7-3-16,-7 7 0 16,23 7 1-16,-15-14 0 15,15 7 0-15,-23 0 2 16,8-7-1-16,7 0-1 16,16 0-2-16,-8 0 1 15,8 0 3-15,-8 0 3 16,0 0-2-16,0 0 0 15,8-7-3-15,7 0-1 16,1 7 1-16,0 0 0 16,-16 0 0-16,-8 0 2 15,-7 0-1-15,7-14 2 0,0 7-4 16,-7 7 0-16,-8-7-1 16,-16 7 0-16,-7-7 2 15,-24 7 2-15,-15 0-1 16,-15 0-1-16,-16 0 1 15,-16 0 1-15,-7 0-1 16,-24-7-1-16,-15 1 1 16,-15-1-1-16,-16 0 0 15,-15 0 2-15,-16 7-3 16,-8 0 0-16,-7-7 1 16,-1 7 2-16,-15 0-3 15,-23 0 0-15,-15-7 1 16,-9 7 0-16,17 0 0 15,-17 0 0-15,1 7 0 0,-8-7 0 16,-8 7-3-16,16 0 2 16,15 7 3-16,8-8 1 15,7-6-4-15,1 7 1 16,-8 0 0-16,-8-7 0 16,0 7 0-16,16 0 2 15,0 7-1-15,15-14-1 16,8 0-2-16,7 0 1 15,9 7 1-15,7-7 0 16,7 0 0-16,17 7 2 16,15-7-1-16,15 0-1 15,8 0 1-15,15 0 1 0,16 0-3 16,0 0-2-16,16 0 2 16,7 0 0-16,31 0 1 15,8 0 0-15,8 6 0 16,7 1 0-16,9-7 0 15,22 0 0-15,16 0 0 16,15 0 0-16,8 0 0 16,0 7 2-16,0 0-3 15,1-7-2-15,22 0 2 16,16 0 0-16,-1 0 3 16,-14 0 1-16,-9-7-1 15,1 0-2-15,23 0 1 16,0 7-1-16,-8 0-3 15,-16 7 2-15,-7-7 1 0,-16 0 2 16,-7 0-1-16,-8 0-1 16,-8 0 1-16,-8-7-1 15,-15 7-3-15,-23 0 2 16,-16-6 1-16,-15 6 0 16,-16 0 0-16,-7 0 2 15,-16-7-3-15,-16 7 0 16,1 0 1-16,-1-7 2 15</inkml:trace>
  <inkml:trace contextRef="#ctx0" brushRef="#br0" timeOffset="34784.6915">19493 6885 80 0,'-8'-7'33'0,"-7"7"-26"0,-9 7 7 0,9 0 3 15,7-1-7-15,8-6-1 16,-8 7-1-16,1 0 2 0,7 0-1 15,7 7 2-15,1 0 0 16,0-1 3-16,7 1-3 16,1 0-1-16,-1-7-6 15,1 7-1-15,7 6 1 0,8-13 0 16,0 7 2-16,15-7-1 16,16 6 2-16,0-13 0 15,16 7 3-15,7 7-3 16,0 0-2-16,0 0 2 15,0-1 2-15,1 1-2 16,-1 0-2-16,8-7-2 16,7-7 0-16,9 0-2 15,-1 0-1-15,8 0 1 16,8 0 1-16,-8 0-1 16,-7 0 2-16,-9-7-2 0,1 0-1 15,0 0 5-15,7-20 1 16,8 6 0-16,8 7-1 15,0 0-3-15,0 1-2 16,-16-8 1-16,0 0 1 16,-15-6-1-16,-8-8 2 15,-15-6 7-15,-16-7 3 16,-15-7 0-16,-16 0 0 16,-7-7-3-16,-8-21-1 15,-8 8-8-15,-8-1 0 16,-15 0-1-16,-8 1 2 15,-8-1-3-15,-8 7 0 16,-15 0 1-16,-23 1 2 0,-8-1-1 16,-7 0 2-16,-9-7-4 15,-7 0 0-15,0 1 1 16,-23-15 0-16,-24 15 0 16,-15-1 2-16,0 14-3 15,0 0 0-15,-8-7 1 16,-15 21 2-16,-16 21-1 15,16 27-1-15,7 0 1 16,1 34-1-16,-24 35-3 16,16 34 2-16,15 7 1 15,31 35 2-15,23 27-3 16,39 20 0-16,47 15-17 16,69-21-8-16,70-8-4 15,47 8-2-15,45-34 7 0,63-8 2 16,31-41-68-1</inkml:trace>
  <inkml:trace contextRef="#ctx0" brushRef="#br0" timeOffset="70395.1861">5124 7181 80 0,'-8'20'33'0,"-8"-6"-26"0,-7 20 11 0,8-20 6 16,-8 7-4-16,7-14 0 15,-7 13-2-15,0 15-2 16,-1-35 0-16,1 20 0 16,0-13-8-16,-8 7 1 0,8-7 4 15,-16-7-1-15,-15 0 1 16,0 0-5-16,-8 0 0 16,0 0-5-16,-16-7 0 15,-7 0 1-15,0 0 0 16,15 0 2-16,-15 7 1 0,15 0-1 15,9 0-1-15,6 0-1 16,-14 0 0-16,7 0-2 16,-8 0 1-16,8 14-4 15,-23 0 0-15,0 7 1 16,7-8 0-16,-15 8 4 16,8 0 5-16,8-1-3 15,15 8-1-15,-8-1-2 16,8 8 0-16,0-8-2 15,24 8-1-15,-9-1-2 16,-7 0 1-16,8 1 1 16,-1 6 2-16,1 7-1 15,7-20-1-15,-7 6 3 16,-9 1 0-16,1 6-1 0,8-14-2 16,-1 8 3-16,9-1 2 15,-1 8-4-15,16-15-1 16,-1 7 2-16,24 8 3 15,31-15 4-15,8-6 5 16,7 6-8-16,16 1-1 16,8-1-3-16,15-6-2 15,-7-7 1-15,30-14 1 16,8 0-1-16,0 0-1 16,8 0 1-16,-23 0-1 15,-1 0 4-15,9 0 2 16,-24 0-2-16,8 0-3 0,15-7 0 15,-7 7 1-15,23 0-1 16,-8 7-1-16,0 0 1 16,0 0-1-16,-7 6 0 15,7-6 0-15,-16 7 0 16,17-14 2-16,6 0 1 16,9 7 1-16,0 7-5 15,-8-14 1-15,-1 7 0 16,-22 6 0-16,7-13 0 15,-15 7 0-15,23-7 0 16,8 0 2-16,-8 0-1 16,24-7-1-16,-16 7 1 15,7 0-1-15,-22-13-3 16,-1 6 0-16,-7 7 4 16,7-21 1-16,0 21 0 0,-7-14 1 15,8 7-2-15,7 7-1 16,-16-13 1-16,16 6-1 15,-23 0-3-15,8-14 2 16,23 1-1-16,-8-15 0 16,31 1 2-16,-8 6 2 15,9 1-1-15,-25-8-1 16,9 8 1-16,-39 6-1 16,-8-20 0-16,-7 13 2 15,-32-6 1-15,-15 0 1 16,-8-8-2-16,-15 8-2 15,-16-7-2-15,-15-1 1 0,-8-6 1 16,0 7 0 0,-31 0 0-16,-8-1 0 0,-15 1 0 15,-15 0 0-15,-17 6 0 16,17 1 2-16,-24-7-3 16,-8-1 0-16,-23 1 1 15,-7 7 2-15,-24 6-1 16,8 7 2-16,-8-20-4 15,-38 7-2-15,-24 13 2 16,16 7 2-16,-8 1-2 16,-16 6 0-16,1 14 1 15,7 6 0-15,16 1-5 16,-16 7-1-16,-8 20-26 16,-38 14-9-16,23 0-67 15,0-20-54-15,24-22 62 16</inkml:trace>
  <inkml:trace contextRef="#ctx0" brushRef="#br0" timeOffset="74313.5117">10721 9211 64 0,'-31'6'24'0,"23"1"-18"0,1 0 7 15,7-7 3-15,0 0-4 16,0 21-2-16,0-14-3 16,0 6-2-16,0-13 1 15,0 7 3-15,0-7 2 16,0 14 3-16,0-14 2 16,7 7-1-16,9 7-3 15,15-14 0-15,8 0-7 16,-1 0 1-16,16 0 4 0,-7 0 0 15,7-14 4-15,8 7-3 16,8 7-1-16,23-14-6 16,15 7-3-16,24 7 0 15,-1 0-1-15,1 0 4 0,0 0 5 16,15 0-3-16,0 0 2 16,15 7-5-16,1 7-2 15,-8 7 0-15,-8-14 1 16,-8 6-1-16,1-13 2 15,7-13-2-15,15 6 2 16,-15 7 0-16,0-14 3 16,-7 14-3-16,-16-7-2 15,-1 7 2-15,9-14 0 16,-23 7-4-16,7 7 1 16,-8 0 0-16,-7 0 0 15,-8 0-3-15,-8 7 2 0,-8-7 1 16,-15 0 2-16,-8 0-1 15,-15 0 2-15,-8 0-2 16,-8 0 2-16,-7 0-2 16,-9 0 2-16,-14 0-2 15,-17 0 2-15,-14 0-2 16,-9 0-1-16,-15 0-2 16,-7 14 1-16,-16-14 3 15,-1 7 1-15,-7 7-4 16,-7-14 1-16,-24 0 0 15,-23 0 0-15,-24 0 0 16,9 0 0-16,-1 7 0 16,-7-7 0-16,-16 0 2 15,-15 13 3-15,0-13-7 16,7 7 0-16,1-7 0 0,-9 0 1 16,-7 0 1-16,23 7 0 15,1 0 0-15,22 0 2 16,16-7 1-16,8 0 3 15,15 7-3-15,15 0 0 16,24 6-3-16,15 1-1 16,24 0 3-16,23 0 1 15,15-1-4-15,23 1 1 16,9 0 0-16,14 0 0 16,17-7 0-16,14-7 0 15,32 0 0-15,15-7 0 0,39 0 0 16,-16 0 2-16,16 0 1 15,8-7 1-15,15 1-5 16,23-1 1-16,-7 7 0 16,-1 0 0-16,1-7 0 15,22 1 0-15,-6-1 0 16,-1 14 0-16,-16 0 0 16,-7 0 0-16,0 0 0 15,7 0 0-15,1 7 0 16,-39 6 2-16,-8 1-3 15,-23 0 0-15,-8 0 1 16,-31-1 2-16,-8-6-1 16,-15 0 2-16,-8-7 4 15,-30 0 6-15,-1-7-7 16,-15 7-1-16,-1-7-5 0,-14 1-1 16,-1-1 1-16,-8 7 2 15,1 0-1-15,-1 0-1 16,1 0-2-16,0 0-1 15,-9 0-60-15,1-7-27 16,-8-21-19 0</inkml:trace>
  <inkml:trace contextRef="#ctx0" brushRef="#br0" timeOffset="124876.3339">23170 11007 64 0,'-54'-21'27'0,"39"28"-21"0,-1 7-4 0,8-14-3 16,1 20-14-16,-1-13-5 15,0 7 2-15,8-14 2 16,0 0 16-16,0 0 10 15,0 0 21-15,-8 0 11 16,1-14-16-16,-9 7-7 0,1 7-9 16,-1-14-2-16,1 8-7 15,-1-15-3-15,9 7 7 16,-1 7 4-16,0-13 4 16,0 6 3-16,8 7-5 15,-7 0-1-15,-1 0-9 16,0 0 0-16,-7 7-1 15,-1 0 4-15,1 0 5 0,-1 0-3 16,1 0-1-16,7 0 4 16,8 0 4-16,0 0-5 15,0 0 0-15,0 14-2 16,8-7 1-16,7 0 0 16,8 7 1-16,8-8-2 15,8 8-1-15,0-14-3 0,15 7-2 16,0 7 3-16,8-14 0 15,15 0 7-15,1 0 4 16,7 0-5-16,0 0-3 16,0 0-1-16,1 0-1 15,6 0-2-15,9 7 1 16,8 7-2-16,14-8 2 16,1 8-2-16,0 7-1 15,0-14 1-15,0 0 1 16,7-1-1-16,17 1-1 15,6 0 3-15,1 0 0 16,8-7-1-16,-16 0-2 16,8-7 3-16,15 0 0 15,0-6-1-15,-15 6-2 0,-15 0 5 16,-17 7 1-16,-6 0-5 16,-17 0-2-16,-7 0 2 15,-8 0 1-15,1 0 0 16,-1 0 1-16,8 0-4 15,-1 0 0-15,1-14 1 16,0 7 2-16,0 7-1 16,-8-14-1-16,-7 8-2 15,-16-15 1-15,-8 7 1 16,-15 7 2-16,-8 7-1 16,-31-14 2-1,-24 14-2-15,-22 0 2 16,-16 14 0-16,-23-14-6 0,-16 7 0 15,1 7 1-15,-17-14 1 16,-6 7 3-16,-32 7 1 16,-31-14 1-16,-8 20 0 15,1-13-5-15,-9 7 1 16,-22-7 0-16,-1 6 0 16,9-6-3-16,-1 0 2 15,-31 0 1-15,0 0 2 16,16 0 1-16,15 7 3 15,8-8-3-15,8 1-2 16,7-7 0-16,16 0 1 16,24 0-1-16,22 7-1 15,24-7 1-15,22 0 1 0,17 0 1 16,22 0 1-16,16 0-2 16,16 0 1-16,23 0-2 15,30-7-1-15,24 7-2 16,23-7 1-16,16 1 1 15,15-1 0-15,23-7 0 16,32 0 0-16,30 0 0 16,16 1 2-16,7 6-6 15,40-14 1-15,14 7 3 16,-14 8 4-16,22-8-1 16,8 14-2-16,-15 0 2 15,-16 0 2-15,8 0-4 16,0 0-1-16,-23 0-2 15,-31-7 0-15,-32 7 2 0,-22 0 2 16,-24 0-1-16,-30 0-1 16,-24-14 1-16,-23 14 1 15,-23 0-3-15,-24 0 0 16,-15 0-116 0,-46-7-72-16,-24-48 75 15</inkml:trace>
</inkml:ink>
</file>

<file path=ppt/ink/ink11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30:33.960"/>
    </inkml:context>
    <inkml:brush xml:id="br0">
      <inkml:brushProperty name="width" value="0.05292" units="cm"/>
      <inkml:brushProperty name="height" value="0.05292" units="cm"/>
      <inkml:brushProperty name="color" value="#FF0000"/>
    </inkml:brush>
  </inkml:definitions>
  <inkml:trace contextRef="#ctx0" brushRef="#br0">9808 4256 28 0,'0'0'13'0,"-8"7"-10"0,8-7 6 16,0 0 2-16,0 0-2 0,0 0 0 16,0 0-1-16,0 0 2 15,0 0-5-15,0 0-1 16,0 0 0-16,8 0 0 16,-1 0 2-16,1-7 3 15,8 7-2-15,-1 0 1 16,1 0-3-16,7 0 0 15,0 0-3-15,8 0 1 16,0 0 0-16,15 0 1 16,-15 0-5-16,16 0 1 15,-1 0 0-15,8-21 0 16,1 21 2-16,7 0 1 16,-16-20-1-16,16 20 1 15,0 0 0-15,0-21 1 16,0 21-2-16,0-14 1 0,0 7-4 15,-8 7 0-15,8 0 3 16,-24 0 1-16,9 0-1 16,-1 0-2-16,1 0 1 15,-8 0-1-15,15 0-3 16,-16 0 2-16,17 0 3 16,-1 0 1-16,0 0-1 15,16-13 1-15,-16 6-2 16,8 7-1-16,8-14 3 15,-1 7 2-15,-7 7-2 16,0 0-2-16,0 0 0 0,-8 0-1 16,8 0 2-16,-8 0-1 15,8 0-1-15,0 0-2 0,0-14 1 16,8 8 1-16,7 6 2 16,1 0-1-16,7 0 2 15,-16 0-4-15,9 0 0 16,-8 0 1-16,-1 0 0 15,-15 0 0-15,8 0 0 16,-7 6 0-16,-1 8 0 16,0-14 0-16,0 0 0 15,-7 0 0-15,-9 0 2 16,1 0-1-16,0 0-1 16,7 0-2-16,-15 0 1 15,8 0 1-15,7 0 2 0,9 0-3 16,-9 0 0-16,8 0 1 15,-23 0 2-15,8 0-1 16,-16-14 2-16,-7 8-37 16,-32 6-43-1,-15-35 13-15</inkml:trace>
  <inkml:trace contextRef="#ctx0" brushRef="#br0" timeOffset="7836.6692">8073 5020 52 0,'16'0'19'0,"-16"20"-15"0,8-20 8 16,-8 0 2-16,7 0-1 16,1 0 0-16,8 0-5 15,-9 0-3-15,9 0 0 16,-1 0-1-16,1 0 0 15,-1 0 0-15,8 21 0 16,1-21 0-16,7 0 4 16,0 0 3-16,7 0-4 15,9 0-2-15,-16 0-2 16,7 0 0-16,1 0-2 0,-8 0-1 16,8 0 1-1,-8 0 1-15,8 0-1 0,-8 0-1 16,-8 0 1-16,8 0-1 0,-8 0 0 15,0 0-3-15,0 0 2 16,1 0 1-16,7 7 0 16,0-7 2-16,15 0 3 15,-15 0-2-15,0 0-2 16,8 0 2-16,-1 0 2 16,1 0-2-16,8 0-2 15,14 0 0-15,-6 0-1 16,7 0 0-16,7 0 0 15,9 0 0-15,-24 14 0 16,8-14 0-16,0 7 0 0,-8-7 2 16,8 0 1-16,-16 0-1 15,16 0-2-15,0-7 1 16,-8 7-1-16,8-21 0 16,-7 21 2-16,-1-21-3 15,0 21 0-15,-8 0 1 16,1-20 0-16,-24 20 0 15,8 0 0-15,-8 0 2 16,0 0 1-16,-7 0 1 16,-8-14 0-16,-1 7-2 15,-7 7-2-15,-7 0 5 16,-9 0 1-16,-15 0-2 0,0 0-1 16,0 7-1-1,-23 7 1-15,0-14-2 0,0 20-1 16,-8-20-2-16,8 0 1 15,-24 0-1-15,8 0 0 16,-7 0 4-16,7-20 3 16,-23 20-4-16,8 0-3 15,8 0 5-15,-16 0 3 16,8 0-3-16,0 20-2 16,0-20 2-16,-8 0 0 15,0 0-4-15,0 21 1 16,8-21 0-16,7 21 0 15,16-14 0-15,-7 6 0 0,7-6 0 16,23 0 2-16,8-7 3 16,8 0 2-16,15-7-6 15,16 0-2-15,15-6 0 16,16 6 2-16,7 7 0 16,16-14 2-16,8 14-4 15,-16 0 0-15,16 14-1 16,-1-14 0-16,16 0 2 15,-7 0 2-15,23 0-1 16,15 0-1-16,-16 0 3 16,9 0 0-16,-9 0-4 15,-7 0 1-15,-15 7-2 16,-9 6 0-16,-7-13 2 16,-8 7 0-16,-15 0 0 0,-8-7 2 15,-8 0-1-15,8 0-1 16,-15-7-15-16,-8 0-5 15,-1 7-61 1</inkml:trace>
  <inkml:trace contextRef="#ctx0" brushRef="#br0" timeOffset="9141.7051">16396 5130 72 0,'0'7'30'0,"8"7"-24"0,7-14 8 0,-7 6 1 15,7-6-6-15,9 0-3 16,14-6 1-16,17 6 2 16,14-21 0-16,24 7 2 15,8 7 3-15,15 0 1 16,-8-6-6-16,1 6-1 16,7-14-4-16,8 0-1 15,7 21-1-15,1-20-2 0,0 20 3 16,-9 0-4-16,-6 0 0 15,-9 0-1-15,0 0 0 16,1-14 4-16,7 7 1 0,0 7-1 16,-8-14-2-16,-7 8 1 15,-8-1-1-15,-8 0 0 16,-15 7 2-16,-16-7-1 16,-8 7-1-16,-7-14 1 15,-23 7-1 1,-16-13 0-16,-8 13 0 15,-15 0 2-15,-8 0 1 16,-8 0 1-16,-15 7-5 16,-8 0-1-16,-8 7 1 15,-7 0 2-15,-1 0 0 16,-7 7-1-16,0-1 1 16,-8-13-1-16,-8 7 0 15,-15 7 2-15,-8-14-3 16,1 14 0-16,-1-1 3 15,0 1 3-15,0-14 0 0,-8 0 0 16,-7 0-3-16,0 0 1 16,-1 7 0-16,9 7 1 15,7 6-5-15,23-20 1 16,24 0 0-16,15 21 0 16,15-21 2-16,9 0 1 15,14 0-4-15,9 0 1 16,15-21 0-16,8 21 0 15,7-20-3-15,1-1 0 16,-1 7 4-16,1 1 1 16,-9 6-3-16,1 0-1 0,-8 7-24 15,-8 0-10-15,8 0-34 16</inkml:trace>
  <inkml:trace contextRef="#ctx0" brushRef="#br0" timeOffset="11618.7986">9235 6011 44 0,'-70'20'16'0,"47"1"-12"0,-16-7-2 0,24 0 2 0,-9-1 1 16,1 1 4-16,0 0 11 15,7-7 5-15,1 6-2 16,-1-6-2-16,1-7-5 16,-1 0 0-16,1 14-5 15,0-14-1-15,-1 0-2 16,16 0 2-16,0 0-5 16,0 0 6-16,0 0 2 0,16 0 0 15,-1 0 2-15,8 0-8 16,0 0-2-16,24 0-3 15,7-14-2-15,24 14 3 16,14-20 2-16,17 13-4 0,7 0-1 16,-15 7 0-1,7 0 2-15,-7 0-1 0,-16 0 2 16,8 0-2-16,7 0 2 16,-7 0-4-16,8 0 0 15,7 0 1-15,1 0 2 16,-1 7-1-16,-23-7-1 15,0 0 1-15,-15 0 1 16,-8 0-1-16,-16 0-1 16,-7 0 3-16,-16-7 0 15,-7 0-1-15,-8 0-2 16,-8 0 1-16,-16 0-1 16,1 1 0-16,-16-1 0 15,-8 0 0-15,-8 0 0 0,-30 7 0 16,-8-7 0-16,-8 7 0 15,-8 0 0-15,1 7 0 16,7-7 0-16,-31-7 0 16,0 7 2-16,-8 0-3 15,1 0-2-15,7 0 2 16,16 7 2-16,22 0 0 16,1 0-1-16,23-7 1 15,16 0-1-15,7 0 0 16,16 0 2-16,7-7-1 15,9 0-1-15,7 0-2 16,15 7 1-16,1-21 1 0,30 8 2 16,16-1-3-1,15 7-2-15,9 0 4 0,14 7 1 16,1 0 0-16,0 0-2 16,7 7 1-16,24-7-1 15,-9 0 0-15,32 0 0 16,-15 0 0-16,-9 7 2 15,-7-7-1-15,0 0-1 16,-31-7 1-16,-8 0-1 16,-15 0 0-16,-16 0 0 15,-15 7 0-15,-16-13 2 16,-15 6-1-16,-8 7 2 16,-24 0-2-16,-7 0-1 0,-7 0 1 15,-24 0 1-15,-8-7-1 16,-7 7 2-16,-1 0-4 15,-22 7 0-15,-1-7-1 16,0 20 0-16,1-13 2 16,-1 0 2-16,0 0-1 15,-7 0-1-15,0-7-2 16,-16 7-1-16,8 0 2 16,7 0 0-16,9-1 3 15,22 15 1-15,-7-14-1 16,15 7-2-16,16-1-2 15,8-6 1-15,15 0 1 16,-8 0 2-16,16 0-6 16,15-7-1-16,16-14-95 15</inkml:trace>
  <inkml:trace contextRef="#ctx0" brushRef="#br0" timeOffset="27637.5454">28760 13332 64 0,'8'0'27'0,"-16"7"-21"0,8-7-4 0,0 0-3 15,8-7 0-15,0 0 2 16,7 1 2-16,8-1 3 16,0-14 10-16,1 21 7 15,-1-21 1-15,0 8 3 16,0 6-6-16,-7 7-1 15,-1-21 0-15,1 7 2 16,-1 8-12-16,1-15 5 0,-8 7 3 16,-1 0-6-16,1 1 1 0,0-1-6 15,-1 0-2-15,1 0-5 16,0 1 0-16,-8-1 2 16,0 0 1-16,0-7 3 15,0 1 3-15,-8-1 0 16,0 0 2-16,-7-6-4 15,0 6 1-15,-9-6-3 16,1 6 2-16,0 0-4 16,-8 1-2-16,0-1 0 15,-8-6 1-15,-7-1 1 16,-8 1 1-16,-8-8-2 16,0 8-2-16,-8-8 1 15,-7 8 1-15,-1 6 1 16,1 7 1-16,7 1-5 0,0-1 1 15,1 0 2-15,-1 7 3 16,-15 0 0-16,0 0 0 16,-8 1-6-16,0 6 1 15,-8 6 0-15,1 8 0 16,-1 7 0-16,8-1 2 16,8 1-3-16,7 7 0 15,1 6 1-15,7-13 2 16,8 6-1-16,1 8-1 15,6-15-2-15,9 15 1 16,-1-1 1-16,9 7 0 16,-1 1 0-16,0-1 0 15,8 0 0-15,0-6 2 0,0 6-3 16,0-7 0-16,0 1 1 16,0-1 2-16,8 1-1 15,0 6-1-15,0-14 1 16,7 8-1-16,1-1-3 15,7 7 2-15,8 1 1 16,8-1 0-16,7 0 0 16,1 14 2-16,-1-13-1 15,1 6 2-15,-1 0-4 16,1 0 0-16,-1 0 1 16,1 14 0-16,-1-27 2 15,8 6 1-15,8-7-1 16,8 1-2-16,0-1-2 15,7 1 1-15,8-15 1 0,8 1 2 16,16-1 3-16,46 1 2 16,7-21-1-16,9 0-1 15,-9 0-3-15,-7-14 1 16,-8 7-2-16,-15-6-1 16,-8 6 1-16,-8-14 1 15,8 7-1-15,15-6-1 16,1-8 1-16,7-6 1 15,0-14-1-15,0-14-1 16,-8-7 5-16,-15-14 1 16,-8 8 2-16,-15-1 0 15,-16 14-2-15,-15-7 1 0,-16 0-4 16,-15 1 0-16,-8-1-1 16,-23 0-2-16,-8 0 1 15,-8 0-1-15,-15 1-3 16,-16-22 0-16,-15 8 4 15,-16-1 1-15,-22 7-3 16,-17 21-1-16,-15 0-28 16,-61 0-10-16,-40 21-55 15,-38 13-21-15,-31 0 9 16</inkml:trace>
</inkml:ink>
</file>

<file path=ppt/ink/ink11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32:24.220"/>
    </inkml:context>
    <inkml:brush xml:id="br0">
      <inkml:brushProperty name="width" value="0.05292" units="cm"/>
      <inkml:brushProperty name="height" value="0.05292" units="cm"/>
      <inkml:brushProperty name="color" value="#FF0000"/>
    </inkml:brush>
  </inkml:definitions>
  <inkml:trace contextRef="#ctx0" brushRef="#br0">20004 3265 36 0,'-8'0'13'0,"8"0"-10"0,0 7 2 0,0-7 1 15,8 0 1-15,7 0 1 16,9 0 4-16,6-7 3 15,17 0-6-15,7 0-3 16,0 0-3-16,8-6-3 16,0-1 1-16,8 7 1 15,0-20 5-15,7 6 6 16,0 0-5-16,9 1-2 16,6 13-3-16,9-14 0 15,0 21-4-15,-1 0 0 0,-7 0 1 16,0 0 2-16,0 0-1 15,8 0-1-15,7 0 7 16,16 0 5-16,8 0-4 16,-1 0 0-16,1 7-2 15,-8 7 1-15,0-14-4 16,15 0 0-16,0 0-1 16,1 0-2-16,7 7 1 0,-16 6-1 15,-7-13 2-15,-23 7 1 16,-8 7 1-16,-16-14-2 15,-7 7-2-15,-16 0 1 16,-7 0-1-16,-9-7 0 16,-7 7 2-16,-8-7 5 15,-15 0 4-15,-8 0-6 0,-15 0-3 16,-16-7-1-16,-16 0-1 16,-15 7 0-16,-23 0 2 15,-23 0 1-15,-16 7 1 16,0 0-2-1,-8-1-2-15,-22-6-2 0,-32 7 1 16,-15 7 3-16,-9 7 3 16,1-1-2-16,-23 1-2 15,-8 0 0-15,8-1-1 16,23-6 0-16,0-7 0 16,0-7 0-16,15 0 0 15,24 0 0-15,23-7 0 16,31 7 0-16,23 0 0 0,23 0 0 15,39 0 0 1,39 0 0-16,46 0 0 16,39-14 0-16,23 7 0 15,23 7 0-15,55-13 0 16,31 6 2-16,7 7 1 16,39-21 3-16,23 14-1 15,-8 0 2-15,16 7-2 16,24 0 2-16,-32 0-4 15,-31 0-2-15,-23 0-3 16,-31 0 1-16,-31 0 1 16,-39 0 0-16,-38 0-42 15,-39 0-19-15,-23-20-16 16</inkml:trace>
  <inkml:trace contextRef="#ctx0" brushRef="#br0" timeOffset="18946.1533">11000 4476 32 0,'0'-7'13'0,"0"-13"-10"0,-8 6 13 0,0 7 6 16,1 7-2-16,-9-21-2 15,-7 15-6-15,-8-15-2 16,0 7-4-16,0 0-1 0,-15 1-3 15,7-1-2-15,-8 0 3 16,1 7 0-16,-1-13 3 16,9 6 3-16,-16 0 0 15,7-7 2-15,1 1-2 16,-9 20 2-16,1-21-6 16,-8 0-3-16,0 21-1 15,-7-20 1-15,-9 6 1 0,-22 7 1 16,-1 7 0-16,0-14-2 15,-15 8 1-15,16 6 0 16,7 0 3-16,0 0-3 16,8 0 0-16,7 0-1 15,-15 0 1-15,8 6 0 16,0 8 1-16,-16-7-5 0,1 7 1 16,-1 6 2-16,0 22 1 15,9-22 1-15,22 1 0 16,-8 7-2-16,9-1 1 15,7 1-2-15,15-1-1 16,-15 8 1-16,8-8-1 16,8 1 0-16,-1 6 0 15,9-6 2-15,-9-8 1 16,1 15-4-16,7-15 1 16,0 8 0-16,8-1 0 15,8 1 2-15,0-1 3 16,7-6-2-16,16 6 0 15,0 8-3-15,0-14-1 0,0 6 1 16,16 1 0-16,7-8 0 16,0 8 0-16,8-1 2 15,8 1 1-15,7 6 1 16,9-13 0-16,-9-1-2 16,16 1 1-16,15-21 0 15,24 21 1-15,0-21-2 16,15 20 1-16,0-13-2 15,-8 14-1-15,24-21 1 16,-31 0 1-16,23 0-1 16,-1 0 2-16,17-14-2 15,7 7 2-15,0 7-2 16,-15-7-1-16,7-6 1 16,-7-8 1-16,22-7-3 15,-14 8 0-15,7-15 3 0,-16 8 1 16,1-14-1-16,-31-8-2 15,-1-6 1-15,-7-7 1 16,-31 1-1-16,-8-22 2 16,-15 7-2-16,-8-6-1 15,-31-8 1-15,-15 8 1 16,-32-1-6-16,-38 21 1 16,-31 0 1-16,-24 14 1 15,1 14-2-15,-16 6 2 16,-7-13-19-16,-40 6-7 15,-22 15-65-15</inkml:trace>
  <inkml:trace contextRef="#ctx0" brushRef="#br0" timeOffset="32878.5043">3219 6919 20 0,'0'0'8'0,"-8"7"-6"0,1-7 6 0,-1 0 2 16,8 0-1-16,-8 0 2 15,0 0 0-15,1-7 3 16,-1 7-1-16,0-7 2 16,-7 0-4-16,-9 7-1 15,9 0-2-15,7 0 2 16,-7 0-5-16,7 0-1 15,8 0-2-15,0 0-2 16,0 0 3-16,0 0 2 16,0 0 0-16,0 0 0 0,0 7 1 15,8 0 1-15,0 0 1 16,7-7 2-16,0 0-3 16,9 0-2-16,-9 7-2 15,-7-7-3-15,0 7 3 0,7 0 0 16,1-7 1-16,-1 0-5 15,-7 0-1-15,15 0 5 16,0 0 3-16,1 0-3 16,7 0 0-16,-1 0 1 15,1 0 0-15,8 6-2 16,-8 1 1-16,0-7-2 16,8 14-1-16,0-14 1 15,-1 14-1-15,1-14 0 0,15 0 2 16,-7 0-1-16,-9 0-1 15,16 0 1-15,8-14 1 16,8 14-1-16,0-14-1 16,-8 7 1-16,7-6-1 15,17-1 0-15,-25 0 0 16,9 0 0-16,-8 1 2 16,8 6-3-16,-16-14 0 15,-8 7 1-15,9 1 2 16,-1-1-3-16,8 7 0 15,-8 0 1-15,-8 0 2 16,16 7-3-16,0-14 0 16,8 14 1-16,-16-6 0 15,0-8 0-15,1 14 0 0,-9 0 0 16,8 0 0-16,-7 0 0 16,-16 0 0-16,15-7 0 15,-7 7 0-15,-1-14 0 16,-7 7 0-16,0 7 2 15,-7-13 1-15,-9 13-1 16,-7 0-2-16,0 0-2 16,-8 0-1-16,-16 0 2 15,-7 0 2-15,-16 13 0 16,0-13-1-16,-7 7 1 16,0-7-1-16,-9 14 0 15,1-14 2-15,-15 7-3 16,7 7-2-16,0-14 4 15,7 0 1-15,-14-14 0 0,7 14-2 16,0-7 1-16,8 7 1 16,-16-14-3-16,-7 7-2 15,-1 7 4-15,8 0 1 16,-22 0-3-16,6 0 1 16,9 0-2-16,-16 0 0 15,16 0 2-15,7 7 2 16,8 7-1-16,-8-14 2 15,8 7-4-15,8 7-2 16,8-8 2-16,7-6 0 16,-7 0 1-16,-1 0 2 0,8 14-3 15,9-14 0 1,-1 7 1-16,7-7 2 0,1 0-1 16,8 0-1-16,-1 0 1 15,1 0-1-15,7 0 2 16,8 0 1-16,0 0-4 15,0 0-1-15,8 0 1 16,15-7 2-16,0 7 2 16,0 0 3-16,16 0-5 15,7 0-1-15,9 0 0 16,7 0 2-16,-8 0-1 16,23 0-1-16,8 0-2 15,16-14-1-15,-16 14 4 16,8 0 1-16,8 0 2 0,-24 0 0 15,1 0-2-15,7 0-2 16,-23 0 1-16,7 0 1 16,-7 0-1-16,8 0-1 15,-8 0 1-15,15 0 1 16,1 0-1-16,7 0 2 16,-15 0-2-16,15 0-1 15,8-6 1-15,-24-8-1 16,17 14 0-16,-9-7 0 15,8 7 0-15,-15 0 0 16,15-14 0-16,0 14 0 16,-15 0-3-16,7 0 2 15,1 0 3-15,-1 0 3 0,-7 0-4 16,7 0-3-16,1 0 1 16,-17 0 0-16,1 0 3 15,0 14 1-15,-7-14-4 16,-1 0 1-16,-16 0 0 15,-7 0 0-15,-7 0 0 0,-1 0 0 16,0 0-3 0,-7 0 2-16,-1 0-26 15,-7-14-11-15</inkml:trace>
</inkml:ink>
</file>

<file path=ppt/ink/ink11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34:28.722"/>
    </inkml:context>
    <inkml:brush xml:id="br0">
      <inkml:brushProperty name="width" value="0.05292" units="cm"/>
      <inkml:brushProperty name="height" value="0.05292" units="cm"/>
      <inkml:brushProperty name="color" value="#FF0000"/>
    </inkml:brush>
  </inkml:definitions>
  <inkml:trace contextRef="#ctx0" brushRef="#br0">21018 3155 8 0,'-70'0'5'0,"32"0"-4"0,-9 0-2 0,24 7 0 16,-8 0 1-16,0 0 2 15,0 0-1-15,0-1-1 16,-8 1 5-16,1 7 1 16,-1-7 4-16,0 7 4 15,1-1-6-15,-1 1 0 16,0 14-4-16,-7-8-3 0,-1 1 0 16,1 0-1-16,7-1 2 15,0 1 1-15,1-21 3 16,-9 21 3-16,8-1-4 15,-7 1-1-15,0 6-2 16,-1-6-2-16,1 0 1 16,-1-1 1-16,1 22-3 15,-1-22 0-15,9 1 1 16,-1 6 0-16,0 8 0 16,-7-14 0-16,7 6 0 15,8 7 2-15,0-13-1 16,0 7-1-16,0-1 1 15,0-6-1-15,-8 13 0 16,8-6 0-16,-7 13 4 16,-1-7 5-16,8 8-5 15,0-1 0-15,0 7-4 0,8-7-3 16,0 21 2-16,-1-27 2 0,1 20-2 16,0-7 0-1,8 7-1-15,-1-14 0 16,8 1 4-16,8-8 1 15,0 14-4-15,0-13-1 16,0 6 1-16,0-14 2 16,-7 1 0-16,7-1-1 15,-8 8 1-15,8-14 1 16,0-1-3-16,-8 15 0 16,0-15 1-16,1 15 0 15,-1 6-3-15,-8 21 2 16,1 7 1-16,-1 20 2 15,1 7-1-15,-8 8-1 0,-1-8 1 16,1 0 1-16,8 1-1 16,-8-15-1-16,-1-6 1 15,1 7-1-15,0 6-3 16,0 14 0-16,-1 7 4 16,9 0 1-16,-1 7-7 15,-7-13-2-15,8 6 2 16,-8 0 2-16,-1 14 2 15,9 20 1-15,-1-6-3 16,1 20 2-16,-1-34 1 16,16 7 0-16,0-21 0 15,8-7 0-15,8 0 0 16,-1-20 2-16,16-1-1 0,0 8 2 16,15-21-4-16,9 6 0 15,7-6 1-15,0-7 0 16,-1 0 0-16,1 0 0 15,0-14 0-15,-7 0 0 16,-1 7 11-16,0-13 5 16,0-1-4-16,8-7-2 15,0 1-3-15,0 6 0 16,0-7-6-16,8 1-1 16,7-1 0-16,16-6 2 15,0 6-1-15,7-13 2 16,9-1 0-16,7 1 1 0,-8 0 0 15,1-8 2-15,-1-6-1 16,16-7 0-16,15 0-3 16,8-7-2-16,8 7-2 15,-8 7 1-15,-15-7 1 16,-8 0 0-16,7-7 0 16,17 1 2-16,6-1-3 15,9 0 0-15,-8 7 1 16,-8-7 2-16,0-7-1 15,0 0-1-15,16-6 1 16,15 6-1-16,-8-14-3 16,0 15 2-16,-7-15 1 15,15 8 2-15,16-22-1 16,-1 8-1-16,-7-14 1 16,-8 0-1-16,-8-8 0 0,8 8 0 15,8-21 0-15,-8 8 0 0,-7 6 0 16,-17-7 0-16,-14-7 0 15,-1 0 0-15,8-7 0 16,8-13 0-16,0-14 0 16,0-28 4-16,-16-27 2 15,-15-21 0-15,-8 0-1 16,-15-14-3-16,-16 14-2 16,-15-34 1-16,-16 6 1 15,-8 22 3-15,-15 6 4 16,-15 7-2-16,-9-7 1 15,-14-14-7-15,-9 7-1 16,-15 14 0-16,-15 14 0 0,-16 13 0 16,-16-13 0-16,-22 7 2 15,-32-7 1-15,-15 13-1 16,-8 1-2-16,0 20 1 16,-7 7 1-16,-39 0-8 15,-32 20-1-15,1 1-3 16,-39 7-1-16,-39-15 1 15,1 15 4-15,-40-7-2 16,-38 27 3-16,0-7-2 16,-39 21 0-16,16 14-3 15,-39 20 1-15,23 28-41 16</inkml:trace>
  <inkml:trace contextRef="#ctx0" brushRef="#br0" timeOffset="3796.4631">20693 3733 44 0,'0'-7'16'0,"0"0"-12"0,-8 0 1 0,8 7 1 16,-8 0 6-16,-7-6 4 15,-1-1-4-15,1 0-2 16,-8 7-3-16,-1 0 0 16,-6 0-4-16,-1 0-2 15,0-7 2-15,0 7 2 16,0 0 0-16,0 7 2 0,-8-7 0 16,0 7 1-16,1 0-2 15,-1 6 1-15,0 1-6 16,0 0-1-16,1 6 0 15,-1 8 0-15,0 6-3 16,1 15 2-16,-1-1 1 16,-8 21 0-16,1 6 0 15,7 8 0-15,8-1-3 16,0-13 0-16,0-7 4 16,0 7 1-16,0 7 0 15,8-14-2-15,-8 6 1 16,16 1 1-16,-1 7-1 15,1 6-1-15,-8 15-2 16,-1 6-1-16,9 0 4 0,-1 7 3 16,-7-6-3-16,8 6-1 15,-1-14-2-15,-7 0 0 16,7-13 6-16,1 13 2 16,-1 14-2-16,1-13-3 15,7 13 0-15,0-21 1 16,8 1-1-16,0 6 2 0,0-20 0 15,0 6-4-15,8 1 1 16,0-1 0-16,0 1 0 16,7 6 2-16,1 8 1 15,-1-15-1-15,1 8-2 16,7-1 3-16,0-13 0 0,0-7-4 16,1 0 1-16,-1-7 0 15,0-1 0-15,0 1 0 16,0 0 2-16,16 0-6 15,-8-20 1-15,8 6 1 16,7 0 1-16,1-21 1 16,-1 8 2-16,1-1-3 15,-1 8 0-15,1-1-1 16,-9 0 0-16,1-7 2 16,0 1 2-16,-1-1-1 15,1 8-1-15,0-15-2 16,0 1 1-16,-1 6 1 15,-7-13 2-15,0-14-3 16,0 6 0-16,0-13 1 0,8 0 0 16,-8 0-3-16,0-20 2 15,0 6 3-15,0-7 1 16,0-6 1-16,0-8 0 16,7-20-2-16,1 0-2 15,0-14 1-15,-8 8-1 16,0-22 0-16,-8 7 0 15,-8 1-3-15,1-8 2 16,-8-6 1-16,-1-28 2 16,-7 0 3-16,0 0 2 15,0 6 1-15,8-5 0 16,0 5-4-16,0 1-1 16,7-14-3-16,1-20-1 15,-1 6 1-15,-7-6 0 0,-8 13 2 16,-8 7 1-16,-15 0-1 15,-8 14-2-15,-8-41-2 16,0 6 1-16,8-6 1 16,1 13 2-16,-1 14-3 15,7 7 0-15,1-13 1 16,15 6 0-16,8-21-3 16,0 1 0-16,0-8-12 15,8 22-2-15,8-29-49 16</inkml:trace>
  <inkml:trace contextRef="#ctx0" brushRef="#br0" timeOffset="14440.4064">6269 9334 60 0,'0'0'24'0,"-7"0"-18"0,-1 7 0 0,0 0-1 16,-7 7 14-16,7 0 8 15,-7-1 10-15,-1-6 7 16,1 7-9-16,-1-7-3 16,-7 0-12-16,7 0-5 15,16 0-8-15,16-7 2 0,30 0 3 16,9 0 0-16,30 0 3 15,23 0 1-15,0 6-1 16,16-6-3-16,16 0 0 16,22 0-5-16,16 0-2 15,0 0-2-15,-15 0 0 16,0-13-2-16,-1-1-1 0,-22-7 1 16,-1 1-1-16,-31-1 0 15,-7 0 2-15,-8 1-34 16,-31-15-16-16,-16 8-70 15</inkml:trace>
  <inkml:trace contextRef="#ctx0" brushRef="#br0" timeOffset="15010.9441">7531 8371 228 0,'-31'-62'85'0,"39"48"-66"0,0 1-6 16,-8 13-6-16,0 0-10 15,-8 6 2-15,0 8-1 16,1 7 0-16,-1-1 2 16,0 15 0-16,0 13 2 0,1 14-1 15,7 21-1-15,-8 13 3 16,0 21 2-16,1 41 0 15,-1 49 2-15,0 6-2 16,0-7 2-16,1-13-4 16,7-7 0-16,0-28 1 0,0-27 0 15,7-28-13-15,1-41-4 16,0-48-93 0</inkml:trace>
  <inkml:trace contextRef="#ctx0" brushRef="#br0" timeOffset="16333.2983">18146 8811 168 0,'-8'-20'63'0,"16"20"-49"0,15 14-6 0,-15-1-7 15,-1 8-2-15,9 6 2 16,-1 15-2-16,9-1-2 15,-1 7 2-15,0 21 4 0,0 0 6 16,1 20 1-16,7 21 4 16,-1 0-5-16,9 14-1 15,-8-14-4-15,8-6-3 16,-8-15 2-16,0-13 0 16,-8-14-4-16,0-7 1 15,-7-21 2-15,-9-6 3 16,-7-15-4-16,-15-13-3 0,-8-13-41 15,-8-15-19-15,-8-6-12 16</inkml:trace>
  <inkml:trace contextRef="#ctx0" brushRef="#br0" timeOffset="16932.8119">18084 9830 84 0,'-62'-7'33'0,"39"7"-26"0,7 0 11 16,8 7 4-16,8-7 1 15,0 14 3-15,0-8-3 16,16 8-2-16,7-14-9 15,8 0-3-15,16 0-5 16,7-20-1-16,0-29 3 0,8-13-1 16,0-6 0-16,-8-8 5 15,0 0 4-15,-7 1-3 0,-1 6 1 16,-7 14-7-16,-8-7-1 16,0 0-2-16,-8 7-2 15,-8 0 3-15,-7 13 0 16,-8 1-6-16,-8 0 0 15,1 13 1-15,-9 8 3 16,1 13 0-16,-1 7 2 16,1 14-2-16,-1 13 2 15,1 14-2-15,7 14 2 16,0 21-7-16,-7 21 1 16,-1 26 3-16,1 1 2 15,-1 7 0-15,1-7-2 16,-1-7 1-16,1-14 1 0,-1-20-1 15,1-21-1-15,-1-21 1 16,1-14 1-16,-8-13-8 16,-8-35-3-16,-8-13-2 15,-7-14-1-15,-9-14 2 16,1-21 1-16,0-6 6 16,0 6 3-16,0 1 1 15,7 13-1-15,1 14 3 16,7 21 0-16,0 13-4 15,8 14 1-15,8 14 0 16,0 14 0-16,15 6-3 16,8-6 2-16,16-1 12 15,15 1 5-15,31 0 3 0,30-1 1 16,17-6-3-16,22 7 0 16,32 6-9-16,46-6-5 15,8-7-11-15,-8-8-5 16,0-19-101-1</inkml:trace>
  <inkml:trace contextRef="#ctx0" brushRef="#br0" timeOffset="46507.8167">21150 7786 64 0,'-39'-7'27'0,"31"7"-21"0,0-7 14 0,8 7 7 16,0 0-2-16,-7 0 3 15,-1 0-12-15,0 0-4 16,0 0-7-16,8 0-2 16,0 0-1-16,0 0-2 0,0 0 3 15,0 0 4-15,0 0 6 16,0 0 4-16,-7-7 4 16,7 7-2-16,0-6-2 15,0-1-7-15,7 0-4 0,9 0-3 16,-1 0-3-16,9 0-2 15,-9 0 1-15,1 0 1 16,-1 1 0-16,1 6 2 16,-1-14 1-16,-7 7-1 15,0 0 1-15,-1 0-2 16,1 0-1-16,0 0 3 16,0 0 2-16,-1 1-2 15,1 6 0-15,0 6 5 16,-8 1 5-16,0 7-7 15,0 7-3-15,0-1 0 16,8 8 0-16,-1-1-1 16,1 1-2-16,0 13 1 0,-1-13-1 15,9 13 2-15,-1 0 1 16,1 8 1-16,-1 6 2 16,1 13-5-16,-1 8-1 15,-7 7 2-15,0-1 1 16,0-6-1-16,-1-7-2 15,-7-14 1-15,0-7-1 16,0-7 0-16,0-6 2 16,0-8-3-16,0 8 0 15,0-15 1-15,8-13 2 16,0 7-1-16,0-28 2 16,-1 7-2-16,9-27-1 15,-8-14 1-15,-1-14-1 16,1-7 0-16,0-7 0 0,-8 7 0 15,8-13 2-15,-8 13 1 16,0-7 3-16,0 8-3 16,0-8 0-16,-8 14-1 15,0 7-2-15,0-7 3 16,1 14 0-16,-1 13 3 16,0 8 3-16,0-1-2 15,1 15-2-15,7-8-5 16,0 21-2-16,0 0 1 15,0 21 0-15,0 6 1 16,7 14 2-16,1 1-1 16,0 20-1-16,0-7 1 15,-1 20-1-15,9 8 0 0,-1 20 0 16,1 0 0-16,-9 7 2 16,-7 1-1-16,-7-8 2 15,-1 0 0-15,-7-34 3 16,-1 0-1-16,1-7 2 15,-1-21-4-15,1-7-2 16,7-6 0-16,0-8 1 16,-7 1-14-16,-1-21-5 15,1 0-35-15,-9 0-16 16,1 0-56 0</inkml:trace>
  <inkml:trace contextRef="#ctx0" brushRef="#br0" timeOffset="46779.3535">21328 7745 140 0,'-8'-41'55'0,"16"20"-43"0,15 7-63 0,-15 14-31 15</inkml:trace>
  <inkml:trace contextRef="#ctx0" brushRef="#br0" timeOffset="47394.5235">21428 7731 96 0,'0'7'35'0,"-7"7"-27"0,7-1 20 0,0-13 9 15,-8 14-7-15,0 7 0 16,0 0-11-16,-7-1-4 16,-1 1-8-16,-7-1-3 0,0 15 0 15,-8-15 0-15,0 15 0 16,-8-14-2-16,1 6 1 15,-1 1 0-15,0-1 1 0,0-6-2 16,9-1 1-16,6-6-2 16,9-7 2-16,7-14 2 15,16-7 2-15,7 8 1 16,16-29 2-16,16 8-5 16,7-8-1-16,0-6-2 15,0 6-2-15,-7 1 1 16,-1 7 1-16,-7-8 5 15,-16 8 4-15,0-1-2 16,-7 7 0-16,-8 8-3 16,-1-1 1-16,-7 7-4 15,8 7 0-15,0 7-3 16,7 7-3-16,9 6 2 0,6 15 0 16,9-1 1-1,8 7 0-15,-1-6 0 0,8-8 0 16,-7 1 2-16,-9-14 1 15,-7-1 1-15,-7-6 0 16,-9-7 6-16,-15-7 6 16,-8 1-8-16,-15-8-4 15,0 7-3-15,-8-7-1 16,0 7-3-16,0 0 0 16,-8 7 2-16,1 0 0 15,-1 7 1-15,8-7 0 16,0 0 0-16,0 0 0 15,0 7 0-15,-8-7 2 0,1 14-3 16,-1-14 0-16,0 14 1 16,0-1 2-16,9 8-6 15,6 0 1-15,9-8-48 16,15 15-20-16</inkml:trace>
</inkml:ink>
</file>

<file path=ppt/ink/ink11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36:26.152"/>
    </inkml:context>
    <inkml:brush xml:id="br0">
      <inkml:brushProperty name="width" value="0.05292" units="cm"/>
      <inkml:brushProperty name="height" value="0.05292" units="cm"/>
      <inkml:brushProperty name="color" value="#FF0000"/>
    </inkml:brush>
  </inkml:definitions>
  <inkml:trace contextRef="#ctx0" brushRef="#br0">20058 3926 108 0,'31'0'44'0,"-23"13"-35"0,-1 8 9 0,1-21 4 16,0 14-9-16,0 0 0 15,-1-1-7-15,9 1-2 16,-1 7-2-16,1-14 5 0,7 6 5 15,8-13 3-15,0 0 3 16,8 0-4-16,-1 0 0 16,1 0-4-16,8 0 1 15,-1 0-4-15,1 0 1 16,7 0-1-16,8 0 3 16,7 7-5-16,9 7-3 15,15 0-1-15,7 7 1 0,9-15-1 16,7 8-1-16,0-7 1 15,8-14-1-15,15 7 0 16,16-20 2-16,0 6 3 16,0 7 4-16,-16 0-2 15,-7 0-2-15,7 0 0 16,-7 0-1-16,15 0-2 16,0 7-2-16,0 0-2 15,-8 7 1-15,-7 0 1 16,-16 0 0-16,-8-7 0 15,1 0 0-15,-1-7 0 16,1 0 0-16,-9 0 0 16,-7 7 2-16,-15 0-1 0,-9 0-1 15,-7 0 1 1,-15 0 1-16,-9 7-1 0,-7 7-1 16,0 7-2-16,-7-1 1 15,-9 1 1-15,-7 13 0 16,-8 8 2-16,-8-1 1 15,0-7-4-15,1 21 1 16,-1 1 0-16,8-1 0 16,0 7 0-16,8 13 0 15,-1 1-3-15,9 0 2 16,7 13 1-16,0 14 2 16,-7 21-3-16,-1-21-2 0,1 7 4 15,-1-6 1-15,1-8 0 16,-1 0 1-16,-7 1-2 15,0-1 2-15,-8 7-2 16,0-13 2-16,0 13-4 16,-8 7 0-16,0-7 1 15,0-6 0-15,1-8 0 16,-1-6 0-16,0-8 0 16,0 1 0-16,1-14 2 15,-1-14 1-15,-8 0-1 16,9 7-2-16,-1 0-2 15,0 0 1-15,8 7-1 16,0 7 0-16,8 7 2 16,0 6 0-16,7-13 0 15,-7-7 0-15,7-7 0 16,-7-7 0-16,0 1 0 0,0-15 2 16,-1 0-3-16,1-6 0 15,0-7 3-15,0-1 3 16,-8-6-2-16,-8-7-2 15,-8 0 0-15,-7 0-1 16,-8-1-3-16,-8 1 2 16,1 0 1-16,-9 0 2 15,-7 0-3-15,0 0 0 16,-8 0 1-16,0 0 2 16,0 13-3-16,0-13 0 15,0 7 1-15,0-14 2 0,0 7-1 16,0 7-1-16,-7-14 1 15,-9 0 1-15,-7 0-3 16,-16 0 0-16,-7 0 1 16,0-14 0-16,-1 14-3 15,9-7 2-15,-9 7 1 16,1 0 2-16,-8 0-3 16,-8 0 0-16,-8 0-1 15,-7-14 0-15,15 14-3 16,8 0 1-16,-8 0 0 15,8 0-1-15,-8 0 1 16,-8 0 3-16,-7 0-2 16,7-7 1-16,9 7 0 15,6-13 0-15,9 6 0 16,7 0 0-16,9 7 2 0,-1 0 0 16,0 0-3-16,8 7 2 15,-1 0-4-15,9 6 1 16,7-13 4-16,8 7 2 15,8 7-3-15,8-14 1 16,7 7 2-16,8-7 1 16,0 0-4-16,8 0 1 15,7 0-2-15,9 0 0 16,7 0 0-16,0-7 0 16,7 7 2-16,1 0 0 15,0 0 0-15,0-14 2 0,-1 14-1 16,1-7 2-16,0 7 0 15,-8-20 1-15,8 6-2 16,-1-7 1-16,1-6-4 16,-8-15 0-16,8-6 1 15,-8-7 0-15,0-21 0 16,0 1 2-16,0-1 1 16,0 0 1-16,-8-6 0 15,0 6 0-15,1 0 0 16,-1-6 0-16,0-8-2 15,0-6-2-15,-7-7-2 16,-1-7 1-16,1 0 1 16,-1 6 2-16,1 1-1 0,-1 14 2 15,9-14-4-15,-1 6 0 16,8 1 1 0,-8-21 2-16,8 0-1 0,-8-21 2 15,8 21-2-15,0-7-1 16,0 14 1-16,0 7-1 15,0-14 0-15,0 7 0 16,-7 0 0-16,-9 0 2 16,1 7-3-16,-8-1 0 15,-1 22-1-15,1 13 0 16,0-14 2-16,0 28 2 16,7 7-3-16,1 14-2 15,-1-1-5-15,1 8-2 16,15 13-108-1</inkml:trace>
  <inkml:trace contextRef="#ctx0" brushRef="#br0" timeOffset="4307.3777">20615 9300 52 0,'8'-7'22'0,"-16"14"-18"0,1-7 9 0,7 0 1 16,0 0-3-16,0 0 1 0,-8 0-5 16,0 0 1-16,0 0 1 15,1 0 5-15,7 0-8 16,0-7-3-16,0 7 2 16,0 0 4-16,0 0 1 15,0-14 2-15,0 7-4 16,0 7-3-16,0-13 0 15,-8 6 1-15,8 7-3 16,0-14 0-16,0 7 1 0,0 0-2 16,0 0-2-16,-8 1 1 15,8-1 1-15,0 0-1 16,0-7-1-16,0 0 3 16,-7 0 2-16,7 1 2 15,0-1 3-15,0 0-3 16,-8 0 1-16,8 1-7 15,-8-1-1-15,0 7 0 0,1-14 2 16,-1 14-3-16,-8-13 0 16,1-1 3-16,7 1 1 15,0-1-4-15,1 0 1 16,-1 1 0-16,0-1 2 16,0-13 1-16,1 13 1 15,-1-7 0-15,0 8 0 16,0-1-2-16,1 0-2 15,-1 1 1-15,0-1-1 16,0 1 0-16,8-1 0 16,0-7 2-16,0 1 1 15,0 6-4-15,0 1 1 16,0-1 0-16,0 0 2 0,0 1-1 16,0-1-1-16,0 0 1 15,0 1-1-15,8-1-3 16,0 0 2-16,0-6 1 15,-1 6 2-15,9 7-1 16,-1-6-1-16,1-1 1 16,7 1-1-16,0-1 2 15,1 7 1-15,-1 7 1 16,-8-13 2-16,8 13-3 16,-7 7 0-16,-1 0-3 15,1 0-1-15,-1 0 1 16,1 0 2-16,-1 0-1 0,9 0 2 15,-1-14-2-15,0 14 2 16,0 0 0-16,1 0 1 16,-1 0 2-16,0 0 1 15,8 0-1-15,0 0-1 16,0 0-3-16,0 0-2 16,0-7 1-16,0 7-1 15,0 0-3-15,0 0 0 16,0 0 2-16,-8 0 2 15,8 0 0-15,-8 0 2 16,8 0-2-16,0 0-1 16,0 0 1-16,0 0-1 0,0 0 0 15,8 0 0-15,-8 0 0 16,0 0 2-16,-8 0-3 16,8 0 0-1,0 0 1-15,0 0-3 16,0 0 2-16,0-14 1 15,0 7 0-15,0 7 0 16,0-20 0-16,7 6 0 16,1 7 2-16,0-13-3 15,-1 20 0-15,1-14 1 16,8 0 0-16,-1 0 0 16,-7 7 0-16,-1 0 0 15,1-6 0-15,-8 6 0 16,0 0 0-16,0-7-3 15,0 0 2-15,8 1 1 0,-1-1 2 16,-7 0-1-16,0 0-1 16,0 1-2-16,8-1 1 15,-8 0 1-15,0 7 2 16,-8-13-3-16,-7 6 0 16,-1 7 1-16,1-14 2 15,-1 8-1-15,1-8 2 16,-1 0-2-16,1 1-1 15,-1-8-2-15,1 1 1 16,-1-15 1-16,1 8 0 16,-1 6 0-16,0-6 0 15,-7 6 0-15,0 8 2 16,0 13-3-16,-1-14 0 16,-7 14-1-16,0 7 0 0,0 0 2 15,0 0 2-15,0 7-3 16,0 0 0-16,8 7 1 15,0-14 2-15,0 0 1 16,-1 7 1-16,-7 0-5 16,8-1 1-16,-8 8 0 15,0 0 2-15,0 7-1 16,0-14 2-16,0 13 0 16,0-20 1-16,0 14 0 15,0-14 0-15,0 21 0 16,0-21 2-16,0 0-3 15,0 0-2-15,-8 0 0 16,8 0 1-16,-7 6-1 16,7-6 2-16,-16 7-2 0,8-7-1 15,1 0-2-15,-1-7 1 16,-8 1 1-16,1 6 0 16,0 0 0-16,-1-14 0 15,1 7-3-15,-1 7 2 16,1 0 1-16,7-14 2 15,0 14-3-15,0-7-2 16,1-6 2-16,7 6 0 16,0 7 3-16,0 0 1 15,0 0-4-15,0-14 1 16,0 14 0-16,-8 0 0 16,8 0 0-16,-8-7 2 0,8 7-1 15,0-14-1-15,-8 0 1 16,8 1-1-16,0 6 0 15,0-21 0-15,8 8 0 16,0-1 2-16,-8-6-1 16,0-1 2-16,0-6 4 15,0-8 4-15,-8 1-4 16,-7-7 1-16,-1 7-7 16,1 6-1-16,-1 1-2 15,8-1 0-15,1-6 2 16,-1 0 0-16,0-1 0 15,8 1 0-15,0 7 0 16,0-14 0-16,8 13 0 0,0-6 2 16,-1 0-3-16,1 20 0 15,0-13 1-15,-8 6 0 16,0 7-3-16,0 1 2 16,0-8 1-16,0 14 2 15,0 1-3-15,0 6 0 16,0 0-1-16,0 7 0 15,0 0 0-15,0 7-2 16,0 7 3 0,0 6 0-16,8 8 1 15,-1-8-3-15,1-6 2 16,0 7 1-16,0 6 0 0,-8 15 0 16,7-1 0-16,-7 0 0 15,0 0 2-15,0 8-3 16,8 6 0-16,0-7-1 15,0 0 0-15,-1-14-7 16,1-6-2-16,-16-14-104 16</inkml:trace>
  <inkml:trace contextRef="#ctx0" brushRef="#br0" timeOffset="5358.8752">22984 8075 72 0,'-15'7'27'0,"7"7"-21"0,-7 0 5 16,7 6 1-16,0-20 1 15,8 7 5 1,16 7 7 0,-1-14 5-16,8 0-16 15,1 0-6-15,-1-14-3 16,0 7 1-16,0 7-3 15,1-20 3-15,-1-1 3 0,-8 0 4 16,1-6 2-16,-1-8 3 16,1 1 1-16,-1-21-8 15,8 14-2-15,1-21-5 16,-1 0-1-16,0-7 1 16,0-7 0-16,1-13-5 15,-1-1-1-15,0 8 3 0,-7-1 3 16,-1-13-3-16,1 13-1 15,-1-6 0-15,0-1 0 16,1-13 0-16,-1-7 0 16,1 7 0-16,-1-7 2 15,-7 13-1-15,0 15-1 16,0 6 1-16,-8 14-1 16,0 0-18-16,0 14-5 15</inkml:trace>
  <inkml:trace contextRef="#ctx0" brushRef="#br0" timeOffset="23778.5881">8112 10800 32 0,'8'-7'13'0,"-8"7"-10"0,8 0 17 16,-8 0 7-16,0 0 5 15,0-7 6-15,7-6-12 16,-7-1-4-16,0-7-1 16,0 1 1-16,0-1-6 15,-7 0-1-15,-9 1-9 16,1 6-2-16,-16 0 2 0,7 7-3 15,-7 0 0-15,-7 0 3 16,-1-6 1-16,-7-1 1 16,7 0 0-16,-15 0-2 15,15 1-1-15,0-8-3 16,8 7 1-16,0 0 0 0,0 1 3 16,0-1-5-16,8 7-3 15,-8-14 5-15,-8 21 3 16,8-13-1-16,1 6 2 15,6 7-2-15,9 0 0 16,-1 0-6-16,1 0-1 16,-1 0 1-16,1 20 0 15,-1-13 3-15,1 14 1 16,-8 13 1-16,-1 14 0 16,-7-6-2-16,8 6-2 15,0 7 1-15,-8 7 1 0,0 0 3 16,8 0 4-16,-8 7-4 15,8-1-3-15,7 1-4 16,-7 7 1-16,0 6 7 16,0-13 4-16,-1 7-1 15,1 7 2-15,0 6-4 16,0-6 1-16,-8-8-1 16,7 1 1-16,1 7-4 15,8-22-3-15,-1 8-3 16,1-7 1-16,7 0 3 15,0 7 3-15,1 0-2 16,-17 6-2-16,9 15 4 16,-8 6 1-16,-1 1-2 15,1-1-1-15,0-7 1 0,0 1 0 16,-1-8-5-16,9 1 1 16,-1-7 0-16,9 13 2 15,-1-6-1-15,0-8-1 16,8 8 1-16,0 13-1 15,8-13 0-15,0-1 2 16,-1-6 1-16,17 7 1 16,-1-14-5-16,8-8 1 15,0-5 2-15,0 5 1 16,0-19-6-16,8-1 0 16,-9 0 3-16,-6 1 4 15,7-8-3-15,0 0-1 16,0-6 0-16,0 6 2 0,0-20-1 15,-8 7 2-15,8-7-2 16,0-8 2-16,0-6-4 16,0 0 0-16,7-6 1 15,9-1 0-15,7-7 0 16,8 0 2-16,-16 0-1 16,9 1-1-16,-1-8 1 15,0 0-1-15,8-6 0 16,-16-8 2-16,1-6-1 15,-1-7-1-15,-7-14 1 16,-8-21 1-16,0-20-1 16,8-7 2-16,-8-7-7 15,-8 14 1-15,8 0 3 16,-8-1 4-16,0-6-1 16,0 7-2-16,-7-14 2 0,-8-34 2 15,-1 6-2-15,-7 8 0 16,-15-1-3-16,-8 0-1 15,0 1 1-15,-8-21 0 16,0-15 0-16,7 1 0 16,9 14-3-16,-1 0 0 15,9 13 2-15,-1-20 2 16,0 14-2-16,8-14-2 16,0 20 2-16,0 14 2 15,-15 21-7-15,7 7-1 16,-8 14-12-16,-22 13-3 0,-24 14-41 15,-23 21-17 1,-39 41-44-16</inkml:trace>
  <inkml:trace contextRef="#ctx0" brushRef="#br0" timeOffset="25234.9537">10520 10325 88 0,'-62'-41'35'0,"46"27"-27"0,9 7-4 0,-1 7-5 16,0 0-9-16,8-7-2 16,-8 7 7-16,8-6 2 15,0 6 7-15,0 0 2 16,0 0 20-16,0 0 9 16,-7 0-6-16,-1 0-5 15,-8 6-5-15,1 1-2 16,0 7-9-16,-9 0 1 0,9 0 4 15,-8-1-3-15,-8 8 2 16,7 0-7-16,1-8-3 0,-8 8 1 16,0-14 2-16,0 7 0 15,0-7 2-15,0 6 2 16,8-6 5-16,-16 7-4 16,8 7 0-16,-7-1-6 15,-1 22-1-15,0-1-1 16,1 14 1-16,7 0-4 15,-24 7 0-15,9 0-1 16,0 0 0-16,7 7 2 16,-8-1 2-16,9 1-1 15,-1 7-1-15,-8 6 9 16,9 1 4-16,7 7-2 16,8-1-1-16,-1-6-6 15,9-1-1-15,7 1-1 0,8-1-2 16,0 1 1-16,0-7-1 15,0 6 0-15,0 1 0 16,-8 13 2-16,8 0 1 16,-7 8-1-16,7 6-2 15,0-7 1-15,0-7-1 16,0 1 4-16,0-1 2 16,0 0-2-16,7 1-3 15,1 6 0-15,0 0 1 16,0 14 3-16,7 0 2 15,1 0-1-15,7-14-1 16,8 0-3-16,7-13 1 16,9-14-2-16,-8 6 2 0,7-27 0 15,8 0 3-15,0-7-3 16,1 7-2-16,7-27 0 16,-24 6 1-16,9-27 1 15,-1-7 3-15,-7-7-3 16,7-13-2-16,9-22 0 15,-24-26 1-15,15-8-1 16,0-27-1-16,9-21 1 16,7-7-1-16,-8-7-3 15,0 8 2-15,0-1 1 16,0-14 0-16,8-27 0 16,-23 0 0-16,0 0 0 15,-8 7 0-15,-16-7 0 16,-15-20 0-16,-15-22-3 0,-16 22 0 15,-16 13 2-15,-22-21 0 16,-1 7 1-16,8 8 0 16,16 13-3-16,15 0 0 15,0 34 2-15,7 14 0 16,9 28-10-16,-1 20-5 16,1 7-45-16,-1 28-18 15,1 13-38 1</inkml:trace>
  <inkml:trace contextRef="#ctx0" brushRef="#br0" timeOffset="26948.5821">7129 17557 40 0,'15'-48'16'0,"-15"41"-12"0,8-6 1 0,-8 13-1 15,0 0 11-15,8 0 5 0,0 0 9 16,-1 0 5-16,1 13-3 16,8-13-1-16,14 0-6 15,25 0-1-15,-1-13-10 16,23 6-5-16,16 7-5 15,16 0-3-15,-1 0 1 0,8 0-1 16,0-14 0-16,16 7 0 16,-24 7 2-16,1-14-30 15,-16 1-13-15,-47-1-34 16</inkml:trace>
  <inkml:trace contextRef="#ctx0" brushRef="#br0" timeOffset="27126.6494">7965 17289 140 0,'-8'0'52'0,"8"-7"-41"0,8 0 11 0,-8 7 1 15,8 0-13-15,-1 0-6 16</inkml:trace>
  <inkml:trace contextRef="#ctx0" brushRef="#br0" timeOffset="27255.524">7980 17289 268 0,'-7'28'11'0,"-9"6"3"0,1 14 6 15,-8 14 2 1,-1 21-5-16,1 34 0 0,8 7-10 16,-1-1-2-16,8-13-14 15,8-6-4-15,16-22-89 16</inkml:trace>
  <inkml:trace contextRef="#ctx0" brushRef="#br0" timeOffset="29228.0342">21544 10601 20 0,'-23'-35'11'0,"8"21"-9"0,-1-6 11 0,1 6 6 15,7 7 5-15,0-7 5 16,-7 7-2-16,-1 1-2 15,-7-1-5-15,0 7-2 16,-8-14 3-16,0 7 3 16,-8 7-8-16,1-14-2 15,-9 14-8-15,-7 0 0 0,-8 14 4 16,0-7-4-16,0 7 2 16,0 6-3-16,8 1 2 15,0 6-2-15,7-6 2 16,1 0 2-16,-1-1 5 15,1 8-4-15,0 6 2 0,-1 8-7 16,1 6-1-16,-1 0-2 16,-7 14 1-16,0 14-2 15,0-8-1-15,-1 15-2 16,-7 13 1-16,0 21 1 16,8 7 2-16,8 0-3 15,-1-14 0-15,9 14 5 16,7-14 5-16,0 14-5 15,0 20 0-15,8 8 0 16,7 6 2-16,1 0-1 16,15-27 0-16,0 0-3 15,15-7 1-15,8-7-4 16,16 0-2-16,15-7 2 0,8 0 2 16,8-14 0-16,-1-13-1 15,1-28 1-15,-8-14 1 16,0-27 3-16,0-28 2 15,0-20-1-15,-8-28 1 16,0-21-6-16,1-27-1 16,-1-28 0-16,8-47 0 15,7-1-3-15,9-7 2 16,-1 7 1-16,-7 1 0 16,0-1-3-16,-16 0 0 15,-8 21 2-15,-7 0 2 16,-16 13 0-16,-23 8-1 15,-15-8 1-15,-32 1 1 0,-23 7-1 16,-15 6-1-16,-8 28-6 16,-23 14-1-16,-23 13-2 15,-8 28 1-15,0 27-17 16,7 28-7-16,16 7-29 16,16 35-14-16,15 40-11 15</inkml:trace>
  <inkml:trace contextRef="#ctx0" brushRef="#br0" timeOffset="30355.1165">23635 10800 36 0,'-8'-27'16'0,"8"6"-12"0,0-20 16 0,0 27 7 16,-8-14 8-16,1 1 5 15,-1-8-6-15,-15 1-3 16,-1 0-6-16,-14-8-2 16,-17 8-12-16,-6 6 0 0,-1-6 0 15,-8 6-4-15,0 8-2 16,1 6-2-16,7 7 0 15,0 7-2-15,8 14-1 16,-1 13-2-16,1-6 1 0,0 20 1 16,0 21 2-16,7 21-1 15,1 6-1-15,-1-6-2 16,9 13 1-16,7 1 3 16,7 20 1-16,9 13-1 15,7 22-2-15,1-1 1 16,7 0-1-16,0-6 0 15,0-1 0-15,7 8 0 16,1-1 0-16,0 1 8 16,7-8 7-16,8 1-7 15,1-15-4-15,7 1-3 16,7 0 1-16,1 7-1 16,8-1 2-16,-1-6-4 15,8-7 0-15,0-21 1 16,1-7 2-16,-1-27-1 0,0-21 2 15,0-20 9-15,0-35 4 16,1-34-3-16,6-49-3 16,1-13-5-16,-7-14-4 15,-1-28 0-15,0-27 1 16,-8-13-3-16,1-1-2 16,-8 7-1-16,-8-7 3 15,0-7 0-15,-8 1 1 16,0-8 0-16,-15 21 2 15,-8 7-1-15,-8 7-1 16,-15 0 1-16,-24 7 1 16,-22 13-1-16,-32 1-1 0,-15 34-6 15,-8 6-1-15,8 29-2 16,7-1 1-16,9 21-15 16,-1 7-8-16,1 20-78 15</inkml:trace>
  <inkml:trace contextRef="#ctx0" brushRef="#br0" timeOffset="32066.5706">24827 15342 176 0,'-23'-55'68'0,"31"27"-52"0,15-13-10 16,-15 20-5-16,7-6-16 15,1 6-3-15,-1 0 7 16,1 8 3-16,-1-1 6 16,0 7 7-16,-7 0 7 0,0 7 18 15,0 0 10-15,-1 14-9 16,9 0-6-16,-1-1-12 0,1 8-6 15,-1 0-2-15,-7 6 1 16,0-6 1-16,0-1 1 16,-8 1 4-16,0 0 3 15,0-7-4-15,0-1 1 16,0 1-7-16,-8 7-3 16,8-1-4-16,-8 8 1 15,0 13 1-15,1 21 2 16,-1 7-1-16,0 20-1 15,8 15-4-15,0-1 0 16,8 7 2-16,0-14 3 16,-1-13-2-16,1-8-2 15,0-13 2-15,0-7 2 0,-8-27 2 16,-8-7 1-16,8-21-7 16,-16-7-2-16,1-28-5 15,-1-13-1-15,1-28 1 16,-1-20 1-16,9-21 1 15,-1 0 2-15,8 14-1 16,8-14 2-16,-1 21 3 16,1-21 3-16,0 27-2 15,0 1 0-15,-8 6 1 16,0-13 2-16,-8 13-1 16,-8 14 2-16,1 8 0 15,-8 12 3-15,7 8-3 16,1 14 0-16,-1 6-1 15,9 7 1-15,7 14-4 0,-8 14-2 16,8 20 2-16,0 21 2 16,8 14-2-16,-1 7 0 15,1 13 1-15,8 8 2 16,-9 20-3-16,9 20 0 16,-1 15-1-16,1-22-2 15,-1-6 3-15,1-27 0 16,-1-8 1-16,1-20 2 15,-1-7-1-15,-7-14 2 16,0-14-13-16,-8-6-3 16,-8-14-12-16,-8-14-4 15,-7-14 9-15,-8-14 4 0,0-6 10 16,-7-14 3-16,-9-7 5 16,1 7 3-16,-9-14 0 15,-7 7 0-15,-7 13-3 16,-1 8 1-16,0 13 2 15,1 1 2-15,15-1 5 16,7 0 3-16,16-6-11 16,16 6-4-16,15 1 0 15,15-1-1-15,24 0 9 16,15 1 5-16,16-1-6 16,7 7-2-16,8-6-3 15,16-1 1-15,15 0-4 16,8 14 0-16,8-13 1 15,-9 6 0-15,-14 7-9 16,-24-14-2-16,-8 1-10 0,-22 6-1 16,-17 0-13-16,-14-6-6 15,-24 6-32 1</inkml:trace>
  <inkml:trace contextRef="#ctx0" brushRef="#br0" timeOffset="32381.1847">24502 14894 160 0,'-39'-27'60'0,"31"27"-47"0,16 7 8 15,-8 0 2-15,8 6-14 16,0 15-2-16,-1 13 4 15,9-13 2-15,7 13-6 16,0 7 7-16,8 7 3 0,16 14-3 16,-1 7 2-16,8 13-9 15,8 35-2-15,8-7-5 16,15 7-1-16,0-7-10 16,1-14-5-16,-9-13-17 15,0-8-6-15,-22-27-15 16,-9-7-43-1,-23-13 15-15</inkml:trace>
  <inkml:trace contextRef="#ctx0" brushRef="#br0" timeOffset="32637.3419">24432 16429 132 0,'-7'-7'52'0,"14"-7"-41"0,16-6 13 0,-7 13 2 16,7-7-3-16,8-14-2 15,8-13 4-15,15-14 1 0,8-21-13 16,15-27-6-16,16-21 0 0,23 0-4 16,24-13 0-16,7-28-3 15,-8-35-1-15,-15 1-17 16,-8 6-5-16,-15 14-75 15</inkml:trace>
</inkml:ink>
</file>

<file path=ppt/ink/ink11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37:23.275"/>
    </inkml:context>
    <inkml:brush xml:id="br0">
      <inkml:brushProperty name="width" value="0.05292" units="cm"/>
      <inkml:brushProperty name="height" value="0.05292" units="cm"/>
      <inkml:brushProperty name="color" value="#FF0000"/>
    </inkml:brush>
  </inkml:definitions>
  <inkml:trace contextRef="#ctx0" brushRef="#br0">21699 16539 96 0,'24'-7'35'0,"-24"7"-27"0,7 0 0 0,-7 0 0 16,0 0-1-16,0 0 1 15,0 0 2-15,-7 7 4 16,-1 7 5-16,-8 0 3 16,1-1-3-16,-8 1-1 15,7 7-10-15,-7-14 1 0,7 6 4 16,1-13-7-16,7 21-3 16,8-14 0-16,0 7 0 15,0 6 5-15,0-13 3 16,0 7-4-16,0 0 1 15,0-1-3-15,0 1 2 0,8 0-4 16,0-7-2-16,-8 7 4 16,0-7 1-16,0-1 2 15,0 8 0-15,0 0 0 16,0 0 2-16,7 6-3 16,-7 1-2-16,8 0-2 15,0-1-3-15,0 1 1 16,-1 0 1-16,1-1-1 15,0 1-1-15,0-1 3 16,-1 1 0-16,1 0-4 16,0-1 1-16,0 8 2 15,-1-7 3-15,1-8 0 16,0 1 0-16,0 0-3 16,-1 7 1-16,1-21-2 0,0 6-1 15,-8 8 1-15,8-14 1 16,-1 7-1-16,1 7-1 15,-8-14-2-15,8 20 1 16,-1-20 1-16,9 7 2 16,-1 7 1-16,9-7 1 15,-1 0-5-15,0 0 1 16,8 0 0-16,8-1 2 16,0 1 1-16,-1 0 1 15,1 0 0-15,0-7 0 16,-1 0-5-16,1 7 1 0,0 0 0 15,7-7 2-15,1 0 1 16,-1-7 1-16,8 0-5 16,1 0 1-16,-17 0 0 15,1 7 0-15,0 0 0 16,-1 0 0-16,-7 0 0 16,0 0 0-16,8 0 0 15,0 0 2-15,-1 0-3 16,9 0 0-16,-1-7 1 15,1 1 2-15,-1 6-1 16,1-7-1-16,-1 7 1 16,8 0 1-16,1 0-1 15,-1-7 2-15,0 7-2 16,0-7 2-16,0 0-4 0,-7 0 0 16,-1 0 3-16,-7 0 1 15,0 7-1-15,-1-13 1 16,1 13-2-16,-8-7-1 15,8 7 1-15,-8 0-1 16,0 0 2-16,0 0 1 16,7 0-4-16,1 0 1 15,0 0 0-15,-1 0 0 16,9-14 0-16,-1 14 0 16,1-7 0-16,-1 7 2 15,8 0-1-15,1 0-1 16,-1-14-2-16,-8 8 1 15,1 6 1-15,-1 0 0 16,-7 0 0-16,0 0 0 0,-1 0 0 16,1-14 0-16,8 14 0 15,-9 0 0-15,9-7 0 16,-1 7 2-16,1 0-3 16,7-14 0-16,0 7 1 15,8 0 0-15,0 0 0 16,0 1 2-16,7-1-3 15,-7 0 0-15,0 0 1 16,0 0 2-16,0-14-3 16,-8 8 0-16,1-1 1 15,-9 0 2-15,0 0-1 16,1 1-1-16,-8 6-2 16,-8 0 1-16,0 7 1 0,0 0 0 15,0 0 0 1,-1 7 2-16,1 0-3 0,0-7 0 15,8 0 1-15,0 0 2 16,0 0-3-16,7 0 0 16,0 0 1-16,1 0 2 15,-1 0-3-15,-7 0 0 16,0 0 1-16,-1 0 0 16,1 0 0-16,0 0 2 15,-8 0-3-15,8 6-2 16,-1 1 4-16,1-7 1 15,-8 0-3-15,8 0 1 0,-8 0 0 16,0 0 0 0,0 0 0-16,0 0 0 0,0 0 0 15,0 7 0-15,-8 0 0 16,8-7 0-16,-8 7 0 16,8-7 0-16,0 0-3 15,8 0 2-15,-1 0 3 16,9-7 1-16,-1 0-1 15,1 0-2-15,-1 0-2 16,1 1 1-16,-1-1 1 16,0 0 0-16,1 0 0 15,-8 0 0-15,7 0-3 16,-7 7 2-16,7-20 1 16,1 6 2-16,-1 7-3 15,1-14 0-15,-1 7 1 0,0 8 0 16,1-8 0-16,-1 7 0 15,16 7-3-15,-7-14 0 16,-1 7 2-16,0 0 0 16,8 1 1-16,0-1 0 15,0 0 0-15,0-7 0 16,-8 7 0-16,0 0 0 16,0 0-3-16,-7 1 2 15,-1-1 1-15,1 0 0 16,-9 7 2-16,1-7 1 15,0 0-4-15,-1 0 1 16,1 0-2-16,0-7 0 16,0 1 2-16,-1-1 0 15,1 0-3-15,0 7 2 0,-8-13 1 16,7-1 0-16,-7 0 0 16,0 1 2-16,0-1-3 15,0 7 0-15,0-6-1 16,0 6 0-16,0 0-3 15,0-6-1-15,0-1 0 16,-8 7 4-16,1 0 3 16,-1 1 2-16,0-1-4 15,-8 0-1-15,1 0 1 16,-1 7 2-16,1-13-5 16,-8 6 1-16,-1 7 1 15,9-7-1 1,-1 7-1-16,1-13 0 0,-1 6 3 15,1 0 0-15,-1 1 1 16,-7-1 0-16,0 0 0 16,0 0 0-16,-1 0 2 15,1 1-3-15,0-8 0 16,-8 0-4-16,0 1 1 16,7-1 2-16,-7 1 1 15,0-15 1-15,8 8 2 16,0-1-1-16,0-6-1 15,-1-1 1-15,-7 1 1 16,0-1-1-16,0 8-1 16,0-8-2-16,0 8-1 15,0 6-1-15,0-13 3 0,0 6 0 16,8 1 3-16,0-1-1 16,0 1 2-16,-1-1-4 15,1 8 0-15,-8-1-1 16,8 0 0-16,-8 1 2 15,8-1 0-15,-1 0 2 16,1-6 1-16,0 6-4 16,0-6 1-16,-8-1 0 15,7 1 0-15,-7-1 0 16,0 1 0-16,0-1 0 16,0 7 0-16,0 1 0 15,0-1 0-15,8-6 0 16,0 6 0-16,-8 0 0 15,0 1 0-15,8-8-3 0,-8 1 2 16,0-1 3-16,7 8 1 16,-7-15-4-16,0 8-1 15,0 6 1-15,0-13 2 16,0 6 0-16,0-6-1 16,8-1 1-16,-8 1-1 15,0 6 0-15,0-13 2 16,0 7-3-16,0 6 0 15,0-6 1-15,0 6 0 16,0 1 2-16,0-1 1 16,-8 1-4-16,8 6 1 0,0-7 0 15,0 8 0 1,0-15 0-16,0 8 0 16,0-8 0-16,0 8 2 0,0-8-3 15,0 8-2-15,0-1 2 16,0 1 2-16,0-1 0 15,0 8-1-15,0-8-2 16,0 8 1-16,0-15 1 16,0 8 0-16,0-8-3 15,0 1 2-15,0-1 1 16,0 1 2-16,0 0-1 16,0-8 2-16,0 22-4 15,0-15 0-15,0 8 1 16,0-1 2-16,0-6-1 15,-7-1-1-15,7 1 1 16,0 13-1-16,0-13 0 0,0 6 0 16,-8 1-3-16,8-1 2 15,-8 8 3-15,0-8 1 16,1 8-4-16,-1-1 1 16,0 0 0-16,0 1 0 15,8-8 0-15,0 7 0 16,0-13 0-16,0 7 0 15,-7 6 2-15,7 0 1 16,0-6-4-16,0 6-1 16,0 0 1-16,-8 1 0 15,0-1-2-15,0 0 2 16,8 1 3-16,-7-1 1 16,-1-13-1-16,8 6 1 15,-8 1-4-15,8-1-2 0,0 1 2 16,0-1 0-16,0 1 1 15,0-1 0-15,-8 1 0 16,1-8 0-16,-1 8 0 16,8-8 0-16,-8 1 0 15,0 6 0-15,1-6-3 16,-1 6 2-16,8 1 3 16,-8-1 1-16,8-6-4 15,0 6-1-15,-7 8 1 16,7-1 2-16,-8-6-2 15,8 6 0-15,-8 0 1 16,0 1 2-16,1-1-1 0,-1 0-1 16,0 1-2-16,0-1 1 15,1 0 1-15,-9 1 0 16,1-1 0-16,-1 1 2 16,1-1-3-16,-1-7 0 15,1 8 1-15,-1-8 2 16,1 1-3-16,-1-1 0 15,-7-6 1-15,8 6 0 16,-9-13 0-16,1 7 0 16,8 6 0-16,-9-13 0 0,1 13-3 15,0 1 0 1,0-1-1-16,7 1 0 0,1 6 3 16,-1 0 2-16,1 1 0 15,-1-1-1-15,1 0 1 16,7 1-1-16,0 6-3 15,1-7 2-15,-1 8 1 16,0-1 0-16,0 0 2 16,8 0 1-16,0-6-4 15,0 6 1-15,0 0-5 16,0 0 1-16,0 1 4 16,-7-1 2-16,-1 0-3 15,0 0-1-15,0 7 3 16,1-6 1-16,-9 6 0 15,1 7-2-15,7-14 1 16,0 7 1-16,0-7-6 16,1 7 1-16,-1-6 3 0,0-1 4 15,0 0-3-15,-7 0-3 16,7 8 1-16,-7-1 2 16,-1-7-2-16,1 7-2 15,-1 0 2-15,1 0 0 16,-1 0 1-16,1 0 2 15,-1-6-3-15,1-1-2 16,-1 0 2-16,1 0 0 16,-1 1 3-16,1 6 3 15,-1-7-7-15,1 7 0 16,-1 7 0-16,1-14 1 16,0 8-2-16,-1-8 2 15,1 7 1-15,-1-14 2 16,8 7-1-16,1 8-1 0,-1-8 1 15,0 0 1-15,0 0-3 16,-7 7 0-16,7 1 1 16,-7-1 2-16,-1 0-3 15,1 0-2-15,-1 0 2 0,1-7 0 16,-1 7 1 0,8-6 2-16,1 6-1 15,-9-7 2-15,1 0-4 16,-1 7-2-16,1 0 2 15,-1 1 0-15,1-1-2 16,-1 0 2-16,-7 0 3 16,8 7 1-16,-1-21-4 0,1 21 1 15,-1-20 0-15,1 6 0 16,-1 7 0-16,-7-7 0 16,0 7-3-16,0 7 0 15,-1 0 4-15,1 0 1 16,0 0-3-16,0 0 1 15,-1 0 0-15,1 0 0 16,0 0 0-16,7 0 2 16,1 0-3-16,0 0-2 15,7 0 2-15,0 0 2 16,0 0 0-16,-7-13-1 16,-1 13 1-16,1 0-1 15,-8 0-3-15,7 0 2 0,-7 0 1 16,0 13 2-16,-1-13-1 15,1 0-1-15,0 0 1 16,0 0 1-16,0-13-3 16,-1 6 0-16,1 0-1 15,-8 0 0-15,0 7 2 16,-8 0 2-16,1 0-3 16,-1 7 0-16,0 0 1 15,-7 13 0-15,7-13-3 16,0 7 2-16,1-14 1 15,7 7 2-15,0-7-1 16,8 0 2-16,-1 0-2 16,1-7-1-16,0 7 1 0,0-14-1 15,-1 14 0-15,1 0 0 16,0 0-3-16,0 0 2 16,0 0 1-16,-8 0 2 15,7 0-3-15,1 0 0 16,0 0 3-16,0 0 1 15,-1-7-1-15,9 7 1 16,-1-13-4-16,1 6-2 16,0 0 2-16,-1 0 0 15,1 7 1-15,-1 0 2 16,1 0-3-16,-1 0-2 16,1 0 2-16,-1 0 2 15,1 0-2-15,-1 0 0 16,1 0 1-16,-1 0 0 15,1 0 0-15,-1-7 2 0,-7 7-1 16,0 0-1-16,0 0 1 16,-1 0-1-16,-7 0-3 15,0 7 0-15,0 0 2 16,0 0 2-16,0 0-2 16,0 6 0-16,8-13 1 15,0 7 2-15,0 7-1 16,0-7-1-16,-1 7 1 0,9-7-1 15,-1 6 0 1,1-13 0-16,-8 7 0 0,7 7 0 16,1-14 0-16,-1 7 2 15,1-7-1-15,-1 0-1 16,1 0 1-16,7-7 1 16,0 7-1-16,1-14-1 15,-1 7-2-15,0 7 1 16,0-13 1-16,1 6 0 15,7 7-3-15,-8 0 2 16,-8 7 1-16,1 6 0 16,-1-13-3-16,9 7 2 15,-1 7-1-15,0-14 0 16,8 0 2-16,0 0 2 16,0 0-1-16,0 0 2 15,0 0-15-15,0 0-5 16,-8 0-90-16</inkml:trace>
  <inkml:trace contextRef="#ctx0" brushRef="#br0" timeOffset="601.06">26228 10601 4 0,'8'-14'0'0</inkml:trace>
  <inkml:trace contextRef="#ctx0" brushRef="#br0" timeOffset="1095.8073">26321 10435 32 0,'0'0'13'0,"0"0"-10"0,0 0 0 0,0 21-2 16,0-14-1-16,8 7 2 15,0-1 3-15,0-6 4 16,-1 0 11-16,1-7 7 15,0 0-5-15,-1 0-1 16,1 0-6-16,-8 0-1 16,0 0-8-16,0 0-2 0,-15 7 2 15,-1 0 3-15,1 7 0 16,-1-7 2-16,1-1 0 16,-1-6 3-16,1 0-7 15,-1 7-2-15,-7 0-1 0,0 0 0 16,7 0 0-16,1 7-5 15,-8 0 1-15,-1-1 0 16,1 1 0-16,-8 0-3 16,0 0 2-16,0-1 3 15,8-6 1-15,0 7 1 0,0 7 0 16,7-21 2 0,1 20 3-16,-1-13-4 0,1 14-3 15,7-1 1-15,0 8 2 16,8-1 0-16,0 8 0 15,8 13-6-15,7 0-1 16,16 0 1-16,16 1 0 16,15-8 3-16,15 0 1 15,16-6-1-15,8-15-2 16,-8-6-37-16,-8 0-17 16,-15-1-26-1</inkml:trace>
</inkml:ink>
</file>

<file path=ppt/ink/ink11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38:18.387"/>
    </inkml:context>
    <inkml:brush xml:id="br0">
      <inkml:brushProperty name="width" value="0.05292" units="cm"/>
      <inkml:brushProperty name="height" value="0.05292" units="cm"/>
      <inkml:brushProperty name="color" value="#FF0000"/>
    </inkml:brush>
  </inkml:definitions>
  <inkml:trace contextRef="#ctx0" brushRef="#br0">13431 3878 100 0,'8'-14'38'0,"-16"14"-29"0,0-14 8 0,0 14 2 0,-7 0-5 16,-8 0 0-16,-1 0-2 15,1 0 0-15,-23-7-4 16,-1 7-3-16,-7-14-2 16,0 1 0-16,-8 6 0 0,-8 0 5 15,1 0 3-15,-1 0-2 16,0-7 2-16,-15 7-2 15,8 7 0-15,-1-13-3 16,16 6-1-16,-23 7-1 0,15-14 2 16,1 7-3-1,-1 7-2-15,-7 7 0 16,-8 7 1-16,-1-7 1 16,-22 27 1-16,7-6-2 0,8 20-2 15,8 7 1-15,8 7-1 16,7 0 0-16,-15 7 2 15,15-1 3-15,8 8 4 16,8-7-2-16,-15 7-2 16,14-8-2-16,1-6 0 15,8 0-2-15,-1 0 2 16,1 7 0-16,7-7 1 16,8-7 0-16,8 14 0 15,0 0 0-15,7 13 2 16,8-6-1-16,8 13 0 15,8-13-3-15,8 7 1 16,7-8-2-16,0 1-1 0,8 7 1 16,8-8-1-1,7-6 0-15,-15 0 2 0,16 7-1 16,-1-8 2-16,1-13-2 16,7 0 2-16,15-13 0 15,9-8 3-15,23-27-1 16,7-7 2-16,0-7-2 15,8-14 0-15,-7-13-3 16,7-7 1-16,0-7-2 16,0-14-1-16,0 0 1 15,0-7-1-15,8-14 2 16,-23-6 1-16,0-42-1 16,-8 14-2-16,-32 7 1 15,1-21 1-15,-15 7 1 16,-16-13 1-16,-16-1-2 0,-15-20 1 15,-31 7-2-15,-23 20-1 16,-31 0-4-16,-23 21 0 16,-16 7-3-16,-23 6 2 15,-24 29-4-15,-22 19-1 16,-9 8-22-16,9 27-6 16,-24 14-45-1,-23 21-54-15,8 34 37 16</inkml:trace>
  <inkml:trace contextRef="#ctx0" brushRef="#br0" timeOffset="14366.4943">14437 4070 28 0,'8'-14'11'0,"-8"14"-9"0,0 0 2 0,0 0 2 15,0 0-3-15,0 0-2 16,0-13 0-16,0 6 1 15,0-7 8-15,0 0 3 16,0 1 9-16,0-1 6 16,0 7-2-16,-8-7-1 15,1 14-7-15,-1-21-3 16,8 21-7-16,-8 0-3 16,-7 0 0-16,7-13 1 15,0 13-3-15,8 0 0 0,-8 0 1 16,-7 0 0-16,-1 13 0 15,-7 8 4-15,0-21 3 16,0 7 0-16,0 0 3 16,-8 0-3-16,0 0-1 15,0 0-4-15,-8-1-1 16,-8 8-3-16,9 7 1 16,-9-14 0-16,9 13 1 0,-1 1-2 15,8 7-2-15,-16-8 1 16,9 1-1-16,-1-1 0 15,8 1 2-15,0 20-1 16,0-20-1-16,0 7 1 16,0 13 1-16,8-14-1 15,0 8 2-15,-1 6 2 16,9-20 4-16,0-1-4 16,7 8-1-16,0 6-4 15,8-20-1-15,0 14 1 16,8-8 0-16,0-13 0 0,7 7 0 15,0 0 0 1,9-1 2-16,-9 1 3 0,8 0 2 16,-15-7-1-16,0 7 1 15,0-1-2-15,-1-6 0 16,1 7-3-16,8-7 1 16,-1 7-4-16,8-14 0 15,1 0 1-15,-1 0 0 16,8 0 0-16,-8 0 0 15,0 6 0-15,0 8 2 16,-7-14-3-16,7 21 0 16,-15-14 1-16,7 7 0 15,9-1 0-15,-1 1 0 16,0 0 0-16,8 0 2 16,0-8-1-16,8 8-1 0,7-14 1 15,-7 7 1-15,-8 0-1 16,0 0-1-16,-8 0-2 15,0 0-1-15,-7 13 4 16,-1-13 1-16,1 7 0 16,-1 0-2-16,1-1 1 15,-1 1-1-15,1 7 0 16,-9-1 0-16,9-20 0 16,7 21 2-16,-15-14-3 15,0 14 0-15,7-1 1 16,1 1 0-16,-1 0 0 15,1-1 2-15,7 1-3 16,0 0 0-16,0 13 1 0,0-13 2 16,1 6-3-16,-1 1 0 15,0 6 3-15,0 7 3 16,1-20-4-16,-1 6-3 16,0-6 1-16,0 7 2 15,0-8 2-15,8-13 1 16,0 0 4-16,0-7 3 15,8-7-6-15,0 0-3 16,-16 7-1-16,8-13-1 16,-8 6 0-16,0 7 2 15,1-14-1-15,-9 7-1 16,1 0 1-16,7-7-1 16,0-6-3-16,-7-8 2 15,7 1 3-15,0-8 1 0,-8 8-1 16,9-15-2-16,-9 15 1 15,1 6 1-15,-9-13-1 16,-7 6-1-16,0 1 1 16,-15-1-1-16,-1 1 2 15,-7 6 1-15,0 0-4 16,0 1-1-16,0-1 3 16,-1 7 1-16,9 1-3 15,-8-1 1-15,7-7-2 16,-7-6 0-16,0 6 2 15,-1 14 0-15,-7-13 0 16,1-1 2-16,-9 7-3 0,-8 0 0 16,-7 8 3-16,8-15 1 15,-1 21-1-15,9-14-2 16,-17 7 1-16,9-13-1 16,7 6 0-16,0-7 2 15,1 1-1-15,-1-1-1 16,16-7 1-16,-16 1-1 15,8 6-3-15,0-20 2 16,8 7 1-16,0-15 2 16,7 8-1-16,9-14 2 15,7 7-4-15,0-14 0 16,7 14 1-16,9 6 0 16,7-13 0-16,0 7 0 15,8 0 0-15,0 7 0 0,0-1 0 16,-15 1 0-16,-1 7 0 15,-7-1 0-15,-8 8-3 16,-16 13 2-16,-7-7 1 16,-23 21 2-16,-9 0-1 15,-14 0-1-15,-9 0-2 16,-7 21 1-16,0-14-61 16,0 27-25-16,7 1-30 15</inkml:trace>
</inkml:ink>
</file>

<file path=ppt/ink/ink12.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16:45.015"/>
    </inkml:context>
    <inkml:brush xml:id="br0">
      <inkml:brushProperty name="width" value="0.05292" units="cm"/>
      <inkml:brushProperty name="height" value="0.05292" units="cm"/>
      <inkml:brushProperty name="color" value="#FF0000"/>
    </inkml:brush>
  </inkml:definitions>
  <inkml:trace contextRef="#ctx0" brushRef="#br0">1016 8098 0,'-28'54'16,"28"-54"0,0 0-16,0 0 15,0 0 1,0 0-16,0 0 15,-70 125-15,65-112 16,-4 3 0,9-7-16,-5-1 15,5-8 1,5 12-16,-5-3 16,0-9-1,4 0-15,-8 0 16,13 0-16,-4 0 15,-5 0 1,14 0-16,9 0 16,1 4-1,4 4-15,5 5 16,13-9 0,-13 4-16,9-4 15,5 5 1,0-1-16,-9 5 15,9-1 1,-10 1-16,5-1 16,-4 9-16,-1-4 15,1 3 1,13-7-16,-4 12 16,9-13-1,1 5-15,-6-9 16,10 5-16,-5-5 15,-9 5 1,-5-9-16,1 0 16,-1 9-1,-14-9-15,5-4 16,14 4 0,9-4-16,-14 0 15,10-4 1,-1 0-16,1 4 15,-10-5-15,9 5 16,-4 0 0,-5 0-16,-9-4 15,5 0 1,-1 0-16,-13 4 16,9-4-1,4 4-15,1-4 16,8 8-16,-3-8 15,8 8 1,1 8-16,-15-3 16,10-9-1,-5 4-15,5-13 16,-14 14 0,4-10-16,1 5 15,-5 0 1,9 0-16,-5-8 15,10 0-15,14 12 16,-5-4 0,5 4-16,10-12 15,-6 8 1,-4-9-16,-5 5 16,5 4-1,-4-4-15,-1-4 16,14 4-1,10 4-15,0 4 16,-1 0-16,-8-8 16,-6 8-1,-9-4-15,5 0 16,0 0 0,-4 0-16,13 8 15,0-8 1,5 0-16,0 13 15,-5-13-15,-9 0 16,0 8 0,-4-12-16,-6 0 15,10 4 1,5 4-16,4-4 16,-4-4-1,9 4-15,-10 0 16,-4 4-1,-5 0-15,10 0 16,-10-8-16,5 4 16,5 0-1,18 0-15,1 0 16,-1-4 0,-4 0-16,-5 0 15,4 4 1,10-5-16,5 1 15,9-4-15,-14 8 16,0 4 0,0-12-16,10 4 15,4-5 1,19 1-16,-5-5 16,-5 5-1,6-9-15,-6-3 16,10 3-1,4 13-15,-18 0 16,-5-1-16,0 1 16,1-4-1,-1 0-15,5 16 16,-19-8 0,-5 8-16,0-4 15,-9 1 1,-4-5-16,-1 4 15,5-17-15,5 5 16,-1 4 0,-8-9-16,4 1 15,-5-17 1,19-1-16,5-7 16</inkml:trace>
  <inkml:trace contextRef="#ctx0" brushRef="#br0" timeOffset="2339.7437">8576 9277 0,'0'0'15,"0"0"-15,0 0 16,0 0 0,0 0-16,0 0 15,0 0 1,0 0-16,0 0 16,0 0-1,0 0-15,-28 117 16,33-117-1,-5 12-15,-5-8 16,1 5-16,4-5 16,-10 4-1,15 5-15,0 3 16,4 1 0,-4-4-16,9-1 15,0 1 1,9 20-16,15-16 15,4 3-15,-5 1 16,20 0 0,4-4-16,4-1 15,5 5 1,1 0-16,8-8 16,1-1-1,9 1-15,5-13 16,4-9-1,-9 18-15,-9-9 16,-5 4-16,0 4 16,0-4-1,5-4-15,-1 9 16,1-1 0,-10 4-16,-4 1 15,0 4 1,-5-5-16,4 9 15,1-4-15,-1 3 16,20 1 0,4-8-16,-5-1 15,1-12 1,-1 13-16,5-9 16,5 4-1,4 1-15,-4-9 16,9 0-1,-14 0-15,0 0 16,5 0-16,0 0 16,9-5-1,-5 14-15,-4-9 16,-14 8 0,-1-4-16,-8 0 15,4-4 1,9 0-16,-14 5 15,10-1 1,-5 4-16,-5 0 16,-4-8-16,-1 9 15,1-9 1,0 0-16,-1-4 16,10 4-1,-4 4-15,-6-4 16,-4-4-16,-5 4 15,-4 0 1,9 0-16,0-5 16,4-7-1,1 8-15,4 4 16,1 0 0,4-9-16,-5 1 15,0 8 1,-4 0-16,4-4 15,5 4 1,-5 0-16,5 4 16,0 0-16,0-8 15,-14 8 1,0-4-16,-4-4 16,-11 0-1,1 0-15,-5 4 16,10 0-1,0 4-15,-10-8 16,0-5-16,0 5 16,0-4-1,-4 4-15,-10-5 16,5-7 0,0 3-16,-5 5 15,-5 4 1,1 4-16,-6 0 15,1-13-15,4 5 16,1-5 0,4 5-16,-5 4 15,1-4 1,4-1-16,0 5 16,5-4-1,0 8-15,4-9 16,-4 5-1,0-12-15,-5 7 16,9 1-16,6 0 16,4-5-1,-10 5-15,15-5 16,4-3 0,5-9-16,4 4 15,6-4 1,-10-4-16,4 4 15,-8 0-15,-6 0 16,-9 4 0,-9 0-16,-5-4 15,-9 8 1,-5 9-16,-5-5 16,-9 9-1,0 4-15,0-8 16,0 4-1,0 4-15,0 0 16,0 0-16,0 0 16,0 0-1</inkml:trace>
  <inkml:trace contextRef="#ctx0" brushRef="#br0" timeOffset="31164.6087">7597 12765 0,'51'-13'15,"-51"13"-15,0 0 16,0 0-16,0 0 15,0 0 1,0 0-16,0 0 16,0 0-1,0 0-15,0 0 16,-4 117 0,4-113-16,0 4 15,-5 1 1,5-5-16,0 8 15,9-8-15,1 9 16,4-5 0,4 9-16,1 4 15,14 8 1,5 4-16,13 1 16,15 3-1,9 9-15,14-4 16,9 3-1,-4 5-15,0-4 16,9-4-16,9-9 16,1 5-1,13-9-15,-4-4 16,-9-4 0,-15-5-16,15-3 15,4-1 1,5 1-16,-1-13 15,-13 4-15,-9-8 16,9 4 0,-5-4-16,14 4 15,-14-13 1,-9 9-16,-5-4 16,0-1-1,5 5-15,-5-4 16,4 8-16,-8-4 15,-15-9 1,0 13-16,-9-12 16,5 12-1,4-13-15,0 5 16,1 8 0,-1 0-16,0 8 15,-4-8 1,-14 0-16,8 0 15,1 0-15,0-8 16,5 0 0,4 3-16,10 1 15,-10 0 1,-4-4-16,4-1 16,0 5-1,5-4-15,0-5 16,10 5-1,4 0-15,14-1 16,-5-11-16,6 7 16,8-20-1,15-1-15,-10-3 16,5-5 0,-15-4-16,6-12 15,4 0 1,10-5-16,-20 5 15,-22 4-15,-20 0 16,-13-1 0,-10 5-16,-18 13 15,-15-1 1,-4-16-16,-5-4 16,4-17-1,-4 0-15,-9-8 16,-5 8-1,-10-5-15,-4 5 16,-4 13-16,-11-13 16,-8 12-1,-10-3-15,-14 20 16,-19-12 0,-18 16-16,-1-8 15,-4 4 1,0 13-16,-14-1 15,-10 5-15,-18 4 16,-1-8 0,-4 8-16,5-4 15,-15 4 1,6 8-16,-6-8 16,-13-12-1,4 16-15,19 0 16,-9 0-1,-15 9-15,10-13 16,0 8-16,-5-4 16,5 4-1,5 5-15,-1-9 16,1 13 0,-5-1-16,18 1 15,1 8 1,9 13-16,-10 12 15,20 0-15,9 8 16,-1 0 0,6 5-16,4 3 15,19 1 1,19-4-16,13-9 16,10 8-1,19 1-15,-9 3 16,-29 43-1</inkml:trace>
  <inkml:trace contextRef="#ctx0" brushRef="#br0" timeOffset="40830.0568">26945 9035 0,'0'13'0,"0"-13"16,0 0-1,0 0-15,0 0 16,0 0 0,-56 129-16,46-100 15,6 5 1,-1-1-16,0 0 15,5-4-15,0 5 16,0-9 0,0-13-16,5 5 15,4 0 1,1-9-16,4 4 16,-5-12-1,5 9-15,0-5 16,5 0-1,-5 4-15,-5-8 16,1 9-16,-10-1 16,0 0-1,0 9-15,-19 4 16,5 4 0,-14 0-16,0 12 15,0 1 1,-5 4-16,5-5 15,4-4 1,15 1-16,-1-13 16,15 4-16,4-5 15,6-11 1,3 7-16,10 5 16,1-17-1,-1 9-15,0 8 16,-5-5-1,1-3-15,-6 8 16,-4-9-16,-14 5 16,-4 8-1,-6-8-15,-4 8 16,0 4 0,5 4-16,-5 0 15,9 1 1,-4-1-16,4-4 15,10 0-15,4-4 16,15 5 0,-6-14-16,6 9 15,-1-12 1,5 3-16,-4 5 16,-5-12-1,-10 11-15,-4-3 16,-19 0-1,4-1-15,-4 9 16,-9-12-16,4 12 16,0-13-1,10 5-15,-1 0 16,10-9 0,0 5-16,0-5 15,38 4 1,-15-3-16,10 12 15,-5 4 1,0 0-16,-4-9 16,-15 5-16,1 12 15,-6 1 1,-8 3-16,-10-12 16,-10 9-1,1-1-15,-5-4 16,13 4-1,6-3-15,0-5 16,13-9-16,6 5 16,9 0-1,-1 0-15,6 12 16,-1-16 0,-4 16-16,-5-12 15,-5 8 1,-4-4-16,-5 4 15,-14 9-15,0-1 16,5-12 0,-1 4-16,-4-4 15,9-8 1,10 4-16,0 4 16,9-8-1,5 3-15,9 1 16,0 4-1,0 0-15,-5 0 16,-9 9-16,-4-5 16,-15 0-1,0 4-15,-13 5 16,-6 12 0,6-21-16,-1 8 15,5-7 1,0 3-16,14-4 15,4-4-15,10 0 16,5 0 0,5 0-16,-6-8 15,6 4 1,-10-5-16,-14 5 16,-10-8-1,1-1-15,-10 5 16,-4 4-1,-5 4-15,9-9 16,5 5-16,5 0 16,9 0-1,4-5-15,1 5 16,18-8 0,-4-1-16,0 9 15,-5 0 1,-5 0-16,-9 8 15,0 0-15,-9 4 16,-5 5 0,5-5-16,-6 1 15,6 3 1,4-8-16,5-4 16,5 0-1,9-4-15,5 0 16,4 0-1,1-5-15,-6 9 16,-8-4-16,-1-4 16,-13 8-1,-15 8-15,-14 9 16,-9 8 0,0 4-16,-5-8 15,19 8 1,9-16-16,19-13 15,14 4-15,14-8 16,24 8 0,9 8-16,4-3 15,-9 3 1,-23-4-16,-9-3 16,-20 3-1,-13 0-15,-24 9 16,-4 12-1,-10-16-15,14 3 16,5-7-16,9 7 16,14-3-1,10-1-15,19 17 16,13-4 0,10 5-16,4-1 15,-4 4 1,-4-4-16,-20 0 15,-9-4-15,-19 9 16,-18-1 0,-10 0-16,5-3 15,5-5 1,4-21-16,9-4 16,10-9-1,14 1-15,1-4 16,8-1-1,-9 1-15,5-9 16,-10-4-16,1 8 16</inkml:trace>
  <inkml:trace contextRef="#ctx0" brushRef="#br0" timeOffset="42420.4644">26678 14740 0,'0'0'0,"0"0"0,0 0 16,0 0-1,-61 112-15,61-95 16,0-5-16,0 1 16,0-1-1,4 5-15,6-13 16,-5 0 0,4 5-16,0-5 15,1 0 1,4 0-16,4 9 15,-4-1-15,5 13 16,0-8 0,0 8-16,-1 0 15,1 4 1,-5 13-16,0-1 16,-4 1-1,4 0-15,5-1 16,-1-3-1,1-5-15,0-8 16,-5 0-16,-5-8 16,1-5-1,-6-3-15,6-9 16,-10 4 0,4-4-16,-4 0 15,0 0 1,0 0-16,-4 0 15,4 0 1,0 0-16,0 0 16,0 0-16,9 0 15,-9-54 1,9 54-16,-4 0 16,0 0-1,4 0-15,1 0 16,4 33-1,9-25-15,10 1 16,0 3-16,-1 13 16,11 4-1,-6-4-15,-4 0 16,-5-4 0,-5 0-16,1-4 15,-5-1 1,9 5-16,-5-4 15,5-1 1,-4 1-16,-5 4 16,-5-9-16,0-7 15,-5 3 1,-4-4-16,-5-4 16,0 0-1,0 0-15,0 0 16,0 0-1,0 0-15,4 0 16,6-54-16,4 41 16,5-3-1,-5-5-15,0-4 16,-5-8 0,0-1-16,6-3 15,-1-13 1,4 8-16,6 5 15,-5-13 1,9 4-16,4 0 16,6-4-1,4 0-15,-4 0 16,-1-4-16,1 8 16,-1-17-1,5-3-15,-4-1 16,4 0-1,0 5-15,5-1 16,14 1-16,0-5 16,0-4-1,0 13-15,-14 0 16,-5 8 0,-9 21-16,-15 12 15,-8-4 1,-6 21-16,-4 0 15</inkml:trace>
  <inkml:trace contextRef="#ctx0" brushRef="#br0" timeOffset="44272.9135">23444 14273 0,'-24'-8'16,"24"8"0,0 0-16,0 0 15,0 0 1,0 0-16,0 0 15,0 0 1,0 0-16,0 0 16,0 0-1,0 0-15,0 0 16,0 0 0,103-21-16,-14-25 15,47-21-15,38-20 16,18-22-1,23-16-15,34-25 16,18-4 0,19-8-16,-10-9 15,-18 4 1,-28 26-16,-38 24 16,-47 34-1,-41 24-15,-39 22 16,-23 16-16,-23 4 15,-19 13 1,0-4-16,0-5 16,0 1-1,-28-1-15,23 5 16,5 8 0,0 0-16,5-13 15,4-3-15</inkml:trace>
  <inkml:trace contextRef="#ctx0" brushRef="#br0" timeOffset="45292.7083">25989 12265 0,'0'0'0,"0"0"16,0 0-1,0 0-15,0 0 16,0 0 0,0 0-16,0 0 15,0 0-15,0 0 16,0 0-1,0 0-15,0 0 16,0 0 0,0 0-16,0 0 15,0 0 1,122 50-16,-80-50 16,5-9-1,-1 5-15,11 8 16,8 5-16,15-5 15,0 17 1,-10-1-16,-14 5 16,-18-12-1,-10 8-15,-14-9 16,0 1 0,-14-1-16,0 1 15,-5-9-15,-4 4 16,0-4-1,4 5-15,0-5 16,0 4 0,-4-8-16,4 4 15,1 5 1,-6-5-16,1 8 16,0 5-1,4 4-15,-4 4 16,-1 4-16,-4 17 15,-14 0 1,-5 12-16,-9 17 16,-5 4-1,-9 0-15,9 5 16,5-5 0,9-4-16,0-4 15,10-17 1,13-21-16,10 9 15</inkml:trace>
  <inkml:trace contextRef="#ctx0" brushRef="#br0" timeOffset="48619.8096">18503 14048 0,'15'-17'16,"-15"17"0,0 0-16,0 0 15,0 0 1,0 0-16,0 0 15,0 0 1,-57 109-16,62-47 16,-5 21-16,0 22 15,-5 3 1,5 4-16,0 5 16,-4 12-1,8 9-15,6-9 16,4-12-1,0-30-15,9-12 16,1-29 0,-1-21-16,10-25 15,-33 0-15,0 0 16,0 0 0</inkml:trace>
  <inkml:trace contextRef="#ctx0" brushRef="#br0" timeOffset="50471.0535">18696 13756 0,'0'0'0,"0"0"15,0 0 1,126-41-16,-32 36 16,9-3-16,14 8 15,19 8 1,14-3-16,19 7 16,4 1-1,5-1-15,-4 1 16,-1-1-1,-18 1-15,-10-1 16,-18 1-16,-10-9 16,-14 4-1,-9-8 1,-10 4-16,1-4 16,4 0-16,-5-4 15,5 4 1,0 0-16,-9-8 15,-1 4 1,-4-5-16,-4-3 16,-6 3-16,-8-7 15,-1 7 1,-14 1-16,0 0 16,-9-1-1,0 1-15,4-4 16,5 7-1,5-15-15,-4 3 16,8 4 0,1-3-16,-5 7 15,-5 5-15,0 0 16,-5 8 0,-13 5-16,-1 3 15,-4 9 1,-10-9-16,1 1 15,-1 8 1,5 8-16,0 8 16,0 5-16,0 12 15,0-4 1,5 9-16,-5 7 16,-9 1-1,9 20-15,-5 5 16,1-4-1,4 16-15,-5-8 16,1-13 0,-1-4-16,-4 9 15,4-1-15,5-8 16,-5 5 0,-4-18-16,4 5 15,-4-13 1,-5-16-16,5-4 15,0-1 1,-5-12-16,0-17 16,0 1-1,4 7-15,1-7 16,-5-5-16,0-4 16,-5 0-1,5 0-15,-9 0 16,-1 0-1,-4 0-15,-4 0 16,-1 0-16,0 0 16,-9 0-1,-9-4-15,-6 4 16,1 0 0,-9 0-16,-10-4 15,-5-1 1,-9 5-16,0-8 15,5 8 1,-5 0-16,-10 0 16,-18 0-16,-28 0 15,-61 21 1,-89 21-16,-24 3 16,-23-3-1,-24 4-15,-18 8 16,0-16-1,32-1-15,48-24 16,70-22 0,70-12-16,51-12 15,57-4-15,37 7 16,5 5 0,0 9-16,71 3 15,-39 5 1,-4 12-16,1 4 15,-11 1 1,-8-5-16,-1 4 16,-4-4-16,-1 1 15,6 3 1,-5-4-16,-1-4 16,1 8-1,-5 1-15,5-5 16,-5-4-1,4 4-15,1-4 16,-5 0 0,9 0-16,-4 0 15,4 0-15,1 0 16,-6 0 0,1-33-16,0 37 15,0-12 1,-1 3-16,1 10 15,-5-5 1,0-5-16,0-3 16,5 12-16,9-41 15</inkml:trace>
  <inkml:trace contextRef="#ctx0" brushRef="#br0" timeOffset="51083.2725">19727 14215 0,'0'0'0,"0"0"0,0 0 15,0 0 1,0 0-16,0 0 15,0 0 1,0 0-16,0 0 16,-38 129-16,38-54 15,14 16 1,0 5-16,-14 8 16,5-20-1,0-1-15,-10-12 16,0-21-1,5-13-15,5-12 16,0-16 0,-1-9-16</inkml:trace>
  <inkml:trace contextRef="#ctx0" brushRef="#br0" timeOffset="51861.0012">19371 14152 0,'0'0'16,"0"0"-16,0 0 15,0 0-15,0 0 16,112-33 0,-65 33-16,0-4 15,9 8 1,5 4-16,14 0 15,0 5 1,-5-5-16,10 9 16,4 8-16,-9 0 15,-14 8 1,-14-4-16,-9 9 16,-15-9-1,-4-4-15,-15 4 16,-4-8-1,0 4-15,-9-12 16,0 12 0,-1-13-16,-4 5 15,0-13-15,0 4 16,-5 5 0,-4-1-16,0 1 15,-6-5 1,-3 0-16,-11 1 15,1-1 1,5-8-16,-1 0 16,15 0-1,4 4-15,5 0 16,0 1-16,0 3 16,-5 0-1,-4 5-15,-5 3 16,-1 1-1,-3 4-15,-6-4 16,-9 3-16,15-3 16,3 0-1,20-9-15,9-4 16</inkml:trace>
  <inkml:trace contextRef="#ctx0" brushRef="#br0" timeOffset="52920.9827">21494 14210 0,'0'0'0,"0"0"15,0 0-15,0 0 16,0 0-16,0 0 16,0 0-1,0 0-15,0 0 16,0 0 0,-117 17-16,93-21 15,-4 4 1,0 0-16,-5 0 15,0 8 1,-4 5-16,9 3 16,-5 1-16,9 4 15,-4 0 1,5 12-16,-1-4 16,6-8-1,-6 12-15,1 5 16,9-9-1,0 13-15,-5-5 16,10 1 0,-5 3-16,0 9 15,-5-8-15,-5 8 16,15 4 0,-5 5-16,5-14 15,-1-7 1,10-5-16,0-8 15,0-12 1,14-1-16,-4-3 16,8-5-1,1 4-15,5-8 16,-1 8-16,0 1 16,6-9-1,3-4-15,1 8 16,5-13-1,-1 1-15,-4 8 16,0-4 0,0-4-16,-1 12 15,6-4-15,-5 0 16,-1-9 0,6 5-16,-1-8 15,57-13 1,19-25-16,18-17 15</inkml:trace>
  <inkml:trace contextRef="#ctx0" brushRef="#br0" timeOffset="56232.8171">12832 14244 0,'10'-34'16,"-10"34"-16,0 0 15,0 0 1,0 0-16,0 0 15,0 0-15,0 0 16,0 0 0,18 167-16,-13-71 15,0 21 1,-5 28-16,0 10 16,-10 24-1,-4 0-15,5 13 16,-1 20-1,-4-33-15,14-37 16,5-42-16,19-54 16,-24-46-1,0 0-15,0 0 16</inkml:trace>
  <inkml:trace contextRef="#ctx0" brushRef="#br0" timeOffset="57254.4235">12809 13944 0,'0'0'0,"0"0"16,0 0 0,0 0-16,0 0 15,140-13-15,-69 22 16,4-5-1,14 4-15,9 5 16,10-1 0,18-4-16,15 1 15,14 3 1,9-12-16,9 0 16,5 0-1,10-8-15,-5 4 16,-10 0-1,5-9-15,-18 1 16,4-1-16,-14-8 16,0-4-1,-15 0-15,-8 0 16,-10-4 0,-4 0-16,-15 4 15,-9 8 1,-9 1-16,-15-5 15,-4 12-15,-4 9 16,-1-12 0,-5 4-16,1-9 15,-5 4 1,9 1-16,-9 4 16,-5 3-1,-4 5-15,-15 5 16,-4 3-1,-10 4-15,-4 5 16,0 16-16,-1 1 16,-4 16-1,10 0-15,-1 0 16,0 21 0,15 12-16,-5 13 15,4 8 1,-4 17-16,9 8 15,-5-4-15,-4 4 16,0 9 0,-5-22-16,-5 9 15,5-16 1,-4-9-16,4-25 16,-10-9-1,1-16-15,0-12 16,-5-9-1,0-8-15,0-5 16,-5-3-16,0-9 16,1-4-1,-1 0-15,5 0 16,-5 0 0,1-83-16</inkml:trace>
  <inkml:trace contextRef="#ctx0" brushRef="#br0" timeOffset="58225.6746">12767 16377 0,'0'0'0,"0"0"0,0 0 15,0 0 1,0 0-16,0 0 16,0 0-1,0 0-15,0 0 16,117 17 0,-19-17-16,33-9 15,10-3 1,14-5-16,4-4 15,0 1 1,1-5-16,-1 0 16,-4 8-16,-1-8 15,11 8 1,-6 1-16,0-5 16,19-4-1,19 0-15,-5 0 16,5 0-1,-9 0-15,-10 4 16,-19 4-16,1 1 16,-10 11-1,-19 1-15,-28 4 16,-23 4 0,-20 1-16,-22 7 15,-5 1 1,-14-1-16,-1-4 15,-4 1-15,5 3 16,-5-20 0,5 4-16,-10-5 15,1 5 1,-1-8-16,-4-1 16,4-3-1,-4-9-15,9 0 16,9-13-1,15 1-15,-5-13 16,-1 12-16,-8 9 16,-5-4-1,-19 3-15</inkml:trace>
  <inkml:trace contextRef="#ctx0" brushRef="#br0" timeOffset="58885.0578">13531 14710 0,'0'0'0,"0"0"16,0 0-16,0 0 16,0 0-1,0 0-15,0 0 16,0 0 0,23 146-16,-18-67 15,9 30 1,-5 3-16,-4 13 15,4 0 1,-4-4-16,0 8 16,4-25-16,-4-16 15,-1-21 1,1-17-16,9-38 16,5-12-1</inkml:trace>
  <inkml:trace contextRef="#ctx0" brushRef="#br0" timeOffset="59533.9329">13470 14623 0,'0'0'0,"0"0"0,0 0 15,0 0-15,98-88 16,-42 72-16,19 3 15,14 9 1,10 8-16,9 9 16,13 12-1,6 0-15,9-4 16,-14 8 0,-29 4-16,-22-8 15,-24 13 1,-29 3-16,-18 1 15,-28 0 1,-9-1-16,-15 1 16,-18 4-16,-10 0 15,-13-13 1,3 0-16,-3 1 16,-6-5-1,6-4-15,4-4 16,-1-1-1,15-7-15,15-1 16,8-7-16,10 3 16,18-4-1,10 4-15,5-8 16,9 5 0,0 7-16,0-4 15,51 1 1,-46-26-16</inkml:trace>
  <inkml:trace contextRef="#ctx0" brushRef="#br0" timeOffset="60456.0188">15883 14390 0,'0'0'15,"0"0"1,0 0-16,0 0 16,0 0-1,-98 4-15,84-8 16,0 4-16,-5 0 15,-4 4 1,4 4-16,-4 0 16,-1 5-1,5 4-15,-4 3 16,4 5 0,-4 9-16,-1-9 15,1 4 1,4 0-16,-4 4 15,-1 5-15,10-9 16,0 9 0,9-5-16,-4 4 15,9 9 1,0 25-16,-9 8 16,9 17-1,4-13-15,6 1 16,-6-13-16,6-9 15,-6-16 1,1-4-16,-10-17 16,-4-9-1,9 1-15,-14-5 16,-5 1 0,-4 8-16,-1-9 15,-8-3 1,-6-5-16,1-4 15,-6 0-15,1-13 16,5 5 0,4 4-16,0-9 15,0 1 1,1 3-16,-1 5 16,19 4-1,-5 0-15,10 0 16,9 4-1,0 5-15,56-5 16,-19-4-16,-4 0 16</inkml:trace>
  <inkml:trace contextRef="#ctx0" brushRef="#br0" timeOffset="61554.313">16118 14381 0,'0'0'0,"0"0"16,0 0-1,0 0-15,0 0 16,-94-25 0,85 34-16,-1 3 15,6 5 1,4 8-16,4 25 16,10 12-1,-4 22-15,4 11 16,5 18-1,-5 4-15,4-1 16,1-3-16,-5-17 16,0-21-1,-4-13-15,-6-29 16,1-8 0,-5-8-16,0-17 15,5 0 1,-5 0-16,0 0 15,4 0-15,6-62 16,-6 28 0,6 1-16,-1 0 15,5 3 1,-4 5-16,-1 0 16,0 0-1,1 13-15,-1 4 16,0-1-1,-9 9-15,5 0 16,0 17-16,0-5 16,-5 13-1,9 0-15,-4 0 16,9-4 0,0 8-16,0 5 15,0-1 1,5-4-16,-5 0 15,0-8 1,9 8-16,-13-8 16,-1-8-16,5-13 15,-5 0 1,24-46-16,37-25 16,24-41-1,0-5-15,0 0 16,-5-12-1,-14 4-15,-10 21 16,-18 8-16,-19 42 16,-14 12-1,-9 17-15,-14 21 16,-5 4 0,4 0-16,-4 29 15,0-16 1,9 12-16,-4-9 15,9 9-15</inkml:trace>
  <inkml:trace contextRef="#ctx0" brushRef="#br0" timeOffset="95072.3287">27029 12081 0,'-89'17'0,"89"-17"16,0 0-1,0 0-15,0 0 16,0 0 0,0 0-16,0 0 15,0 0 1,0 0-16,0 0 16,0 0-16,-65 112 15,65-112 1,0 5-16,0-5 15,75 8 1,-10 0-16,10-4 16,14 1-1,5-5-15,9-5 16,0 5-16,-4 0 16,4-4-1,-14 0-15,-10 4 16,-13-4-1,-5 0-15,-19 4 16,-14 4 0,-4-8-16,-24 8 15,4-12 1,-4 12-16,0-4 16,-46 4-1,17 4-15,-8 1 16,-15 3-16,1-4 15,-19 5 1,-10-5-16,-5 1 16,1-9-1,0 12-15,-5-8 16,4 5 0,6-5-16,-1 17 15,5-13-15,5 4 16,9 1-1,9-1-15,5-3 16,19-1 0,9 0-16,10-3 15,9-1 1,0-8-16,0 4 16,0 4-16,61 0 15,-42 0 1,4 0-16,15 5 15,27-5 1,15 8-16,14-20 16,14 16-1,4-16-15,0 4 16,1-5 0,-5 1-16,0-4 15,-10-9-15,-4 0 16,-15 0-1,-13 9-15,-28-13 16,-29 12 0,-9 13-16,0-12 15,0 12 1,-99 0-16,29 12 16,-19-8-1,-19 5-15,-14-5 16,-9 8-16,0 1 15,0-5 1,-5 13-16,-5 4 16,5 0-1,14-4-15,15 8 16,22 4-16,20-12 16,18 0-1,14-4-15,28-1 16,5-7-1,0-1-15,0-12 16,89-5 0</inkml:trace>
  <inkml:trace contextRef="#ctx0" brushRef="#br0" timeOffset="105103.2107">28304 12123 0,'0'0'15,"0"0"-15,0 0 16,0 0 0,0 0-16,-94 117 15,85-105 1,4-12-16,5 0 16,0 0-16,0 0 15,0 0 1,57-42-16,-11 17 15,25-12 1,13-26-16,10-3 16,14-26-1,13-20-15,20-9 16,14 4 0,-1-4-16,6-4 15,13-4 1,1-8-16,8 3 15,-13 5-15,-5 12 16,-14-3 0,0 3-16,-14-4 15,-9 9 1,-5 16-16,-10 21 16,-23 12-16,-23 13 15,-19 13 1,-24 12-16,-18 21 15,-5 4 1,0 8-16,-57 13 16,34-9-1,0 1-15,-1-1 16,10 5 0,-5-9-16,10 5 15,0-1-15,4-3 16,5-5-1,-5-4-15,5 8 16,0-4 0,0 0-16,0-4 15,0 5 1,0-5-16,0 0 16,0 0-16,0 0 15,10 0 1,-6 0-16,10 0 15,0 4 1,5 8-16,-5-3 16,0 3-1,-4-4-15,-1 5 16,0-1 0,1-7-16,-10 3 15,4-8-15,1 0 16,0 0-1,-1 0-15,1 0 16,0 0 0,0-13-16,4 13 15,-4 0 1,4-8-16,0 8 16,-4-4-1,-5 4-15,5-8 16,-5 8-16,0 0 15,0 0 1,0 0-16,0 0 16,0 0-1,0 0-15,-52 8 16,38-8 0,5 12-16,-5-7 15,4 7-15,1-4 16,4-3-1,5-1-15,0 4 16,0 0 0,0-3-16,0 3 15,47-4 1,-19 9-16,5-9 16,9 8-16,0 1 15,5-1 1,0-3-16,-5 7 15,-14-3 1,-9-1-16,-9 1 16,-10-1-1,0 1-15,0-5 16,-52 5 0,24-1-16,-5-4 15,-4 9-15,-6-4 16,6-5-1,9 9-15,4-1 16,6-3 0,8-1-16,10 1 15,0-9 1,0 4-16,0-4 16,47 1-16,-19 3 15,-9 4 1,4 1-16,1 8 15,-1-5 1,1 5-16,-15-4 16,-9-13-1,0 4-15,-14 5 16,-5 4 0,-18-1-16,-24 22 15,-19 12-15,-9 0 16,-5-4-1,24-5-15,14-7 16,14-5 0,18-17-16,15 1 15,9-9 1,0 4-16,0-4 16,61 5-1,-24-5-15,10 0 16,14 4-16,14 9 15,0 0 1,5-1-16,-10 9 16,-9 0-1,-19-12-15,-9 4 16,-24-9 0,-9 4-16,0-7 15,0 3-15,-70-4 16,33 0-1,-6 5-15,1-1 16,14 0 0,0 1-16,9 3 15,14 5 1,1 4-16,4-5 16,14 5-1,-9-17-15,13 17 16,6-8-16,4-5 15,9 9 1,1-5-16,-1 1 16,-4 3-1,-5-7-15,-14-5 16,-9 4 0,-5 0-16,0-3 15,-47 3 1,10 0-16,-15 5 15,1-9-15,-6 4 16,1-8 0,9 13-16,5-9 15,14-4 1,14 8-16,9-4 16,5 5-1,0-5-15,0 0 16,52 4-16,-29 5 15,15-1 1,-1 1-16,5-1 16,-4 5-1,4-4-15,-14 7 16,-14-7 0,5-1-16,-19 1 15,0-1 1,0-7-16,-38 7 15,20 1-15,-10 3 16,-1 1 0,-3 0-16,-1-1 15,5 5 1,9-17-16,10 5 16,-1-5-1,10 4-15,0-4 16,0-4-16,0 9 15,56-9 1,-32 4-16,4 8 16,9-3-1,6 7-15,-6-3 16,-9-1 0,0 1-16,-18-5 15,-6-4-15,-4 5 16,0-5-1,0 4-15,-56 0 16,28 1 0,-9-9-16,4 12 15,0-12 1,5 13-16,4-13 16,6 12-1,4 1-15,9-1 16,0 5-16,5-5 15,0 9 1,0-4-16,24 0 16,-10 3-1,0-7-15,5-9 16,4 9 0,0-1-16,10-4 15,-5 5-15,-4 4 16,-5-5-1,-10-4-15,-4 13 16,-5-12 0,0 3-16,0 1 15,-57-1 1,34 1-16,-15-1 16,-4 13-1,-5-12-15,10 3 16,4 1-16,14-9 15,1 1 1,13 3-16,5-4 16,0-3-1,0 3-15,47 4 16,-14 9 0,9-8-16,9-1 15,6 13-15,-1-4 16,0 0-1,-14 8-15,-14-4 16,-9-8 0,-14-1-16,-5-11 15,0 7 1,-56-4-16,27 5 16,-8-1-1,-1-12-15,1 9 16,-1 3-16,6 1 15,3-1 1,15 1-16,0-5 16,5 5-1,9-9-15,0 8 16,0 1 0,0-5-16,42 5 15,-14-9-15,5 8 16,0-3-1,4 3-15,-4 1 16,-5-1 0,-9 1-16,-14-5 15,-5 4 1,0 5-16,-42-4 16,13-1-1,-8 5-15,-5-5 16,-10 5-16,5 4 15,0-9 1,10 5-16,9-5 16,4-7-1,15-1-15,9 0 16,0 4 0,0-4-16,0 1 15,52 3 1,-34 0-16,10 1 15,1-1-15,-6 4 16,5 1 0,-9-1-16,0 1 15,-5-1 1,-14 1-16,0-5 16,-10 5-1,-4-1-15,-4-3 16,-6-1-16,1 0 15,-5 5 1,4-1-16,-4 1 16,0-5-1,9-4-15,10 9 16,-1-5 0,10-4-16,0 5 15,0-5-15,0 4 16,47 5-1,-23-5-15,4 0 16,0 1 0,5 11-16,-5-3 15,-5-4 1,-9-1-16,-9 1 16,-5-5-1,0 0-15,0-8 16,-52 13-16,34-9 15,-10 4 1,-1-8-16,1-8 16,5 8-1,4-4-15,5 4 16,9-13 0,5 13-16,0 4 15,0-4 1,0 0-16,0 0 15,66 9-15,-43-9 16,1 4 0,4 8-16,-5-3 15,1 3 1,-10 1-16,-9-5 16,-5 5-1,0-9-15,-14 0 16,4-4-16,-9 4 15,5-4 1,-14-4-16,0 0 16,9 0-1,1-1-15,4-3 16,4 0 0,10-1-16,0 5 15,0 4-15,0 0 16,0 4-1,0 5-15,52-5 16,-43 4 0,5 5-16,0-9 15,0 0 1,5 4-16,-5 1 16,5 3-1,-5-3-15,-5-5 16,-9 4-16,5 5 15,-5-5 1,0-4-16,0-4 16,0 8-1,-56-8-15,37 5 16,10-5 0,-1 0-16,6 0 15,-1 0-15,5 0 16,0-5-1,0 10-15,0-5 16,0 0 0,0 0-16,0 8 15,0-4 1,0-4-16,51 8 16,-41 5-1,-1-13-15,1 12 16,-1-7-16,-4-1 15,-1 4 1,6 5-16,-6-5 16,6 0-1,-6 5-15,6-9 16,-5 4 0,-1 1-16,-4-5 15,-4-4 1,4 0-16,-5 0 15,0 0-15,0 0 16,-4 0 0,4 0-16,-9 0 15,5-25 1,0 29-16,-5-4 16,4 4-1,1 4-15,-1-8 16,6 5-16,4-5 15,0-5 1,0 5-16,0 5 16,0-5-1,0-5-15,0 10 16,0-5 0,51 0-16,-46 4 15,4 0 1,1-8-16,-10 4 15,0 0-15,9 0 16,-9 0 0,0 0-16,0 4 15,0-8 1,0 4-16,0 0 16,0 0-1,0-4-15,0 4 16,0-5-16,0 5 15,0 0 1,0 0-16,0 0 16,0 0-1,0 0-15,0 0 16,0 0 0,0 0-16,0 0 15,0 0-15,0 0 16,0 0-1,0 0-15,0 0 16,0 0 0,0 0-16,0 0 15,0 0 1,0 0-16,0 0 16,0 0-1,0 0-15,0 0 16,0 0-16,0 0 15,0 0 1,0 0-16,0 0 16,0 0-1,0 0-15,0 0 16,0 0 0,0 0-16,0 0 15,0 0-15,0 0 16,0 0-1,0 0-15,0 0 16,0 0 0,0 0-16,0 0 15,0 0 1,0 0-16,0 0 16,0 0-1,0 0-15,0 0 16,0 0-16,0 0 15,0 0 1,0 0-16,0 0 16,0 0-1,0 0-15,0 0 16,0 0 0,0 0-16,0 0 15,0 0-15,0 0 16,0 0-1,0 0-15,0 0 16,0 0 0,0 0-16,0 0 15,0 0 1,0 0-16,0 0 16,0 0-16,-66-108 15,66 108 1,0 0-16,0-4 15,0 4 1,0 0-16,0 0 16,0 0-1,47 25-15,-42-13 16,0-7 0,-1 7-16,1-8 15,-5 0-15,0 5 16,0-1-1,-5-4-15,5-4 16,-4 0 0,-1 0-16,0 0 15,1 0 1,-1 0-16,-4 0 16,4 0-16,0 0 15,1-46 1,-1 38-16,-5 4 15,10-9 1,-4 5-16,-1 4 16,-4-9-1,4 13-15,0-12 16,1-1 0,-6 9-16,6-4 15,4 0 1,-10-1-16,6 5 15,-1 0-15,0-4 16,0 3 0,1 1-16,-1 4 15,5-4 1,-5 0-16,1 0 16,4 4-16,0 0 15,0 0 1,4 0-16,1 0 15,-5 0 1,5 0-16,-5 0 16,4 0-1,-4 0-15,0 0 16,0 0 0,0 0-16,0 0 15,0 0 1,0 0-16,0 0 15,0 0-15,0 0 16,0 0 0,0 0-16,0 0 15,0 0 1,0 0-16,0 0 16,0 0-16,0 0 15,0 0 1,0 0-16,0 0 15,0 0 1,0 0-16,0 0 16,0 0-1,0 0-15,0 0 16,0 0 0,0 0-16,0 0 15,0 0 1,0 0-16,0 0 15,0 0-15,0 0 16,0 0 0,0 0-16,0 0 15,0 0 1,0 0-16,0 0 16,0 0-16,0 0 15,0 0 1,0 0-16,0 0 15,0 0 1,0 0-16,0 0 16,0 0-1,0 0-15,0 0 16,0 0 0,0 0-16,0 0 15,0 0-15,0 0 16,0 0-1,0 0-15,0 0 16,-93-9 0,83 5-16,6 4 15,-6-8 1,-4 4-16,10 4 16,-6-9-1,1 5-15,4 4 16,-4-12-16,-1 3 15,1 5 1,4-4-16,-9 4 16,10-9-1,-10-3-15,-1 3 16,6 5 0,-10-5-16,5-3 15,-4 7-15,-6-7 16,-4 3-1,5 1-15,-6-1 16,1 1 0,0 3-16,5-3 15,-1-1 1,1 9-16,-1-4 16,6-1-16,-6-3 15,5-5 1,10 5-16,-10-9 15,1 0 1,-1-8-16,0 8 16,0 0-1,-13-8-15,-1 4 16,0-4 0,-9 12-16,4-8 15,5 13-15,-9-13 16,-5 4-1,5 4-15,0-4 16,5 1 0,4 3-16,5 0 15,4 1 1,1 3-16,-1-12 16,-4 8-1,9 5-15,-13-1 16,-1-3-16,-5 7 15,-4-11 1,0 3-16,-5 4 16,-4 1-1,-1-13-15,-4 17 16,4-13 0,5 0-16,10 4 15,-10-16-15,5 8 16,0-4-1,-1 4-15,1-4 16,0-1 0,0 5-16,-5 5 15,0 7 1,-9-12-16,0 13 16,13-1-16,-3 1 15,8-5 1,5 0-16,10 1 15,-5 11 1,4-7-16,1 4 16,4-1-1,-4-3-15,4 12 16,-14-13 0,5 5-16,-5 0 15,5 3 1,-5-3-16,0 4 15,1 4-15,3-8 16,6 3 0,-5 5-16,14 0 15,-10-8 1,6 4-16,4 4 16,0-8-1,-1 8-15,6 0 16,4-5-16,1 5 15,-1 5 1,5-5-16,0 0 16,0 8-1,0-8-15,0 0 16,0 0 0,0 4-16,0 4 15,0-3-15,0 3 16,0 4-1,47 1-15,-42-9 16,-1 9 0,1-5-16,0 4 15,4-3 1,-4 3-16,4 1 16,0 3-1,1-7-15,-1 12 16,10-5-16,-10 5 15,5-8 1,-4 12-16,4 4 16,0 0-1,5 17-15,4 4 16,10 4 0,4 13-16,6 12 15,-6 4-15,5-8 16,0 4-1,-4 0-15,-5-8 16,-5-12 0,-5-9-16,-9-9 15,-4-12 1,-6-12-16,1-13 16,-5-4-1,-5 0-15,-4 0 16,4-62-16,-4 33 15,-5-1 1,0-7-16,-5-9 16,0-4-1,1 8-15,-1-8 16,0 5 0,0-1-16,1-8 15,-1-1-15,-5 18 16,6-1-1,-6 1-15,6 8 16,-6-5 0,10 9-16,-5 5 15,10-1 1,0 0-16,-1 8 16,5 1-1,1 8-15,4-5 16,4 9-16,-4-4 15,10 4 1,-1-8-16,5 0 16,5 3-1,-5-3-15,19-4 16,0-1 0,14 1-16,9-9 15,9-8-15,6-5 16,4 5-1,18 0-15,20-9 16,-1 1 0,1 4-16,4 3 15,5-3 1,-5 8-16,0 4 16,-18 9-1,-20 3-15,-13 5 16,-33 8-16,-14 1 15,-19 3 1,0 0-16,0-4 16,0 5-1,-66-1-15,47-4 16,0 5 0,1-5-16,8-8 15,1 4-15,-5 0 16,5-5-1,-1 5-15,1 5 16,4-5 0,0 0-16,1 8 15,4-12 1</inkml:trace>
</inkml:ink>
</file>

<file path=ppt/ink/ink12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40:26.789"/>
    </inkml:context>
    <inkml:brush xml:id="br0">
      <inkml:brushProperty name="width" value="0.05292" units="cm"/>
      <inkml:brushProperty name="height" value="0.05292" units="cm"/>
      <inkml:brushProperty name="color" value="#FF0000"/>
    </inkml:brush>
  </inkml:definitions>
  <inkml:trace contextRef="#ctx0" brushRef="#br0">22125 4786 12 0,'-15'0'5'0,"7"0"-4"0,0 0 2 0,8 0 3 15,0 0 6-15,0 0 2 16,0 0-3-16,0 0 1 16,0 0-3-16,0 0 2 15,0 0-2-15,0 0 0 16,0 0-5-16,-15 0-3 0,-1 0 2 15,1 0 0-15,-1 0 1 16,1 0 2-16,-1 0-1 16,1 0 0-16,7-14-1 15,-7 7 2-15,-1 7 1 16,1-14 3-16,-1 8-1 16,1 6 2-16,-1-21-6 15,-7 21-1-15,7-14 0 16,1 7 0-16,-8 0-2 15,-1 7-2-15,1 0 1 16,0 0 1-16,0 0 3 0,0 0-2 16,-1 0 0-16,1 0-1 15,0 0-2-15,0 0 3 0,-1 0 2 16,1-6 2-16,0 6 1 16,0 0-4-16,-8 0-3 15,0 0 0-15,0 0-1 16,-8 0-3-16,0 6 2 15,-7 1 7-15,0 14 4 16,-1-14-5-16,1 7-1 16,-1 6-2-16,1-13 1 15,-1 7-4-15,9 7 0 16,-1-8 1-16,0 8 2 16,8 0 5-16,0-1 4 15,0 1-4-15,8 0-2 16,0-1-2-16,0 8 0 15,-1-1-4-15,9 14 0 0,-1-20 1 16,1 7 2-16,-1 13 1 16,9-14 1-16,-1 8-2 15,0-1-2-15,0 1 1 16,1-1 1-16,-1 7-1 16,8-13-1-16,0 6 3 15,0 1 2-15,8-8-2 16,-1 8-2-16,1-15 2 15,0 8 0-15,7-1-1 16,1 15 1-16,7-22-4 16,0 1 0-16,8-7 3 15,8 6 1-15,0-6-4 0,7 7 1 16,1-8 0-16,-9 1 0 16,9 0 0-16,-1 7 2 15,1-14 1-15,7 6 1 16,0 1 0-16,8-7 0 15,-8 0-2-15,0 7-2 16,1-14 1-16,-1 0-1 16,8 0 2-16,0 0 1 15,0-14-4-15,7 0 1 16,9 0 2-16,-1-6 1 16,8-1-4-16,8 0 1 15,-8-6 0-15,1-1 0 16,-9 1 0-16,0-1 0 15,1-13 0-15,-16 0 2 16,-8 6-3-16,-8-6 0 0,1 0 3 16,-8-7 3-16,-9-1-2 15,-6 8-2-15,-9-7 0 16,-7-7-1-16,-8 14 0 16,0-8 0-16,-8 8 0 15,-7 20 2-15,-9-20-1 16,-6 7 2-16,-1 6-4 15,-8 1 0-15,-8-1 1 16,-15 8 2-16,-7-15-1 16,-9 15-1-16,1-1 1 15,-8 0 1-15,0 7-1 0,-1 8-1 16,9-15-2-16,0 21 1 16,-1-14 1-16,1 7 0 15,-1 7-3-15,-7 0 0 16,0 0-1-16,0 7 3 15,0 7 0-15,-24 7 3 16,16-1-1-16,8 1 2 16,8 0-4-16,15 6 0 15,0 7-1-15,8 8-2 16,0 6 3-16,7-7 2 16,8 21 0-16,8-21-1 15,0 14 1-15,8 1-1 16,8-8 0-16,-1-7 0 15,9 0 0-15,-1 1 2 0,0-1-1 16,8 0-1-16,0-6-2 16,8-1-1-16,0 0 2 15,7 15 2-15,1-15 0 16,7 0 2-16,8-13-2 16,7 6-1-16,9 1 1 15,7-21 1-15,8 7-1 16,0-1-1-16,8-6 1 15,7 0-1-15,0 0 2 16,1 7 1-16,-1 0-4 16,1 6-1-16,-1-20 1 15,8 0 0-15,0 0 1 0,1 0 0 16,7 0 0 0,7 0 2-16,9 0-3 0,-1-20 0 15,0-1 3-15,-7-7 1 16,-8 1-1-16,8-14-2 15,-16-1 1-15,-8-13-1 16,1-20-3-16,-1 13 0 16,-7-14 6-16,-8-7 3 15,-8-6-8-15,-23 13-3 16,-16 7 7-16,-23 7 5 16,-23-6-3-16,-7 13-2 15,-9 0-6-15,-15-14 0 16,-23 7-49-16,-39 0-19 15,-46-28-26-15</inkml:trace>
</inkml:ink>
</file>

<file path=ppt/ink/ink12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41:06.695"/>
    </inkml:context>
    <inkml:brush xml:id="br0">
      <inkml:brushProperty name="width" value="0.05292" units="cm"/>
      <inkml:brushProperty name="height" value="0.05292" units="cm"/>
      <inkml:brushProperty name="color" value="#FF0000"/>
    </inkml:brush>
  </inkml:definitions>
  <inkml:trace contextRef="#ctx0" brushRef="#br0">6928 12933 64 0,'-16'0'27'0,"8"-13"-21"0,1 13 7 0,7 0 2 16,-8 0-8-16,0 0-2 15,-7 0-1-15,-1 0 0 16,1 0 2-16,-1 0 1 16,1 0 5-16,-1 0 5 0,1 0-7 15,-1 0-1-15,1-7-1 16,-1 0 0-16,1 0 0 15,-8-7 0-15,7 0-4 16,-7 7-1-16,0 1 1 0,-1-1-2 16,-7 0 1-16,0 0 0 15,0 0 1-15,1 0-5 16,-9 0-1-16,-8-6 1 16,9 6 0-16,-1 0 3 15,8-7 3-15,0 7 0 16,0 0 0-16,8 0-3 15,-8 0 1-15,-8 7-2 16,8 0 2-16,0 0-2 0,8 0-1 16,0 7 1-16,-8 0 1 15,8 0-1-15,7 7-1 16,-7 0 1-16,0-1 1 16,-1 1-1-16,-7 0-1 15,16 0 1-15,-8-1 1 16,7 1-1-16,-7 0-1 15,8 0-2-15,-9 13 1 16,9-6 3-16,-8 0 3 16,7-15 2-16,-7 15 1 15,0 0-2-15,-1-1 1 16,-14 1-4-16,14 0-2 16,1-1 0-16,0 1-1 15,0 0 2-15,7-1 1 16,1 1-4-16,-1 0 1 0,1-1 0 15,-1 1 2-15,16-1-1 16,-15 1 2-16,7-14-2 16,0 14 2-16,-7-1-2 15,-1 1-1-15,-7 0 1 16,8 6-1-16,-1 1 0 16,1 6 0-16,-1 0 0 15,1 8 0-15,7-1 0 16,0 7 2-16,1 0-1 15,-1 7 2-15,0 7 0 16,0-14 1-16,8 1-2 16,0-8 1-16,0 0-2 0,8-6 2 15,0 6-2-15,7-14 2 16,1 8-2-16,-1 6-1 16,9-20-2-16,-1 6 1 15,15-6 5-15,-7 0 2 16,0-1-2-16,8 1-1 15,0 0-3-15,0-1-1 16,-1 1 3-16,1-14 1 16,0 13-4-16,-1-6-1 15,-7 7 1-15,8-14 2 16,0 6 0-16,7-6-1 16,-7 0 1-16,7 0 1 15,-7-7-3-15,-8 0 0 16,8 0 1-16,-8 0 2 15,0 7-1-15,0-7-1 0,0 7 1 16,15-7-1-16,-15 0 0 16,8 0 0-16,7-7 0 15,1 0 0-15,7 0 0 16,8-7 2-16,-16 1-1 16,8 6-1-16,-7-14 1 15,-1 0 1-15,9 1-3 16,-17-15 0-16,-7 8 1 15,8-8 2-15,-8 1-1 16,-8 0 2-16,0-8-2 16,1-6-1-16,-1 7 1 15,8-21-1-15,-8 0 0 0,8-7 0 16,-8-6-3-16,8 13 2 16,0 7-1-16,0 0 0 15,0 6 4-15,-8 8 1 16,0-7-1-16,-7 13-2 15,-1 1 1-15,-15 0 1 16,-15-8-3-16,-1 1 0 16,1 0 1-16,0 0 2 15,-9-15-1-15,1 8 2 16,0 0-4-16,0 7 0 16,-1 0 1-16,-7-1 0 15,8 8-3-15,-16 6 2 16,-7 8-1-16,-8-1 0 15,-16 7-11-15,-15 1-5 0,-31-1-32 16,0 0-15-16,0 0-24 16</inkml:trace>
  <inkml:trace contextRef="#ctx0" brushRef="#br0" timeOffset="7746.1264">14670 4015 8 0,'7'0'5'0,"-7"7"-4"0,0 7 0 0,0 6 0 0,0-13 5 15,0 7 6-15,-7 0 11 16,7-14 8-16,0 0 8 16,0 0 3-16,0 0-9 15,0-7-3-15,0 0-11 16,-8 0-1-16,0 0-9 16,0 0-3-16,-7 7-3 15,7-13 2-15,0 6 1 0,1 7 0 16,7-14-1-16,0 7-1 15,-8-7 0-15,8 1 0 16,-8-1 2-16,-7 0 1 16,-1 14 1-16,-7-21-2 0,-8 21-1 15,0 0 3-15,-8 0 3 16,1 0-6-16,-1 0-1 16,-8 0-2-16,1 21-2 15,7-21 1-15,1 0 1 16,-1 7-3-16,0-7 0 15,0 0 1-15,8 0 2 16,0 0 3-16,1 7 2 16,-1 0-3-16,0 0-3 15,0 0 2-15,15 6 0 16,-15 1-4-16,8 0-1 16,7 6 1-16,9 8 0 15,-1 0 1-15,8 13 2 16,8-14-1-16,-1 8-1 15,9 6 1-15,-1-13 1 16,1 13-1-16,15-14 2 0,-16 8 0 16,9 6 3-16,-1-20-1 15,0 6 0-15,0 8-3 16,0-15-2-16,1 8 1 16,-1-8 1-16,0 1-1 15,8 0-1-15,8-1 5 16,-24 8 1-16,16-21 0 15,-7 7 1-15,-1 6-6 16,0 1-1-16,0-1 0 16,0 1 2-16,1-7-1 15,-1 7-1-15,0-8 1 16,8 1-1-16,-8 0 0 0,1 0 0 16,-1 6 2-16,8-13 1 15,-8 7-4-15,0 0 1 16,0 6 0-16,1 1 2 15,-9-7-1-15,1 13-1 16,-9-6-2-16,1 20 1 16,0-20 1-16,0-1 0 15,-1 15-3-15,9-1 2 16,-8 1 1-16,-8 6 2 16,7-7-1-16,9 8 2 15,-1-1-4-15,1 0-2 16,-9 0 2-16,9-6 2 15,-1-1 0-15,1-6-1 16,-1-1 1-16,1 15-1 16,-1-22 0-16,1 1 2 0,-1-14-1 15,9 7-1-15,-1-1 1 16,8-13 1-16,-8 0 1 16,8 0 1-16,0-13-5 15,0 6 1-15,0 0 2 16,0 0 1-16,-8 7-1 15,0-21-2-15,1 8 1 16,6-8-1-16,-22-7 2 16,8 1 1-16,-1-1-1 0,-7-20-2 15,0 7 1 1,-1 0-1-16,1-1-3 16,8 1 2-16,-1 0-1 0,1 6 0 15,-9-6 2-15,1 7 0 16,0 13 2-16,-8-7 1 15,0 8-1-15,0-1-2 16,-8 0 1-16,0 1-1 16,-7-1 0-16,-1-6 0 15,1 13 0-15,-1-7 2 16,1-13-3-16,7 13 0 16,-7 1 1-16,7-15 2 15,-8 15-1-15,1-1-1 16,0 0-2-16,-9 1 1 15,-7-1 1-15,0-7 0 16,0 8 0-16,-7-1 0 16,-1-6 0-16,-7-1 0 0,-1 1 0 15,1-15 0-15,-9 1 0 16,9 0 2-16,0-7-3 16,15-1 0-16,-8 1-1 15,23 0 0-15,9-14 0 16,7 0 0-16,0 0-3 15,0 0-1-15,7-7-28 16,1-6-10-16,-8-1-79 16</inkml:trace>
  <inkml:trace contextRef="#ctx0" brushRef="#br0" timeOffset="25311.7658">22590 6988 108 0,'-24'-35'44'0,"9"22"-35"0,-16-8 14 0,15 14 5 0,-14-7-5 16,-9 1-1-16,-15 6-10 16,7-14-3-16,-15 7-5 15,-7 1-3-15,-9 6 2 0,-7 0 0 16,0 0 1-16,-8 0 2 16,-8 0 3-16,-15 7 0 15,-8-14 2-15,-7 14-4 16,-9 0-2-16,9 0-5 15,15 14 0-15,-1-7 2 16,9 14 1-16,7 6-1 16,8 1-2-16,8 6 1 15,16 7-1-15,7 15 0 16,23-8 0-16,16 14 0 16,15 13 0-16,16 15 2 0,15-21 3 15,16 6 0-15,7 8 0 16,8-7-3-16,8 6 1 15,16-6-4-15,7-7 0 16,16-7 1-16,22-14 2 16,9 0-1-16,0-27 2 15,7-8-2-15,8-13-1 16,16-13 1-16,-1-8 1 16,1-14-1-16,-16-6-1 15,15-48 1-15,-22-1 1 16,-24 1-1-16,-31-8 2 15,-23 8-2-15,-23 13-1 16,-24 1 3-16,-15 6 0 16,-23 14-1-16,-31 0-2 0,-31 0-2 15,-31 7-1-15,-32 13 2 16,-6 1 0-16,-17 13-30 16,-30-6-14-16,-54 20-52 15</inkml:trace>
  <inkml:trace contextRef="#ctx0" brushRef="#br0" timeOffset="50112.8414">12912 13429 48 0,'-39'0'19'0,"47"7"-15"0,8-7 4 15,-9 0 2-15,9 0-8 16,-1-7-1-16,9-7 8 16,7-7 5-16,23-13 0 15,-8-14 0-15,16-28-8 16,23-34-2-16,47-41 4 16,38-15 3-16,16-6 5 15,31-55 2-15,54-34-1 16,8 13 2-16,15-20 1 15,46-35 0-15,-7 21-11 16,23-14-3-16,24-21 0 0,-16 8-3 0,15 33-2 16,-15 36 0-16,-31 6-1 15,-8 20 0-15,-15 29 0 16,-39 13-3-16,-47 48 2 16,-46 27 1-16,-38 29 0 15,-40 19 2-15,-30 29 1 16,-24-1-1-16,-22 0 1 15,-24 8-24-15,-16-1-8 16,-7-7-52 0</inkml:trace>
  <inkml:trace contextRef="#ctx0" brushRef="#br0" timeOffset="50384.6933">19206 8006 104 0,'-54'-55'38'0,"46"48"-29"0,1 0-8 0,7 7-4 16,-16 14-40-16,1 7-14 15</inkml:trace>
  <inkml:trace contextRef="#ctx0" brushRef="#br0" timeOffset="50594.5093">18974 8110 116 0,'31'0'44'0,"8"0"-35"0,46-21 14 0,-39 21 5 15,24 0-7-15,15-7 0 16,24-7-8-16,22 0 0 16,16 1-8-16,-15 6 1 0,-24 0 1 15,-30 14 8-15,-47 7 2 16,-47 20 0-16,-46 35 0 16,-31 27-5-16,-15 21-2 0,-31 14-6 15,-1 6-3-15,-7 15-62 16,8 13-29-16,-16-34-3 15</inkml:trace>
</inkml:ink>
</file>

<file path=ppt/ink/ink12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42:20.362"/>
    </inkml:context>
    <inkml:brush xml:id="br0">
      <inkml:brushProperty name="width" value="0.05292" units="cm"/>
      <inkml:brushProperty name="height" value="0.05292" units="cm"/>
      <inkml:brushProperty name="color" value="#FF0000"/>
    </inkml:brush>
  </inkml:definitions>
  <inkml:trace contextRef="#ctx0" brushRef="#br0">14553 4435 64 0,'0'-7'24'0,"-7"7"-18"0,-17 0 9 0,9 0 3 15,-8 0 3-15,-8-21 4 16,0 15-4-16,0 6-1 15,-8-14 0-15,0 7 2 16,1 0-8-16,-1 0-3 16,-7 7-6-16,-1 7-4 0,-30 7 2 15,7 27 2-15,-7-20 2 16,-1 20 1-16,1 0 2 16,-1 1-5-16,9 6-3 15,7 7 3-15,15 0 1 16,9 0-2-16,14-7-1 15,24 0 5-15,31-20 5 16,23-1-7-16,32-6-1 16,7-7 1-16,7-7 1 15,-7-14 3-15,0-7 1 16,-8-7-1-16,0-27-1 0,-23 0-1 16,-15-7 0-16,-24 0-4 15,-15-7-1-15,-32 7-3 16,-22 14-1-16,-31-1 1 15,-32 8 2-15,-7 6-3 16,0 8-2-16,0 20 2 16,15 0 0-16,1 0-8 15,7 20-2-15,7 8-49 16,-22 6-21-16,7 14-20 16</inkml:trace>
  <inkml:trace contextRef="#ctx0" brushRef="#br0" timeOffset="453.3929">14453 5405 64 0,'8'-20'27'0,"-8"20"-21"0,0 0-30 0,0 0-13 16</inkml:trace>
  <inkml:trace contextRef="#ctx0" brushRef="#br0" timeOffset="876.3401">14414 5502 156 0,'-23'0'57'0,"7"0"-44"0,1 0 10 0,7 0 0 15,-7 0-7-15,-1 0 1 16,1 0-10-16,-9 0-2 16,-6 0-3-16,-1 0-2 0,-16 0 1 15,-15 0-1-15,-15 0 2 16,-1-7 3-16,1 7 2 16,-16 0 1-16,16 0 0 0,-1 0-2 15,8 20 1-15,9-6-4 16,14 14 0-16,8 13 1 15,16 14 0-15,15-14-2 16,16 7-2-16,15 1 1 16,32-8-1-16,14 14 0 15,16-34 0-15,8-1 0 16,0 1 2-16,-15-35 8 16,-1 7 3-16,-7-34 2 15,-16-14 1-15,8-14-8 16,-31-34-3-16,8-7-3 0,-8 6-2 15,-8 15-4-15,-8 0-2 16,-15 27 3-16,-15 13 1 16,-24 22-7-16,-23 13-2 15,-39 28-29-15,-15 13-12 16,-8 22-50 0</inkml:trace>
  <inkml:trace contextRef="#ctx0" brushRef="#br0" timeOffset="27642.4558">1276 12823 72 0,'-31'14'30'0,"31"-14"-24"0,8 0 6 16,-1 0 2-16,17-7-4 15,7-7 2-15,15-6-7 16,16-1-3-16,15-7-1 16,1 1 1-16,-1-7 1 15,24 6 1-15,-8-6-2 0,-8 13-2 16,8 7-4-16,-16 7 0 16,-23 7-42-16,1 7-19 15</inkml:trace>
  <inkml:trace contextRef="#ctx0" brushRef="#br0" timeOffset="28029.2353">2499 12307 124 0,'-8'-7'49'0,"8"7"-38"0,8 0-3 16,-8 0-2-16,0 0-5 16,0 0-1-16,0 0 1 15,8 0-1-15,0 0 4 16,7 7 2-16,8 7-2 15,16 0-1-15,-8-1 1 16,0 8 0-16,-8 0-2 16,-15 13 7-16,-8-6 6 0,-16 13 6 15,-30 14 4-15,-39 21-7 16,-16 20 0-16,-15 14-11 0,-8 14-2 16,24 0-14-16,-9 27-4 15,24-20-80 1</inkml:trace>
  <inkml:trace contextRef="#ctx0" brushRef="#br0" timeOffset="32368.5543">22148 4868 52 0,'-7'-6'19'0,"-1"6"-15"16,0 0 8-16,8 0 2 0,0 0 1 16,-15 0 1-16,-1 0-4 15,-7-14 0-15,0 14-5 16,-8-7 1-16,0 7-1 16,0 0 3-16,-8 0-5 15,0 0-3-15,1 0-1 16,-1 0 1-16,0-7-1 15,8 0-1-15,0 0 3 16,-7 0 0-16,7 1 1 0,-8-8 0 16,0 7 2-16,-7-7 1 15,-1 7-3 1,-7 7-1-16,0-14 3 0,7 14-1 0,1 0 0 16,0 14-6-16,-1-14 1 15,8 7 0-15,1 7 0 16,-1-7-3-16,0 7 0 15,8-1 2-15,0 8 0 16,0 0 1-16,0-1 2 16,8 8-1-16,0-1-1 15,0 8 5-15,7-1 1 16,1 0 4-16,-1 8 1 16,9 6-3-16,7-7-3 15,0 14-2-15,7 0-3 16,9 7 3-16,7 0 0 0,0-7 1 15,8 0 0-15,8 0-5 16,7-6 1-16,1-8-2 16,-1-7 0-16,8 1 6 15,1-1 2-15,-1-13 6 16,8-1 3-16,0-6-8 16,7-14-2-16,9 0-3 15,-1-7-2-15,16-7 1 16,16 1-1-16,7-8 2 15,8-7 1-15,-8 1-1 16,-8-7-2-16,-7-1 1 16,-16-6-1-16,0-14 2 0,-23 7 3 15,-8-21 4-15,-7 7 2 16,-9 0-5-16,-14 7-2 16,-9 0-2-16,-7 0-2 15,-8 0 1-15,-8 13 1 16,-7-19-1-16,-9 19 2 15,1-6-4-15,-16 7 0 16,-23 6-4-16,-15 8 1 16,-31 6-14-16,-16 7-3 15,-8 8-62 1,-15 6-47-16,-39 0 47 16</inkml:trace>
  <inkml:trace contextRef="#ctx0" brushRef="#br0" timeOffset="47485.9243">5271 14186 84 0,'8'-7'33'0,"-1"14"-26"0,9-14 9 0,-9 7 5 15,1 0-6-15,8 0 0 16,-9 0-1-16,1 7 4 16,0 6 1-16,0 1 3 15,7 0-8-15,1 7-3 16,-1-1-6-16,8 1-4 0,1 0 0 15,-1-1-1-15,0 1 2 16,0-1 3-16,0 1 4 16,1 0 7-16,14-14 4 0,-7 6-1 15,0-13-2-15,-7 14-7 16,7-7-4-16,7 7-3 16,1-7 0-16,-8 6-4 15,0-6 0-15,15 0 1 16,-7-7 0-16,-8 0 0 15,8-7 0-15,-1 0 0 16,1 1 2-16,0-1 1 16,7 0 3-16,-7-7-1 15,-8 0 0-15,23 7-3 16,0-13-2-16,1 6 1 16,7 7-1-16,-16-14 0 15,8 8 0-15,-7-8 2 16,-9 7 1-16,9-6 3 0,-9-1 3 15,-7-7-2-15,0 1-2 16,0-1-2-16,0-6 0 16,0 6-2-16,0-13-1 15,0 7 1-15,8-1 1 16,-8 1-1-16,-8-7-1 16,0-1 3-16,1 1 2 15,-1-7 0-15,-8-7 0 16,1 7-3-16,7 0 1 15,-7-1-2-15,-1 1-1 16,0 7 1-16,-7 0 1 16,-8 6-1-16,-8 1-1 15,-7 6 3-15,0 1 0 16,-1-1-1-16,-7 1 1 0,7 6-2 16,1-13-1-16,-1 6-2 15,-7 8 1-15,0-15 1 16,0 14 0-16,7 1 0 15,-7-1 0-15,-16 1 0 16,8-1 0-16,0-7 0 16,0 1 2-16,0 6-1 15,-7-13 2-15,7 6-2 16,-8 8-1-16,-15-1-2 16,0 7 1-16,-1 0-1 15,-7 8 0-15,8-1 2 16,-15 0 0-16,7 0 0 0,7 0 2 15,9 0-3-15,0 0 0 16,-9 7 1-16,9 0 2 16,-1 7-3-16,1 7 0 15,7 7 1-15,-7 6 0 16,-16 1 2-16,0-1 1 16,8 8-4-16,7-15-1 15,1 8-2-15,-8-1 3 16,15 1 0-16,8-1 3 15,0 1-1-15,8 6-1 16,7-6-2-16,1 6 1 16,7 7 1-16,8-13 2 0,0 6-1 15,0 1-1-15,0-1 1 16,0 7-1-16,0 8 0 16,0 6 2-16,0 14-3 15,0 6 0-15,8 15-1 16,7-8 0-16,9 1 2 15,-1-1 2-15,8 8-3 16,7-21 0-16,24 27-6 16,0 0 0-16,0-20-61 15,39-14-24-15,7-35-25 16</inkml:trace>
  <inkml:trace contextRef="#ctx0" brushRef="#br0" timeOffset="49540.435">19981 13126 48 0,'-16'21'19'0,"1"-8"-15"0,-9 15 8 0,9-7 4 16,-8-1-4-16,-1 1-2 15,1-1-3-15,0 8 0 16,-8-1 5-16,0 8 2 16,0-1 1-16,-8 1 4 15,-7 6-5-15,7 0 0 16,-7 14-2-16,-8-13 0 15,-16 6-6-15,-15-7 0 0,-24 7 1 16,-15 7-1-16,1-7-1 16,-9-6-3-16,-7 6-2 15,-16-7 1-15,-16-6 1 16,-7 6 1-16,8-14 3 16,-8 8 1-16,-8 6 3 0,-23-13 1 15,0 6 1-15,0 0-6 16,-8-6-4-16,-7-7-4 15,-8-1 1-15,7 8 1 16,1-28 0-16,-9 0 2 16,-14 0 1-16,-1 0 1 15,16 0 0-15,-16-14-2 16,-8 0 1-16,-7 7-4 16,0 1 0-16,-8-1-1 15,-23 0 0-15,15 7 2 16,8 0 2-16,-70 0-3 15,1 7 0-15,38 0-1 0,23-1-2 16,-15-6 5-16,15 7 1 16,31 7-5-16,16 0 0 15,8-14 1-15,-1 0 1 16,24 7 1-16,23 6 2 16,31-13-19-16,30 0-6 15,17 0-30 1,30 0-47-16,24 0 18 15</inkml:trace>
  <inkml:trace contextRef="#ctx0" brushRef="#br0" timeOffset="50006.7991">9513 14014 76 0,'24'-7'30'0,"-17"20"-24"0,17 8-3 0,-24-7-2 16,-8 13-1-16,-8 8 2 15,-7 6 1-15,0-6 3 16,-16 6 12-16,-7 0 8 16,-1-6 2-16,1 6 1 15,7-14 1-15,-7 8 1 16,15-15-1-16,-16 1-1 15,9 0-16-15,-1-1-3 0,8 8-3 16,8 6-3-16,7 14-3 16,16 14-3-16,16 0 1 15,30 0-6-15,55-7 0 16,54-13-43-16,30-8-19 16,24-55-18-1</inkml:trace>
</inkml:ink>
</file>

<file path=ppt/ink/ink12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43:36.087"/>
    </inkml:context>
    <inkml:brush xml:id="br0">
      <inkml:brushProperty name="width" value="0.05292" units="cm"/>
      <inkml:brushProperty name="height" value="0.05292" units="cm"/>
      <inkml:brushProperty name="color" value="#FF0000"/>
    </inkml:brush>
  </inkml:definitions>
  <inkml:trace contextRef="#ctx0" brushRef="#br0">25299 4999 104 0,'-23'-14'41'0,"8"8"-32"0,-1-8 13 0,8 7 3 0,1 7-7 16,7-21 0-16,0 8-9 16,0-1-3-16,0 0-3 15,0 0 0-15,0 0 0 0,0 8 3 16,0-15 1-16,-8 7-1 16,0 0-1-16,0-6-3 15,-7-1 1-15,7 0 2 16,8 1 2-16,0-1 1 15,-8 1 0-15,1-15 0 16,-9 8 0-16,-15-1 0 16,-7 1 0-16,-1-8 0 15,-8 15 2-15,-7-8-3 16,-8-6 1-16,0 6-5 16,-15 1-2-16,-8-8 0 0,-16 8-1 15,-15-1 0-15,-8 7 0 16,8 8 2-16,0-1 1 15,0 7 1-15,-8-14 2 16,-8 1-1-16,-7 20 2 16,0 0-2-16,-1 0 0 15,16 0-3-15,8 0-2 16,0 20-2-16,0-20 1 16,0 21 1-16,0 7 2 15,0-1-1-15,-1 7 2 16,17 8-2-16,-1-1 2 15,8 7-2-15,16 7-1 16,-1 7-2-16,9-14 1 16,-1 7 3-16,8 0 1 0,8 7 1 15,7 7 0-15,16-14-2 16,8 7 1-16,15 7 0 16,16 0 1-16,8-7-2 15,15 0 1-15,7 0-2 16,24-7 2-16,31-7-2 15,23 0-1-15,16-7 1 16,0 1 1-16,-1 13-3 16,9-14 0-16,-1-7 1 15,16 8 0-15,15-8 0 16,0 0 0-16,1-6 0 16,7-7 0-16,23-21 0 15,16-14 0-15,0-14 2 0,-1-13 1 16,9-14-1-16,15-21 1 15,-16-41-4-15,-7 0 0 16,-15 0 1-16,-17 7 2 16,-22 0-1-16,-24 14 2 15,-30-1-2-15,-40 1 2 16,-38 0 0-16,-38-1 1 16,-40 15-2-16,-30-14 1 15,-47 6 0-15,-54 35 1 16,-24-7-5-16,-30 0 1 15,-54 21-2-15,-8 20-2 16,-39 7-13-16,-31 21-6 16,-23 14-50-16,-55 34-22 15,-45-21-11-15</inkml:trace>
  <inkml:trace contextRef="#ctx0" brushRef="#br0" timeOffset="31106.5665">7059 12933 108 0,'-15'21'44'0,"15"-14"-35"0,-8 13 14 16,0-6 2-16,0 7-9 15,1-21-4-15,-1 14-5 16,8-14 0-16,-8 6-4 16,0-6 9-16,1 0 5 0,-16 0-1 15,7 0 1-15,-7-6-5 16,0 6-2-16,-1-7-2 16,-7 0 2-16,0 7-3 15,0-14 1-15,8 7-5 0,-8-13 0 16,-7 6 1-16,7 7 0 15,-8-14-5-15,0 8 1 16,8-1 0-16,0 0 2 16,8 0 1-16,-8 0 3 15,8 1-3-15,-8-1-2 16,8 0 2-16,-1 0 2 16,1 8-2-16,-8 6 0 15,0 13 3-15,-7 1 3 16,7 7-2-16,-8-1-2 15,0 8-2-15,8-7-3 16,0-1 1-16,0 1-1 16,8-1 0-16,0 1 0 15,0 0 0-15,7 6 6 16,-15 1 2-16,0-1-2 16,-8 1-1-16,8 6-1 15,-15 8 0-15,15-15-2 16,0 14 1-16,0 1-2 15,8-1 2-15,-8 7-2 16,0 7 2-16,8 7-2 16,7 0-1-16,1 7 3 15,7 6 2-15,0 1 2 16,1 0 1-16,7-7-4 16,0-7-3-16,0 0 2 15,7-14 0-15,1 7-4 16,7-7 1-16,1 0 0 0,7-7 0 15,8 1 0-15,-8-8 2 16,1 7-3-16,-9-20 0 16,1 0 1-16,15-1 2 15,0-6-1-15,15-7-1 16,-7-7 1-16,15 0 1 16,-8-7-3-16,-7 0 0 15,15-7 1-15,8 1 2 16,8-8-1-16,-8 0-1 15,7 1-2-15,1-15 1 16,8 8 1-16,-17-21 0 16,9 6 0-16,-8-6 0 15,8 0 2-15,-16 0 3 16,-8-14-4-16,1 7-1 0,-8 0 0 16,-8-7 0-16,0 0 0 15,-1-14 0-15,-6 7 0 16,-9 8 0-16,1-1 0 15,-9 0 2-15,1 0-1 16,0 0 2-16,-8 7-4 16,0-7 0-16,0 21 3 15,0-15 1-15,-8 8-4 16,0 7-1-16,1 7 1 16,-1-1 0-16,-8 1 1 15,-7 6 0-15,-15 1 2 16,-1-1 1-16,-15 8-4 0,-8-1 1 15,0 0 0-15,-23 8 0 16,7 6-3-16,1 0 2 16,7 0 1-16,-7 7 0 15,-9 7 0-15,25 7 0 16,-17 6-3-16,16 8 2 16,0 6 1-16,8 14 0 15,0-6-3-15,-16-1 2 16,8 7 1-16,0 0 2 15,16 0-3-15,-16 1 0 16,8 12 1-16,0-12 0 16,-1 19 0-16,9 8 0 15,-8 14-3-15,0 6 2 16,15-7 1-16,16 15 0 16,7-29 0-16,16 1 2 0,8-7-3 15,7-7 0-15,9-7 1 16,7-7 0-16,7-7-3 15,16-6 2-15,-15-1 1 16,8 0 0-16,-9-13 0 16,1 20 2-16,-8-20-1 15,0 7-1-15,8-1-2 16,-8-6 1-16,-8-1 1 16,8-6 2-16,15-7 1 15,8-14 1-15,8-7-2 16,0-13-2-16,0-1-2 15,16 1 1-15,7-1 1 0,-23 1 0 16,7-8 0-16,-7 8 2 16,8-1-1-16,-16-6-1 15,-7-1 1-15,7-6 1 16,-8-7-1-16,1-14 2 16,7-7-4-16,-15-6 0 15,7-1 1-15,-7-7 0 16,0 8 0-16,-8-1 0 15,-8 14 2-15,-8 0 3 16,1 0-2-16,-16 14-2 16,0 0 0-16,-16 0 1 15,1 6-3-15,-8 1-2 16,-1 0 4-16,1-1 1 16,0 1 0-16,0 0-2 0,-1 6-2 15,1 1 1-15,8 7 1 16,-16 6 0-16,-16 0-7 15,-15-6 0-15,-23 13-63 16,-15 7-28-16,-24-20-30 16</inkml:trace>
  <inkml:trace contextRef="#ctx0" brushRef="#br0" timeOffset="34798.6565">24409 14592 120 0,'0'41'46'0,"-8"-7"-35"0,1 28 9 0,7-34 5 16,0 13-8-16,7 14 1 15,9 0-5-15,15 0 2 16,7-7-8-16,9 1 7 0,15-8 3 16,0 0-3-16,15-6 0 15,8-8-2-15,16-6 0 16,15-1-4-16,8-6 0 15,8-7-3-15,-9-7 0 16,-6-7-1-16,6-7 2 16,1-6 3-16,8-1 5 0,7-6-4 15,1-15 2-15,-16 1-5 16,-1-14 1-16,-6 0-1 16,-1-7 1-16,8-14-4 15,7 1-3-15,9 13 0 16,-1-14 1-16,-7 14-1 15,-9 0-1-15,-6-7 5 16,-17 0 4-16,1-13-1 16,-8-8 3-16,0-6-4 15,0-7 1-15,-8-7-5 16,-8 0-2-16,-7 6 0 0,-8 15-1 16,-8-7 0-16,0 6 0 15,-7 1 0-15,-9-14 0 16,1-42 0-16,-8 14 2 15,-8 7-1-15,-15 14-1 16,-16 14 3-16,-7 7 2 16,-24 6-2-16,-7 14 0 15,-16-7-3-15,-8 1-1 16,0-8 1-16,1-6 0 16,-1-8-3-16,0 8 2 15,1-21 1-15,-1 7 2 16,-31 6-3-16,-7 8 0 15,-24 13-1-15,-15 7 0 16,0 0 2-16,8 8 0 0,-8-1-3 16,-16 0 2-16,-23 0 3 15,-15-7 1-15,7 7-4 16,1 0 1-16,-24 0-2 16,-23 14 0-16,8-7-3 15,15 0 1-15,-23-14 0 16,-16 14 2-16,9 14 1 15,14-14 3-15,-14 7-1 16,-24 6-1-16,0 15 1 16,15-1-1-16,-15 14-3 15,-15-6 2-15,7 6-1 16,16 7 0-16,-24-14 2 16,-7 1 2-16,16 20-1 0,-9-21-1 15,-23 21-2-15,16-14 1 16,8 8 1-16,-16-1 2 15,-16 14-3-15,32-7-2 16,-1-7 2-16,-14 0 2 16,6 7-2-16,17-7 0 15,-9 0 1-15,-7 0 0 16,23 7 0-16,8 0 0 16,-16-7 0-16,0 7 0 15,24 7 0-15,7 0 0 16,0 0-3-16,-7-7 2 15,7 14 1-15,24-1 0 16,7 1 0-16,0-14 2 16,-15 0-3-16,7 21 0 0,24-14 1 15,7 6 0-15,1-13-3 16,-8 21 2-16,-1-14-4 16,24 14 1-16,0-1 2 15,16-6 1-15,-1 0-2 16,0 0 2-16,-7-1 3 15,-8 15 3-15,15 13-4 16,9 0-3-16,-1 1-2 16,8-1 3-16,7 0-2 15,9 14 1-15,7-6 2 16,8-1 2-16,7-7-1 16,16 0-1-16,8 1 1 0,16-1 1 15,-17 0-3-15,9 0-2 16,7-6 2-16,-7-1 2 15,7 8-2-15,-7-15 0 16,7 7 1-16,-15 8 0 16,8 6-3-16,-1 21 2 15,1 27 1-15,7 14 0 16,8 14-11-16,16-14-5 16,15-7-50-16,23-20-19 15,16-21-24 1</inkml:trace>
  <inkml:trace contextRef="#ctx0" brushRef="#br0" timeOffset="35655.9006">9049 11351 80 0,'-23'-14'33'0,"23"21"-26"0,-8 13-6 0,8-6-3 15,0 0-7-15,0 0-1 16,8 6 2-16,-1-6 5 16,1 7 17-16,-8-1 11 15,8 15 18-15,0-15 10 16,-1 22-15-16,1-8-7 16,0 14-14-16,-8 7-6 15,0 7-6-15,0 14 1 0,0 0 0 16,8-8 4-16,7-13 1 15,16-20-1-15,31-14-1 16,8-21-5-16,38-35-3 16,24-20 0-16,-8-21-1 15,15-13-3-15,-15-14 2 0,23 6-89 16,-23 22-55 0,-31-22 60-16</inkml:trace>
</inkml:ink>
</file>

<file path=ppt/ink/ink12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44:21.605"/>
    </inkml:context>
    <inkml:brush xml:id="br0">
      <inkml:brushProperty name="width" value="0.05292" units="cm"/>
      <inkml:brushProperty name="height" value="0.05292" units="cm"/>
      <inkml:brushProperty name="color" value="#FF0000"/>
    </inkml:brush>
  </inkml:definitions>
  <inkml:trace contextRef="#ctx0" brushRef="#br0">7965 12920 80 0,'15'-14'33'0,"-15"7"-26"0,8-7 14 0,-8 7 6 16,8 0-6-16,0-6 0 16,-1-1-6-16,1 0 1 15,0-7 0-15,-8 1 2 16,0-1-10-16,0 0 4 0,-8 1 2 16,0 13-5-16,-7-14-1 15,-8 21-6-15,0-20-2 16,-8 6 0-16,0 7 2 15,0-14 1-15,-16-6 3 0,-7-1 3 16,-8 1 2-16,-8-1-3 16,1 8-3-16,-17-1 0 15,1 0-1-15,16 8-2 16,-17 6-2-16,9-14 1 16,0 0 1-16,-1 8-1 15,-22 6-1-15,7 7 1 16,0 0 1-16,-16 0-3 15,16 0-2-15,1 20 2 16,14-13 0-16,8 7 1 16,16 7 0-16,-15-1 0 15,14 8 0-15,1 6 0 0,8 8 0 16,7 13 0-16,-7 7 2 16,-9-1-3-16,17 8 0 15,-16 7 1-15,7-7 0 16,8 0 0-16,-7-1 0 15,-8 1 2-15,15 14 1 16,8-8 1-16,0 15 0 16,8 6 0-16,7 1 0 15,16-1 0-15,8 0 2 16,15-13-1-16,8-7 2 16,8-1-4-16,7 8 0 15,16-21-3-15,-15 7-1 16,15-7 1-16,7-1 2 15,1 1-1-15,-8-13 2 16,15 6 2-16,9 0 4 0,22 0 0 16,-7-14 0-16,-16-13-3 15,31-8-1-15,-8-6-1 16,16-14 0-16,-15-14-2 16,14-6-2-16,-14-8 3 15,7-6 0-15,-8 6-1 16,-22-20-2-16,-1 7 1 15,-8-8 1-15,-23-6 1 16,1-7 1-16,-9-27 0 16,-7 0 2-16,-8-8-3 15,7-6-2-15,-14 0 2 0,-17 0 0 16,-7 6-1-16,0 1 1 16,-7 6-2-16,-17-13-1 15,-14 14-2-15,-9-35-1 16,-7 7 2-16,0 21 0 15,7-8 1-15,-7 15 0 16,-8 13-7-16,0 14 0 16,-7 7-10-16,-1 14-4 15,-15 13-29-15,0 8-10 16,-16 6-57 0</inkml:trace>
</inkml:ink>
</file>

<file path=ppt/ink/ink12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10:44:45.670"/>
    </inkml:context>
    <inkml:brush xml:id="br0">
      <inkml:brushProperty name="width" value="0.05292" units="cm"/>
      <inkml:brushProperty name="height" value="0.05292" units="cm"/>
      <inkml:brushProperty name="color" value="#FF0000"/>
    </inkml:brush>
  </inkml:definitions>
  <inkml:trace contextRef="#ctx0" brushRef="#br0">25981 8054 108 0,'46'-20'44'0,"-23"13"-35"0,16 0 14 0,-23 0 5 15,7 0-7-15,8 0 0 16,0 1-6-16,0-1-1 16,0-7-8-16,-8 0 3 0,0-7 3 15,-7 1-2-15,-9-1 2 16,1-13 2-16,-8 6 1 16,-15-20 0-16,-9 0 1 15,-7 0-2-15,-7 0-1 16,-1-7-3-16,-8 6-1 15,-7 1-5-15,0 7-3 16,0 7 0-16,-8-15 1 16,0-6-1-16,-15 7 2 0,-9-14 0 15,-6 21 1-15,-17 0 2 16,1 6 3-16,7 8-4 16,-7-1-3-16,7 8-1 15,0-1-1-15,-7-7-3 16,-16 8 2-16,-7 6 1 15,-9 0 2-15,9 7-1 16,7 0-1-16,8 1-2 16,-1-8 1-16,1 0 1 15,-8-7 2-15,-15 1-1 16,0-1 2-16,-1 14-4 0,9-7 0 16,-1 14 3-16,8 0 3 15,-7 0-2-15,-1 0-2 16,8 14-3-16,-7 7 1 15,14-1 1-15,17 8 0 16,7 6 0-16,8 8 0 16,15 6-3-16,8 14 0 15,8-7 2-15,7 7 0 16,9 13 1-16,7-6 0 16,8 0 2-16,7 7 1 15,8 6-4-15,16 1-1 16,8 0 1-16,22-8 0 15,24 1 1-15,31 0 0 0,23 6 2 16,8 15 1-16,8-29-1 16,15 1-2-16,39-21 1 15,23-6 1-15,0-22 1 16,7-6 1-16,24-14-2 16,8-7-2-16,-8 0 1 15,-15-13-1-15,-8-22 0 16,-1 8 2-16,-7-7-3 15,-23 13 0-15,-23-13 5 16,-16-14 2-16,-31 0-2 16,-15-14-1-16,-24-7-1 15,-23-6-2-15,-31-8 3 16,-23 8 0-16,-46-22-4 0,-55 15 1 16,-38 13 0-16,-16 14 0 15,-23 0-11-15,-15 0-3 16,-9 21-53-16,9-7-22 15,-1-21-30 1</inkml:trace>
  <inkml:trace contextRef="#ctx0" brushRef="#br0" timeOffset="1005.9134">25284 4848 168 0,'-8'-28'63'0,"0"28"-49"0,8-13 7 0,-7 13 0 16,-1 0-13-16,-8-14-2 15,-7 7-2-15,-16-14 0 16,1 7-2-16,-9-6 5 0,1-1 5 16,-1 1 0-16,1-1 3 15,0 0-4-15,-1 1-1 16,1-1-4-16,-1 7 1 15,-7-6-2-15,-16-1 2 16,-15 7 0-16,-16 7 1 16,-7 7 2-16,-8 0 1 0,0 0-5 15,0 0-2-15,0 14-2 16,-16-7 1-16,-15 0-2 16,-8 7 2-16,8-14-2 15,0 0 2-15,0 0 2 16,-8 0 4-16,-8 0-2 15,-7 20 1-15,-8-6-3 16,23 13 0-16,8 8-6 16,0 6 1-16,8 14 0 15,7 0 0-15,16 21 0 16,15 13 0-16,16 8-3 16,23 6 2-16,23 7 1 0,32-20 0 15,38-1 0-15,15 7 0 16,31-13 2-16,9-7 1 15,37-8-1-15,32 1 1 16,23-7-2-16,8 0 2 16,15-14-2-16,39-13 2 15,8-1-2-15,0-13-1 16,15-8 1-16,24-13 1 16,-9-13-1-16,1-15 2 15,8-6-2-15,-9-1 2 16,-22-6-4-16,-32-14 0 15,-7-14 3-15,-23-13 3 16,-32-15-2-16,-38-20 0 16,-39-7-1-16,-38 14-2 15,-47 21 1-15,-39-7-1 0,-39 6-3 16,-53-6 0-16,-63 13-1 16,-30-6 3-16,-70 20 0 15,-24-7 1-15,-38 21-27 16,-47 0-9-16,-15 14-33 15,-46-7-13-15,-47 27-26 16</inkml:trace>
</inkml:ink>
</file>

<file path=ppt/ink/ink13.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19:22.050"/>
    </inkml:context>
    <inkml:brush xml:id="br0">
      <inkml:brushProperty name="width" value="0.05292" units="cm"/>
      <inkml:brushProperty name="height" value="0.05292" units="cm"/>
      <inkml:brushProperty name="color" value="#FF0000"/>
    </inkml:brush>
  </inkml:definitions>
  <inkml:trace contextRef="#ctx0" brushRef="#br0">17196 6240 0,'-47'66'16,"47"-66"0,0 0-16,0 0 15,0 0 1,0 0-16,-19 129 15,0-79-15,-4-8 16,9 16 0,-9 9-16,4 4 15,5-9 1,0 9-16,9-4 16,-4-5-1,13 1-15,1-9 16,9 9-16,0-1 15,10-4 1,13 1-16,5-5 16,19-8-1,14-17-15,14-17 16,24-12 0,13-29-16,20-21 15,-6-21 1,-9-24-16</inkml:trace>
  <inkml:trace contextRef="#ctx0" brushRef="#br0" timeOffset="323.4028">17210 5240 0,'0'0'0,"0"0"16,0 0 0,0 0-16,140 66 15,20-66 1</inkml:trace>
  <inkml:trace contextRef="#ctx0" brushRef="#br0" timeOffset="970.1942">18503 6769 0,'0'0'0,"0"0"0,0 0 15,0 0 1,0 0-16,0 0 16,0 0-1,0 0-15,99 112 16,32-99-1,38-1-15,14-12 16,-5-12-16,-9 3 16,-29-3-1,-23 4-15,-28-1 16,-14 1 0,-14 16-16</inkml:trace>
  <inkml:trace contextRef="#ctx0" brushRef="#br0" timeOffset="1431.2838">19263 6331 0,'0'0'0,"0"0"16,0 0 0,0 0-16,-24 117 15,15-21 1,4 12-16,-4 17 16,4-4-1,1 4-15,-1 4 16,5-8-1,0 0-15,5-5 16,9-24 0,14 12-16,0-16 15</inkml:trace>
  <inkml:trace contextRef="#ctx0" brushRef="#br0" timeOffset="1911.1709">20327 6573 0,'0'0'0,"0"0"16,0 0-16,0 0 15,0 0-15,0 0 16,0 0 0,0 0-16,159 108 15,-51-87 1,18 4-16,6-4 16,-1-17-1,0 4-15,-4-12 16,9-4-1,14-13-15,9-12 16,-23-17 0</inkml:trace>
  <inkml:trace contextRef="#ctx0" brushRef="#br0" timeOffset="2331.2509">21259 6269 0,'0'0'16,"0"0"-16,0 0 15,0 0 1,-37 208-16,23-33 15,-10 8 1,-4 30-16,0 8 16,0-5-16,5 14 15,-10 28 1,-9 34-16</inkml:trace>
  <inkml:trace contextRef="#ctx0" brushRef="#br0" timeOffset="5655.1439">23462 6690 0,'5'29'0,"-5"-29"16,0 0-1,0 0-15,0 0 16</inkml:trace>
  <inkml:trace contextRef="#ctx0" brushRef="#br0" timeOffset="6194.4936">23383 7431 0,'0'0'0,"0"0"0,0 0 16,0 0-1,-10 221-15,-18-75 16,-33 29-1,-28 17-15,-47 12 16,-37 0 0,-52-4-16,-52-13 15,-93 1 1</inkml:trace>
</inkml:ink>
</file>

<file path=ppt/ink/ink14.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19:54.557"/>
    </inkml:context>
    <inkml:brush xml:id="br0">
      <inkml:brushProperty name="width" value="0.05292" units="cm"/>
      <inkml:brushProperty name="height" value="0.05292" units="cm"/>
      <inkml:brushProperty name="color" value="#FF0000"/>
    </inkml:brush>
  </inkml:definitions>
  <inkml:trace contextRef="#ctx0" brushRef="#br0">15968 5627 0,'0'29'15,"0"-29"-15,0 0 16,0 142 0,4 37-16,-13 21 15,4 29 1,-9 5-16,-18-5 16,3-4-1,11 12-15,-10-28 16,9-9-16,0-17 15,10-8 1,4-13-16,0 1 16,15-21-1,-6-26-15,1-28 16,9-30 0,-9-29-16,18-29 15,-23 0-15,0 0 16,0 0-1</inkml:trace>
  <inkml:trace contextRef="#ctx0" brushRef="#br0" timeOffset="1580.4353">15762 5740 0,'0'0'15,"0"0"-15,0 0 16,0 0 0,117 29-16,-19-17 15,52-12-15,28 0 16,24-12-1,37 3-15,37-3 16,20-5 0,36-12-16,11 4 15,22-12 1,24-1-16,19-4 16,9-8-16,0-8 15,-14-4 1,10 3-16,4-3 15,33-9 1,5 4-16,-15 9 16,-27 8-1,-20 25-15,-4 0 16,5 4-16,-24 4 16,-9 5-1,-47-1-15,-14 1 16,-23-1-1,-15 1-15,-27 4 16,-24-9 0,-24 4-16,-18-3 15,-24-5 1,-18-4-16,-10 8 16,-9-16-16,-19 4 15,-10 0 1,-18 8-16,-19 4 15,-9 9 1,-19 20-16,-9 5 16,-5 12-1,5 13-15,-5 12 16,9 21 0,0 12-16,1 1 15,4 20-15,-5 30 16,5 41-1,-4 13-15,-6 24 16,-4 26 0,0 4-16,0 20 15,-4 14 1,-1-1-16,10-13 16,4-11-16,14-1 15,10 4 1,9-16-16,15 4 15,-1-17 1,-9-42-16,4 1 16,-4-13-1,-9-21-15,-10-25 16,5-29-16,-5-17 16,-5-16-1,-4-21-15,-5-17 16,-9-8-1,-5-21-15,-10 0 16,-4 0 0,-4 0-16,-6-58 15,-4 33 1,-14 4-16,-24 8 16,-56-8-16,-60 9 15,-43 8 1,-33-9-16,-38 13 15,6 0 1,-34 0-16,-8 4 16,-25-4-1,11 9-15,-6-9 16,29-9 0,-15 9-16,10 9 15,-19-9-15,15 4 16,-15 0-1,23 4-15,-18-12 16,-5 0 0,-14-4-16,-9-1 15,9-3 1,-9-5-16,4 5 16,-13-9-16,-15-4 15,14 0 1,1-8-16,51-5 15,-5 1 1,28-1-16,5-4 16,42-8-1,24 13-15,23-5 16,33 1-16,23 7 16,5-3-1,19 3-15,19 18 16,32-1-1,24 13-15,28 4 16,23-4 0,5 12-16,0-4 15,61 5 1,-33-5-16,28 8 16</inkml:trace>
  <inkml:trace contextRef="#ctx0" brushRef="#br0" timeOffset="3164.8666">19413 3798 0,'122'-13'16,"-122"13"-16,107 0 15,81-4 1,56 0-16,-1-4 16,39-5-1,-6 1-15,24-9 16,19 8 0,9-7-16,-5-1 15,-41-4-15,-53-4 16,-41 16-1,-48 1-15,-55 12 16,-34 0 0,-13-9-16</inkml:trace>
  <inkml:trace contextRef="#ctx0" brushRef="#br0" timeOffset="3795.1667">20781 3102 0,'0'0'0,"0"0"16,0 0-16,-103 71 16,-9 16-16,-34 9 15,-60 17 1,-5-1 0,-14-3-16,-4-9 15,4-17-15,33-8 16,23-13-1,47-7-15,42-18 16,43-4 0,32 9-16,29 25 15,32-1 1,33 22-16,14-5 16,23-4-16,20 5 15,32-5 1,14 0-16,14-8 15,19 4 1,-14-21-16,0 4 16,-33 9-1</inkml:trace>
  <inkml:trace contextRef="#ctx0" brushRef="#br0" timeOffset="4342.8891">17721 5715 0,'0'0'0,"0"0"16,0 0-16,-19 275 15,14-46 1,1 62-16,-6 18 15,-4 41 1,0 29-16,0 13 16,9-1-16,5-7 15,10-59 1,9-13-16,4-58 16,5-41-1</inkml:trace>
  <inkml:trace contextRef="#ctx0" brushRef="#br0" timeOffset="4672.3513">19910 6231 0,'0'0'0,"4"113"16,6 124-16,-1 113 16,-18 75-1,-10 42-15,-5-5 16,-4-16-1,5-4-15,4-55 16,19-53 0,10-43-16,13-149 15</inkml:trace>
  <inkml:trace contextRef="#ctx0" brushRef="#br0" timeOffset="5015.1755">22417 5510 0,'0'0'0,"14"134"16,14 141 0,-4 125-16,-24 62 15,-19 63-15,-9 17 16,0-9 0,0-45-16,-5-67 15,14-55 1,14-62-16,29-58 15,27-100 1</inkml:trace>
  <inkml:trace contextRef="#ctx0" brushRef="#br0" timeOffset="5362.938">25061 4723 0,'0'0'15,"0"0"1,37 175-16,-9 83 15,-4 96 1,-15 67-16,-32 75 16,-15 50-16,-23 29 15,0 8 1,5-24-16,14-64 16,14-61-1,32-34-15,10-50 16</inkml:trace>
  <inkml:trace contextRef="#ctx0" brushRef="#br0" timeOffset="10158.9115">12204 3910 0,'-14'0'15,"14"0"-15,0 0 16,0 0-16,0 0 15,103 100 1,-61-45-16,15 7 16,4 9-1,9 0-15,0-5 16,5 1 0,5 8-16,-10-12 15,-4-1 1,-5-4-16,-5-8 15,-5-4 1,1-17-16,-24-12 16</inkml:trace>
  <inkml:trace contextRef="#ctx0" brushRef="#br0" timeOffset="10557.5049">12096 4923 0,'0'0'0,"0"0"16,0 0-16,0 0 15,0 0 1,0 0-16,113-75 16,-34 25-1,25-29-15,22-13 16,15-16-1,9-1-15,-19-11 16,5 7-16,-14 13 16,-5 4-1,-19 13-15</inkml:trace>
  <inkml:trace contextRef="#ctx0" brushRef="#br0" timeOffset="11398.2063">13737 3077 0,'0'0'0,"0"0"16,0 0-16,0 0 15,0 0 1,126 0-16,-55-8 16,-1 4-1,19 4-15,9-9 16,6 5 0,3 17-16,-13-1 15,-10 9 1,-27 8-16,-20 9 15,-13 20 1,-38 34-16,-24 24 16,-28 30-16,-13-4 15,-20-1 1,1 9-16,-5 21 16,14-17-1,4-20-15,15-9 16,9-13-1,24-8-15,9-20 16,23-18-16,10-16 16,13-12-1,20-9-15,23-4 16,18-8 0,24-9-16,29-16 15,8-9 1,15-8-16,0-8 15,9-1 1,0-11-16</inkml:trace>
  <inkml:trace contextRef="#ctx0" brushRef="#br0" timeOffset="18583.8291">15588 7535 0,'-61'34'15,"61"-34"1,0 0 0,0 0-16,0 0 15,0 0 1,0 0-16,0 0 15,0 0 1,0 0-16,0 0 16,0 0-16,0 0 15,0 0 1,-98-34-16,65 26 16,-9 8-1,-10 0-15,-4-4 16,-10 8-1,-9 4-15,-9-3 16,-10 11-16,5 1 16,0 0-1,5 3-15,-5 14 16,0-1 0,-5 5-16,-9 16 15,4 12 1,-8 14-16,-6 7 15,5 1 1,5 12-16,5-17 16,13 4-16,24 1 15,10-1 1,4 22-16,14 7 16,5 5-1,9-17-15,5 5 16,10 3-1,18 5-15,4 4 16,29-5 0,-5-16-16,1-4 15,13 4-15,5 0 16,9 4 0,10 1-16,0-5 15,4-13 1,5-4-16,14 1 15,10 7-15,13-11 16,1-5 0,9-9-16,4-16 15,5 0 1,20-8-16,3-9 16,10 5-1,0-5-15,5 0 16,14 9-1,9 4-15,-4-4 16,18-1 0,0-7-16,10-14 15,19 1-15,13-17 16,-4 5 0,4-9-16,-9 8 15,15-8 1,-11 4-16,6 0 15,4 9 1,5-5-16,-14-4 16,13 1-16,6-1 15,14-8 1,-10-5-16,9-7 16,-13-9-1,-5 25-15,9 0 16,-14 4-1,14-13-15,-9 9 16,-14-4-16,4 0 16,1 12-1,14 5-15,-1-5 16,-4 5 0,-19-1-16,5 1 15,9-9 1,0-8-16,10-5 15,-10-3-15,-19-13 16,-4-4 0,4 0-16,-4-17 15,-5 4 1,0-12-16,-4-9 16,4-12-1,4-4-15,10 0 16,-9-8-1,5 3-15,-29-12 16,-5-4-16,-8 9 16,-15-22-1,-19 17-15,-18 5 16,-5-1 0,-14-16-16,0-5 15,-10-3 1,-9-1-16,5-8 15,-19 8-15,-18-8 16,-20-8 0,-13 4-16,-5 0 15,-19-9 1,-19 9-16,-13-4 16,-20 12-1,-18 4-15,-10 0 16,-23-3-1,0 11-15,-14 5 16,-23 8 0,-10 13-16,-4 8 15,-1 0-15,5 21 16,-23-13 0,-5 25-16,-14 9 15,-5 12 1,-9 5-16,0 16 15,0 16 1,-10 5-16,1 4 16,23 4-16,23 5 15,38-1 1,23 13-16,24 4 16</inkml:trace>
  <inkml:trace contextRef="#ctx0" brushRef="#br0" timeOffset="19453.8034">29532 6269 0,'0'0'0,"0"0"16,0 0-1,0 0-15,0 0 16,0 0-1,0 0-15,0 0 16,0 0-16,0 0 16,0 0-1,0 0-15,-89 41 16,47-16 0,-10-8-16,-4 8 15,-24 13 1,-27 20-16,-20 4 15,-9 30 1,-5 12-16,6 21 16,-29 17-16,4 12 15,5 13 1,24-9-16,23-12 16,29-17-1,23-8-15,51-9 16,47-7-1,38-5-15,51-5 16,52-11-16,37-13 16,33 4-1,38 0-15,-1 4 16,6-8 0</inkml:trace>
</inkml:ink>
</file>

<file path=ppt/ink/ink15.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21:33.166"/>
    </inkml:context>
    <inkml:brush xml:id="br0">
      <inkml:brushProperty name="width" value="0.05292" units="cm"/>
      <inkml:brushProperty name="height" value="0.05292" units="cm"/>
      <inkml:brushProperty name="color" value="#FF0000"/>
    </inkml:brush>
  </inkml:definitions>
  <inkml:trace contextRef="#ctx0" brushRef="#br0">1522 5915 0,'0'0'0,"0"0"16,0 0-16,0 0 15,0 0 1,-14 183-16,14-62 15,-4 41 1,-1 30-16,-9 12 16,9 34-1,0 12-15,-4-5 16,4 22-16,1-4 16,-1-18-1,14 10-15,-9-43 16,-4-12-1,13-21-15,-4-50 16,-5-37 0,0-38-16,0-41 15,0-13-15,9-163 16,-18 13 0,9 150-16,0 0 15,0 0 1</inkml:trace>
  <inkml:trace contextRef="#ctx0" brushRef="#br0" timeOffset="359.7982">1208 6310 0,'0'0'0,"0"0"16,0 0 0,0 0-16,0 0 15,0 0-15,127-83 16,-33 46 0,42-1-16,18-12 15,38-4 1,29 4-16,13-17 15,-4 13 1,-1 8-16,-22-4 16,-34 4-1,-51 13-15,-28-25 16,-94 58-16,0 0 16,0 0-1</inkml:trace>
  <inkml:trace contextRef="#ctx0" brushRef="#br0" timeOffset="730.2883">1522 7190 0,'0'0'0,"0"0"16,0 0-1,0 0-15,0 0 16,66 112-16,-5-83 16,33 0-1,23-16-15,28-17 16,38 4-1,9-25-15,-4 0 16,-1-4 0,-18 4-16,-10-9 15,-46 5 1,-113 29-16,0 0 16,0 0-16</inkml:trace>
  <inkml:trace contextRef="#ctx0" brushRef="#br0" timeOffset="1151.5327">1490 9310 0,'0'0'0,"0"0"16,0 0-16,0 0 15,145 88 1,-75-63-16,19-17 16,5-16-1,9-9-15,14-37 16,29 0 0,8-25-16,-13-9 15,4 9-15,-14 4 16,-18 8-1,-33 26-15</inkml:trace>
  <inkml:trace contextRef="#ctx0" brushRef="#br0" timeOffset="1941.442">3182 9694 0,'0'0'0,"0"0"15,0 0-15,0 0 16,0 0 0,0 0-16,0 0 15,0 0 1,103-134-16,-42 30 16,0-37-1,14-34-15,14-13 16,0-45-16,14-21 15,-5-30 1,-4-16-16,4-25 16,1 9-1,4 20-15,0 4 16,0 13-16,-14 37 16,-19 17-1,-4 34-15,-5 45 16,-19 50-1,-9 33-15,-5 43 16,-9 24 0,9 25-16,-19 25 15,20 54 1,27 76-16,0 32 16,5 68-16,-5 20 15,-9 21 1,0 33-16,9 26 15,5-9 1,-5-9-16,-4-45 16,-10-29-1,5 8-15,0-59 16,-5-36-16,-19-51 16,1-63-1,-15-41-15,5-50 16,-14-70-1,-4-35-15,4-49 16,0 154 0,0 0-16,0 0 15</inkml:trace>
  <inkml:trace contextRef="#ctx0" brushRef="#br0" timeOffset="2191.7527">4250 7931 0,'0'0'16,"0"0"-16,0 0 16,-94 92-1,90-55-15,46-3 16,47-5-1,33-12-15,23-26 16,61-24 0,15-25-16,13-22 15</inkml:trace>
  <inkml:trace contextRef="#ctx0" brushRef="#br0" timeOffset="2862.3843">6116 5535 0,'0'0'0,"0"0"16,0 0-16,0 0 15,0 0 1,0 0-16,0 0 16,0 0-1,0 0-15,14 117 16,-5-84-16,29 13 16,23 33-1,9 30-15,14 20 16,10 8-1,9 9-15,24 33 16,13 9 0,-9-1-16,5 1 15,-4 12 1,4 0-16,9 17 16,-5 24-16,-18-7 15,-9-5 1,-5-25-16,-19-25 15,-5-29 1,-4-17-16,-29-53 16,-23-30-1,-32-25-15,-15-25 16,19 0 0,0 0-16,0 0 15</inkml:trace>
  <inkml:trace contextRef="#ctx0" brushRef="#br0" timeOffset="3171.678">6584 7927 0,'0'0'16,"0"0"-16,0 0 16,122-146-16,-14 0 15,23-66 1,10-46-16,28-34 16,13-4-1,-8 13-15,-10 8 16,-5 37-1,-13 17-15,-20 21 16,-37 21 0</inkml:trace>
</inkml:ink>
</file>

<file path=ppt/ink/ink16.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23:23.604"/>
    </inkml:context>
    <inkml:brush xml:id="br0">
      <inkml:brushProperty name="width" value="0.05292" units="cm"/>
      <inkml:brushProperty name="height" value="0.05292" units="cm"/>
      <inkml:brushProperty name="color" value="#FF0000"/>
    </inkml:brush>
  </inkml:definitions>
  <inkml:trace contextRef="#ctx0" brushRef="#br0">26739 4302 0,'-24'275'0,"24"-275"15,0 142 1,-14 149-16,5 43 16,-1-9-16,-4 8 15,0-16 1,14 4-16,-9-5 15,14 30 1,4 4-16,0 8 16,5 17-1,0 17-15,15 33 16,-15 13 0,9-1-16,15 5 15,-20-26-15,-8-3 16,-6-1-1,6-20-15,-6 0 16,-4-30 0,0-24-16,-4-17 15,4-21 1,4-25-16,6-38 16,-10-58-16,9-50 15,1-33 1,-10-58-16,-10-26 15,1-12 1,9 0-16,0 0 16,0 0-1</inkml:trace>
  <inkml:trace contextRef="#ctx0" brushRef="#br0" timeOffset="1650.1818">26710 4523 0,'0'0'15,"0"0"-15,0 0 16,0 0 0,0 0-16,0 0 15,0 0 1,0 0-16,0 0 16,0 0-16,0 0 15,0 0 1,169 8-16,-38-4 15,34 1 1,31-5-16,43-13 16,29 1-1,22-1-15,24-8 16,10 9 0,22 3-16,1-11 15,-5 3 1,-9-8-16,-23 0 15,-48 8-15,-51 5 16,-47 8 0,-56 4-16,-43 8 15,-41 4 1,-24 5-16,0 8 16,-56 0-1,27 8-15,-3 22 16,22 20-16,1 33 15,4 25 1,10 21-16,4 38 16,-4 29-1,9 21-15,-9 3 16,4 22 0,0 25-16,1 20 15,-1 22-15,5 7 16,0-7-1,-4 16-15,4 8 16,-10-21 0,11 13-16,-11-25 15,15 17 1,-5-4-16,5 7 16,-5-7-16,5-21 15,4-9 1,0-16-16,-4 3 15,9-11 1,-14-5-16,10 0 16,4-8-1,0-21-15,-9 0 16,-5 0 0,0 0-16,-9-13 15,4-20-15,-9-29 16,9-18-1,5-11-15,5-18 16,5-32 0,-1-26-16,-4-16 15,0-26 1,-10-16-16,0-8 16,1-17-1,-6 0-15,1 0 16,-10 0-16,5 0 15,-4-71 1,-6 59-16,6-13 16,-6 8-1,1-4-15,-1 5 16,1 3 0,-10-8-16,5 9 15,-9 8 1,-10-9-16,-42 1 15,-47-18-15,-18 5 16,-15 5 0,-23 3-16,-14 4 15,-1-3 1,-27-1-16,-14 0 16,9 5-16,5 4 15,-5-9 1,18 4-16,6-7 15,-5 7 1,13 5-16,11-13 16,-1 8-1,-14-12-15,0 9 16,0-5 0,-9-8-16,14 12 15,9 9 1,0-5-16,19 5 15,33 8-15,42 0 16,33 8 0,32-8-16,24 0 15,0-12 1,94-26-16</inkml:trace>
  <inkml:trace contextRef="#ctx0" brushRef="#br0" timeOffset="2491.5605">27025 14173 0,'0'0'0,"0"0"16,0 0 0,131 50-16,9-17 15,57-12 1,61-8-16,65-5 16,52-4-1,52-4-15,28 8 16,9-8-1,4 21-15,-32 0 16,-47-8-16,-94-1 16</inkml:trace>
  <inkml:trace contextRef="#ctx0" brushRef="#br0" timeOffset="2810.5491">27015 13048 0,'0'0'0,"155"46"16,117 12-1,117 21-15,79 5 16,53-30 0,-1-17-16,-14-33 15,-14-49 1</inkml:trace>
  <inkml:trace contextRef="#ctx0" brushRef="#br0" timeOffset="3122.476">27362 11723 0,'0'0'15,"0"0"-15,309 79 0,76-29 16,93-29-1,51-17-15,20-21 16,-24-16 0,-47-17-16</inkml:trace>
  <inkml:trace contextRef="#ctx0" brushRef="#br0" timeOffset="3460.3224">27985 10002 0,'0'0'16,"216"8"-16,140 17 0,99 17 15,56 0 1,-14 8-16,-52-29 16,-37-34-1,-137-54-15,-271 67 16,0 0-16,0 0 15</inkml:trace>
  <inkml:trace contextRef="#ctx0" brushRef="#br0" timeOffset="3708.9324">27198 8760 0,'0'0'16,"178"13"-16,145 4 16,141-9-16,80-16 15,14-13 1,9-29-16,-19-9 15</inkml:trace>
  <inkml:trace contextRef="#ctx0" brushRef="#br0" timeOffset="3982.3029">27868 7460 0,'0'0'0,"117"38"15,146 12 1,84 17-16,75-26 15,51-32 1,24-76-16</inkml:trace>
  <inkml:trace contextRef="#ctx0" brushRef="#br0" timeOffset="4279.6336">27184 5435 0,'0'0'16,"0"0"-1,201 17-15,142-9 16,163-66 0</inkml:trace>
  <inkml:trace contextRef="#ctx0" brushRef="#br0" timeOffset="10943.0049">22750 14785 0,'61'17'16,"-61"-17"-1,0 0-15,0 0 16,159-46 0,-74 25-16,18-12 15,14 0 1,24-1-16,-6-7 16,15-22-16,14-12 15,5-4 1,0-8-16,4 7 15,10 5 1,0 5-16,-24 3 16,-13 13-1,-25 0-15,-17 8 16,-20 17 0,-18 8-16,-24 4 15,-19 5-15,-9-9 16</inkml:trace>
  <inkml:trace contextRef="#ctx0" brushRef="#br0" timeOffset="11662.8957">24990 13281 0,'0'0'0,"0"0"15,0 0 1,0 0-16,0 0 15,0 0 1,94 46-16,-42-42 16,13 17-1,24-4-15,14-1 16,10 5 0,13 4-16,6-8 15,-6 16-15,-13-8 16,-15 4-1,-28 5-15,-27 3 16,-15-8 0,-24-4-16,-18 13 15,-4-1-15,-20 9 16,-27 25 0,-20 12-16,-18 13 15,5 4 1,-1-4-16,15-8 15,9-9 1,19-8-16,13-26 16,20 1-1,9-17-15,14-8 16,14 0-16,23 4 16</inkml:trace>
  <inkml:trace contextRef="#ctx0" brushRef="#br0" timeOffset="13584.1265">26598 13973 0,'0'0'16,"0"0"-16,0 0 16,0 0-1,0 0-15,0 0 16,0 0 0,0 0-16,0 0 15,0 0-15,0 0 16,0 0-1,0 0-15,0 0 16,0 0 0,0 0-16,0 0 15,0 0-15,0 0 16,0 0 0,0 0-16,0 0 15,0 0 1,0 0-16,0 0 15,0 0 1,0 0-16,103-25 16,-84-25-1,-5-8-15,0-13 16,-5-8 0,1-1-16,-10 1 15,4 4-15,-4 0 16,5 0-1,4-8-15,-9-17 16,0 0 0,0-4-16,0 4 15,5-4 1,-5-13-16,-5 0 16,1-16-16,-6 8 15,-4 12 1,-4-3-16,-6-5 15,-13-8 1,-5 0-16,-5 12 16,-10 0-1,1 13-15,-9-21 16,-6 4-16,-8 9 16,8 3-1,6 14-15,-6 3 16,-4-8-1,-4-4-15,4-9 16,0 9 0,14 17-16,4-5 15,6 0-15,9 1 16,14-9 0,-1-5-16,15 10 15,14 7 1,0 5-16,14-9 15,1-8 1,3 8-16,1-8 16,4 13-1,6 8-15,8 0 16,-4 4-16,4 0 16,-4 8-1,5-12-15,4 4 16,0 0-1,5 8-15,-5 0 16,0 1 0,-4 7-16,-5-11 15,-10-5-15,0 0 16,-4 0 0,-14 12-16,0-8 15,-5 13 1,-5-5-16,-4-3 15,4 3 1,-5-8-16,6 5 16,-1 3-1,0 5-15,-4 8 16,4 4-16,-4 4 16,0 9-1,4 0-15,-9-1 16,9 5-1,5-12-15,0 7 16,0-3 0,10-1-16,-6 9 15,6-4 1,4-1-16,4 18 16,-4-13-16,1 16 15,-6-4 1,5 5-16,5 12 15,-10-8 1,10 3-16,14 18 16,9-13-1,19 0-15,14 0 16,14 0-16,5 12 16,-1-12-1,-8 5-15,-6-1 16,-4 0-1,-4 4-15,-10 1 16,0-14 0,-15 5-16,-3-4 15,-1 8 1,-14-4-16,-5-12 16,-9 16-16,-14-12 15,5 4 1,-5 8-16,0-13 15</inkml:trace>
  <inkml:trace contextRef="#ctx0" brushRef="#br0" timeOffset="15373.5023">27235 5831 0,'0'0'0,"0"0"15,0 0 1,0 0-16,15 167 15,-11-50 1,-4 28-16,-9 18 16,-1 8-1,1-13-15,4-8 16,1-29 0,-1-25-16,5-21 15,0-21-15,5-25 16,4-8-1,-4-17-15,-5-4 16,4 0 0,-4-71-16,-18 30 15,-10-47 1,-15-29-16,-8-12 16,4 17-16,5 24 15,9 17 1,10 13-16,-1 16 15,15 17 1,-1 9-16,10 12 16,10 4-1,-1 0-15,-4 0 16,9 0 0,5 33-16,-1-21 15,10-12-15,15 0 16,41 13-1,29-1-15,36-7 16,25 7 0,18-4-16,10 1 15,9 3 1,-1 1-16,-8-9 16,-24-4-16,0 0 15,-9-8 1,0-5-16,-24-4 15,-4-8 1,-15 5-16,10-10 16,-5 1-1,-14 4-15,-4 0 16,-15 0-16,-23 4 16,-9 9-1,-14-1-15,-15 9 16,-14-4-1,-4 4-15,-14 4 16,4 0 0,-4 4-16,0 4 15,-1 5 1,1-9-16,-5 8 16,5 1-16,4 12 15,-4-4 1,-1 12-16,1 0 15,5 5 1,4 16-16,4 9 16,-4 12-1,5-5-15,5 1 16,-10-12-16,0-5 16,-10-21-1,-4 5-15,0-13 16,-14-9-1,5-3-15,-5-5 16,-10-8 0,-4 4-16,-14-12 15,-9 0 1,-15-1-16,-14 9 16,-9-8-16,-14 4 15,-5 0 1,-4-5-16,13 5 15,-18 0 1,-14 4-16,-28 0 16,-5 0-1,-14 4-15,-5 9 16,-9-5-16,-1 4 16,1 9-1,-9 0-15,18-4 16,24 4-1,4-9-15,14 5 16,1 4 0,18-5-16,5-3 15,18-1 1,-4-8-16,14 1 16,14-5-16,19-9 15,14 5 1,23-4-16,14-1 15,5 5 1,52 0-16,-20 4 16,43-46-1</inkml:trace>
  <inkml:trace contextRef="#ctx0" brushRef="#br0" timeOffset="17573.5733">30474 6610 0,'0'0'0,"0"0"0,0 0 15,0 0 1,0 0-16,0 0 15,0 0 1,0 0-16,0 0 16,0 0-1,0 0-15,0 0 16,108-29-16,-71 8 16,20-4-1,36 0-15,34-12 16,18-5-1,10 1-15,4 11 16,10 18 0,-5 8-16,-14 4 15,-14 12 1,-5 13-16,-28 9 16,-18 11-16,-15-3 15,-14 4 1,-9 4-16,-19-4 15,-14 0 1,-9-5-16,-10 1 16,-4 4-1,0 0-15,-10-5 16,5 1-16,-10 8 16,-4-8-1,5-5-15,-1 17 16,1 5-1,4-1-15,5 4 16,5 9 0,-1 0-16,1 12 15,-5-3 1,5 20-16,4 4 16,0 12-16,-9 22 15,0 8 1,5 8-16,-1 0 15,10 13 1,-4-1-16,-1-16 16,5 9-1,5-1-15,-5 0 16,9-12-16,-9 8 16,14 5-1,-5-1-15,1-8 16,-10-21-1,0-4-15,5 9 16,-10 3 0,0-12-16,0 4 15,-4-4 1,9-4-16,-5 0 16,10 4-16,-5 0 15,0-4 1,5 12-16,-1 0 15,6 5 1,-5-5-16,13 17 16,-4 13-1,0-5-15,0 9 16,1-1 0,3 9-16,1-4 15,0 8-15,9-8 16,-9-12-1,4-5-15,0 0 16,-8 4 0,3-4-16,-4-12 15,0-17 1,-9-17-16,4 1 16,1-5-16,-5-17 15,-1-12 1,-8-8-16,4-21 15,4 0 1,-13-13-16,4-4 16,-4-12-1,-1 4-15,1-5 16,0 5 0,-1 8-16,1-8 15,-5 0-15,0 0 16,4-4-1,-4 3-15,5-3 16,-5 0 0,0-1-16,-5 1 15,0-9 1,-4 9-16,-5 0 16,0-5-16,-5 9 15,5-8 1,-5 12-16,5-17 15,-14 0 1,-1 9-16,-3 0 16,-20-5-1,-9 9-15,-52 16 16,-46 13-16,-14-4 16,-1 8-1,-4-4-15,-28-4 16,-10-8-1,-9-5-15,-10-8 16,15 0 0,-5-21-16,0 5 15,5-9 1,-10-9-16,-4-3 16,-1-5-16,1 0 15,-10 1 1,-28-18-16,-5 9 15,-23 0 1,14 0-16,-9 5 16,4 3-1,1 4-15,-6-3 16,20 12-16,-1-5 16,43 9-1,9 13-15,9-5 16,19 13-1,28-4-15,19 8 16,42 0 0,33-9-16,33-3 15,23-9 1,29 4-16,4-8 16,0 13-16,79-9 15,-36-8 1,8-13-16</inkml:trace>
  <inkml:trace contextRef="#ctx0" brushRef="#br0" timeOffset="18303.5417">24348 15185 0,'0'0'16,"0"0"-16,0 0 15,0 0 1,0 0-16,0 0 16,-112 63-1,74-42-15,-32 8 16,-19-4-16,-19 8 16,-14-12-1,-4 17-15,-1-13 16,-4 16-1,9 5-15,-5-4 16,10 8 0,14 4-16,23 8 15,20-16 1,22 8-16,10 1 16,14-18-16,5 1 15,9-5 1,4 0-16,10-4 15,0-8 1,0 4-16,5-8 16,5 4-1,-1 8-15,5 0 16,0 4 0,0 17-16,5-4 15,5 0-15,9 4 16,32 0-1,29 21-15,23-9 16,19-3 0,28 20-16,29-17 15,8 5 1,20-13-16,8-16 16,-13-22-16,-38-20 15</inkml:trace>
  <inkml:trace contextRef="#ctx0" brushRef="#br0" timeOffset="41935.2962">4756 14602 0,'-37'21'15,"37"-21"-15,0 0 16,0 0 0,0 0-16,0 0 15,0 0 1,0 0-16,0 0 16,0 0-1,108 21-15,-47-17 16,4-4-1,10 0-15,5 0 16,9-4 0,14 0-16,5-5 15,18 5-15,1 4 16,18-8 0,15-1-16,13-7 15,1-1 1,8 9-16,-4-1 15,-4 5-15,-1 8 16,-4 5 0,9-9-16,-4 4 15,-1 8 1,0-7-16,5-1 16,-4-4-1,4 4-15,0 0 16,-4-8-16,4 4 15,14-4 1,19-5-16,0-3 16,14-5-1,-5 17-15,5-25 16,9 0 0,15 0-16,-6-4 15,10 8 1,-14-8-16,1 4 15,13 4 1,4-4-16,6 13 16,-1 8-16,-18-9 15,14 5 1,0-1-16,14 5 16,-5 8-1,0-8-15,-19 0 16,-4 0-1,-14 4-15,-10-8 16,-19-1-16,-32 1 16,-23 4-1,-20 4-15,-18 4 16,-28-4 0,-24-8-16,-14-9 15,-28-33 1</inkml:trace>
  <inkml:trace contextRef="#ctx0" brushRef="#br0" timeOffset="43557.4649">4916 14927 0,'0'0'16,"0"0"-16,0 0 16,0 0-1,-103-37-15,79 24 16,20 13-1,-1 0-15,0 0 16,5 0-16,0 0 16,0 0-1,52 38-15,-19-30 16,9 0 0,9-8-16,15 4 15,14-8 1,-1 8-16,10-8 15,10 4 1,-1 4-16,10-4 16,9-4-16,5 4 15,14 0 1,5-4-16,9-4 16,9 4-1,0-17-15,15 8 16,-6 1-16,-8-5 15,-1 5 1,5 7 0,0 5-16,-4 0 15,-15 0-15,0-4 16,10-4 0,-1 8-16,-8-8 15,4 3 1,-5 5-16,0-4 15,1 4 1,-1 0-16,0 4 16,5-8-16,-4 4 15,-11-4 1,-8 4-16,9 4 16,0 0-1,0-4-15,-10-4 16,1 0-16,-5 0 15,4 0 1,10 4-16,-9-9 16,-1 5-1,10-8-15,10 3 16,-11 5 0,6-4-16,4-5 15,1 13 1,-6-8-16,1 8 15,0-4 1,9-9-16,-1 1 16,-8 4-16,-10-5 15,5 5 1,10-5-16,-11 5 16,6 4-1,0 0-15,-1-1 16,6 10-1,-6-1-15,1 4 16,-1-4-16,6 5 16,-10-5-1,-5 4-15,0 0 16,10-8 0,-10 0-16,-4 0 15,-15 0 1,-4 0-16,-5 0 15,-9 0 1,4 0-16,-14 0 16,-18 0-16,-10 5 15,-9 3 1,-14-8-16,-14 0 16,9 0-1,-14-25-15</inkml:trace>
  <inkml:trace contextRef="#ctx0" brushRef="#br0" timeOffset="44856.6528">4766 15519 0,'0'0'0,"0"0"0,0 0 15,0 0 1,0 0-16,0 0 16,0 0-1,0 0-15,0 0 16,0 0 0,112 25-16,-41-46 15,18-8 1,0 0-16,18-5 15,20 5 1,18-4-16,10 4 16,14 8-16,14-4 15,9 8 1,-10 5-16,11 7 16,4-3-1,4 4-15,-4 8 16,-5 4-1,0-3-15,-9-1 16,-5 8-16,5-3 16,0-1-1,-5 4-15,-5 1 16,5-5 0,5 5-16,-5 3 15,5 1 1,0 8-16,-10-12 15,1-1-15,9 1 16,4 3 0,0-3-16,10-1 15,0 1 1,0-9-16,5 0 16,13 4-1,-4-3-15,14-5 16,-14 0-16,5 0 15,9 4 1,0-8-16,-10-1 16,1 10-1,-10-5-15,-14 8 16,10-4 0,4-4-16,-9-4 15,-5 0 1,-5 8-16,-8-8 15,3-5 1,1 9-16,-5 5 16,-9-10-16,-14-3 15,9 8 1,-14 0-16,-19-4 16,-14 8-1,-18 0-15,-20-4 16,-18 4-1,-23-4-15,-24-8 16,-14 0-16</inkml:trace>
  <inkml:trace contextRef="#ctx0" brushRef="#br0" timeOffset="45656.0789">11717 13215 0,'0'0'0,"0"0"15,0 0 1,0 0-16,0 0 16,0 0-1,0 0-15,0 0 16,-150 150 0,84-92-16,-28 25 15,-13 9 1,-15 8-16,-10 12 15,6 18 1,-5 11-16,-10 34 16,-9 29-16,-14 34 15,19 16 1,-5-4-16,14-8 16,5-5-1,13-24-15,15-34 16,19-42-1,32-24-15,20-42 16,13-34 0,9-16-16,20-21 15,9 0-15,18-58 16,-14 12 0</inkml:trace>
  <inkml:trace contextRef="#ctx0" brushRef="#br0" timeOffset="46876.8793">10873 15890 0,'0'0'16,"0"0"-16,0 0 15,0 0-15,0 0 16,0 0 0,0 0-16,0 0 15,0 0 1,0 0-16,0 0 16,0 0-1,0 0-15,0 0 16,-103 70-1,79-65-15,-4 11 16,0 1-16,-5 8 16,5 8-1,-5-4-15,1 5 16,4 24 0,-1 0-16,1 13 15,14 8 1,-5-4-16,5 0 15,10-4 1,8 0-16,6 12 16,9 13-16,13 25 15,1 8 1,14-12-16,5-5 16,-1-20-1,5-9-15,5-8 16,0-16-1,10-26-15,-1-20 16,5-26-16,-5-33 16,0-33-1,1-8-15,-20-38 16,-8 0 0,-25 4-16,-22-8 15,-20 4 1,-13 25-16,-15 16 15,-14 13-15,-9 26 16,0 24 0,-9 12-16,9 22 15,-5 12 1,-4 21-16,9-9 16,14-3-1,14 16-15,10-5 16,23-7-1,14-1-15,23-3 16,5 16-16,10-4 16,27-30-1</inkml:trace>
  <inkml:trace contextRef="#ctx0" brushRef="#br0" timeOffset="47467.9983">11651 16056 0,'0'0'0,"0"0"16,0 0 0,0 0-16,0 0 15,0 0 1,-14 113-16,9-80 15,5 25-15,0 1 16,-9 3 0,4 9-16,-4-17 15,9-4 1,-5-12-16,10 3 16,0-16-1,-1 5-15,6-1 16,8 4-1,6 13-15,13-9 16,10 13 0,19 5-16,9-18 15,9 9-15,0-17 16,6-16 0,-1-18-16,14-3 15,5-9 1,-5-8-16,-5-16 15,-9 3 1</inkml:trace>
  <inkml:trace contextRef="#ctx0" brushRef="#br0" timeOffset="47848.4079">12415 16431 0,'0'0'16,"0"0"-16,0 0 15,0 0-15,0 0 16,0 0 0,-33 154-16,10-12 15,4 16 1,-4-3-16,-6-18 16,1-12-1,0-21-15,9-16 16,10-17-1,4-17-15,10-8 16</inkml:trace>
  <inkml:trace contextRef="#ctx0" brushRef="#br0" timeOffset="50169.1934">15274 13277 0,'-9'-4'16,"9"4"-16,0 0 16,0 0-1,0 0-15,0 0 16,0 0 0,103 133-16,-52-87 15,24 8-15,29 13 16,17 8-1,11 0-15,8 4 16,29 13 0,23-9-16,10-4 15,9-8 1,9 0-16,-19-13 16,-18 17-1,-9 4-15,-24 5 16,-33-1-16,-33-4 15,-32-8 1,-29 8-16,-23-8 16,-28 8-1,-24 9-15,-23-1 16,-23 9 0,-33 0-16,-14 12 15,-24 17 1,-9 9-16,-19 11 15,5-3-15,-15 12 16,1 9 0,9 3-16,24-16 15,23-25 1,33-25-16,42-33 16,19-29-1</inkml:trace>
  <inkml:trace contextRef="#ctx0" brushRef="#br0" timeOffset="51111.0552">16287 17898 0,'0'0'16,"0"0"-16,0 0 16,0 0-1,0 0-15,107-113 16,-55 26 0,-1-26-16,10-20 15,0-4 1,0-34-16,10-8 15,4 12-15,-5 0 16,-5 13 0,1 21-16,-5 12 15,-5 17 1,-14 12-16,1 38 16,-15 29-1,-5 29-15,-4 34 16,-5 53-16,-5 34 15,-4 21 1,9 17-16,0 3 16,5 5-1,4-13-15,10 9 16,-9-25 0,4-9-16,-5-37 15,-9-9-15,-4-28 16,-6-30-1,1-12-15,-19-17 16,0-80 0</inkml:trace>
  <inkml:trace contextRef="#ctx0" brushRef="#br0" timeOffset="51419.5885">16362 17260 0,'0'0'15,"0"0"-15,0 0 16,121 71-1,-32-50-15,29 4 16,27-12 0,14-1-16,-9-4 15,0-12 1,0-4-16,-4-17 16,-29 0-1</inkml:trace>
  <inkml:trace contextRef="#ctx0" brushRef="#br0" timeOffset="52217.492">18349 17410 0,'0'0'0,"0"0"15,0 0 1,0 0-16,-70-120 15,27 70 1,1 12-16,-14 9 16,-10 21-1,-9 12-15,5 12 16,0 14 0,4 15-16,0 5 15,6 9 1,13 12-16,28-5 15,14 13-15,24-4 16,18 9 0,20-13-16,8-13 15,10-12 1,10-13-16,13-33 16,5-50-1,10-42-15,-1-53 16,-4-22-16,-28-33 15,-15-29 1,-13 8-16,-24 21 16,-23 29-1,-15 25-15,-8 30 16,-15 36 0,-5 30-16,-9 21 15,5 29 1,5 29-16,4 34 15,9 41-15,1 50 16,23 75 0,9 42-16,19 46 15,15 4 1,8-25-16,10-17 16,-5-63-1,10-32-15,-5-59 16,-61-125-16,0 0 15,0 0 1</inkml:trace>
  <inkml:trace contextRef="#ctx0" brushRef="#br0" timeOffset="52741.0392">19141 16777 0,'0'0'0,"0"0"16,0 0-16,19 121 15,-5-38 1,9 1-16,-4 3 16,14 26-1,0 32-15,-5-3 16,-10-9 0,11-20-16,-15-34 15,-5-16 1,-4-47-16,-10-7 15,0-9-15,-9-84 16,0 26 0,-9-21-16,-10-9 15,19 1 1,0 16-16,9 17 16,10 12-1,9 9-15,28 4 16,47 4-16,24-13 15,23-16 1,18-21-16,38-25 16</inkml:trace>
</inkml:ink>
</file>

<file path=ppt/ink/ink17.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25:57.379"/>
    </inkml:context>
    <inkml:brush xml:id="br0">
      <inkml:brushProperty name="width" value="0.05292" units="cm"/>
      <inkml:brushProperty name="height" value="0.05292" units="cm"/>
      <inkml:brushProperty name="color" value="#FF0000"/>
    </inkml:brush>
  </inkml:definitions>
  <inkml:trace contextRef="#ctx0" brushRef="#br0">11098 9906 0,'-9'-21'15,"9"21"-15,0 0 16,0 0 0,0 0-16,0 0 15,0 0 1,0 0-16,0 0 16,0 0-16,131 117 15,-70-79 1,-10-5-16,10-8 15,5-4 1,4-9-16,5 5 16,10-9-1,8 5-15,-13-5 16,0 9 0,-15-1-16,-18 14 15,-9-5-15,-15 16 16,-4 1-1,-15 29-15,1 8 16,-5 33 0,-14 9-16,-9 4 15,-1 17 1,-4 29-16,-14 8 16,-10 8-1,10 18-15,-5 11 16,10-24-16,-5 0 15,4 12 1,5-8-16,1-21 16,3 0-1,1-25-15,14-9 16,-5-24 0,1-17-16,-6-25 15,1-17-15,4-4 16,-9 1-1,0-14-15,-5-3 16,-9-5 0,-5 9-16,-9-5 15,-15-12 1,-13-21-16,0 9 16,-10-1-1,-9-3-15,-5 3 16,-33 1-16,-18 3 15,-19 9 1,-9 5-16,-24 7 16,4-4-1,-8 17-15,-15 5 16,-4-10-16,-10 1 16,0 17-1,19-22-15,-18 5 16,4-4-1,0 8-15,-1-8 16,6 8 0,19-5-16,-15-3 15,14 4 1,10-4-16,0-5 16,4 5-16,24-5 15,-5-16 1,-4-4-16,4-1 15,0 1 1,-4-13-16,23 0 16,4-8-1,-13-4-15,0 0 16,4-17-16,14-5 16,10 1-1,0-12-15,9-1 16,4 4-1,-4-3-15,5 3 16,5 9 0,-10-8-16,0 3 15,5 5 1,-10 0-16,14 0 16,1-5-1,9-3-15,23 12 16,-19-13-16,20 1 15,4-5 1,18-4-16,-4 1 16,14 7-1,-4-8-15,9-4 16,-10 4-16,5-8 16,0 4-1,-5 0-15,10-16 16,9-9-1,-4-9-15,13-12 16,1 5 0,18-5-16,-4-12 15,9 8 1,4-30-16,-4 14 16,5 3-16,9-3 15,4-9 1,11-9-16,-6-12 15,0 1 1,-9 3-16,10-4 16,4 4-1,-14-12-15,9 8 16,-4 9 0,-10-9-16,5 4 15,-5 5-15,-13 12 16,8 4-1,1 17-15,-24-4 16,14-1 0,5 5-16,5 8 15,9 5 1,14-1-16,14-4 16,10 4-1,4-3-15,19 11 16,23 13-16,5 13 15,19 12 1,18 13-16,20 0 16,-1 12-1,24 0-15,18 21 16,5-4 0,1 4-16,36 4 15,10-8-15,0-9 16,19 5-1,-9-5-15,13 5 16,-4-4 0,4-1-16,5 1 15,-18 12 1,4-21-16,9 4 16,6 0-16,-6 9 15,1-13 1,-10 9-16,4 8 15,6 4 1,-5 12-16,-5 1 16,0 7-1,-9 5-15,-5 5 16,14-5 0,-5 16-16,5 1 15,-14-9-15,-18 9 16,18 8-1,-19-13-15,10-16 16,4 4 0,-4-4-16,-15-4 15,10 4 1,0 8-16</inkml:trace>
</inkml:ink>
</file>

<file path=ppt/ink/ink18.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26:55.064"/>
    </inkml:context>
    <inkml:brush xml:id="br0">
      <inkml:brushProperty name="width" value="0.05292" units="cm"/>
      <inkml:brushProperty name="height" value="0.05292" units="cm"/>
      <inkml:brushProperty name="color" value="#FF0000"/>
    </inkml:brush>
  </inkml:definitions>
  <inkml:trace contextRef="#ctx0" brushRef="#br0">7616 3206 0,'0'0'15,"0"0"-15,0 0 16,0 0-1,0 0-15,-127-71 16,89 71 0,-8-8-16,-6 12 15,-9-4-15,0 9 16,-4-5 0,4 12-16,-5-3 15,5 4 1,-14-9-16,-9 13 15,-5 4 1,-10-13-16,5-3 16,10 16-1,-5-17-15,9 21 16,1 17-16,4-4 16,4 8-1,-13 12-15,-10 5 16,10 4-1,-5 8-15,0-13 16,-5 22 0,-4 4-16,-1 8 15,15 12 1,-1-8-16,15-12 16,5-5-16,8-16 15,6 21 1,-1-9-16,5 1 15,0 11 1,5-7-16,-19 4 16,10 8-1,9 20-15,-1 10 16,11-1 0,-1 4-16,0-12 15,0 16-15,5 1 16,9-1-1,-9-16-15,14-4 16,5 0 0,4 20-16,5-4 15,5-3-15,4-5 16,1 20 0,8 1-16,1 4 15,-5-12 1,19-13-16,-5 4 15,9 0 1,6 0-16,-6-4 16,5-12-1,24-5-15,4-12 16,15-4-16,8-5 16,11-8-1,-11-29-15,-4-4 16,-4 0-1,4-21-15,4 4 16,15-12 0,-9-13-16,4-4 15,-9-4-15,9 0 16,4-1 0,15-3-16,0 4 15,-14 8 1,-5 0-16,10-4 15,4 4 1,14 1-16,-14-5 16,5 4-1,9-17-15,10-3 16,9-1 0,5-16-16,-5-1 15,4 9-15,1 0 16,-5-4-1,-5 8-15,10-4 16,14 0 0,4 4-16,-23 1 15,19 7 1,14 1-16,-10-5 16,-9 4-16,14 5 15,0 8 1,-9-12-16,9-1 15,14 13 1,-4-8-16,-1-5 16,1 22-1,4-9-15,0-21 16,24 17-16,4-17 16,-14-8-1,0 4-15,10 12 16,-19 5-1,4 12-15,1 8 16,-5 22 0,-24-13-16,33-5 15,-4 9 1,4-12-16,19 8 16,-14-9-16,-19 1 15,14-5 1,-4 9-16,-5-5 15,9 5 1,0 4-16,-18-5 16,13 9-1,-4-12-15,-5 3 16,5-3 0,5-5-16,-19-4 15,4 13-15,10-17 16,0-4-1,-14-9-15,4 1 16,-9-5 0,0-4-16,5 9 15,14-13 1,-14-8-16,-10-9 16,5-4-16,5-12 15,0-1 1,-5-3-16,0-13 15,-14 0 1,-5 8-16,-9-8 16,0 9-1,-14-30-15,-9 12 16,-19-24-16,-1 21 16,-8-9-1,13-8-15,1 4 16,-15-13-1,-9-16-15,5 0 16,-5-5 0,5-7-16,0-30 15,-5-4 1,0-4-16,-10-21 16,-4-4-16,0 8 15,-14-8 1,-9 8-16,-24 8 15,-33 34 1,-32 4-16,-19 13 16,-29-13-1,1 20-15,-10 1 16,0-12 0,-13 7-16,-15 1 15,-19 4-15,-4 20 16,-19 26-1,-19 0-15,-19 12 16,-18 4 0,-33 17-16,-19 0 15,-23 4 1,-10 13-16,-9 21 16,-28 7-1,-14 10-15,4 11 16,-13-12-16,13 17 15,-23-21 1,10 17-16,-20 4 16,-4-9-1,0 1-15,5 3 16,0-7 0,-20 3-16,-3-12 15,-1-4-15,-5 0 16,10-13-1,-4 9-15,-34 0 16,-4-13 0,4-4-16,15 4 15,-1 13 1,1-5-16,-10 21 16,-14 5-16,-10-1 15,6 22 1,9-5-16,-1 33 15</inkml:trace>
  <inkml:trace contextRef="#ctx0" brushRef="#br0" timeOffset="32236.086">3280 14556 0,'14'100'16,"-14"-100"-16,0 0 15,0 0 1,0 0-16,0 0 16,0 0-1,0 0-15,0 0 16,0 0 0,0 0-16,0 0 15,0 0-15,0 0 16,127 4-1,-52-37-15,28-4 16,9-9 0,5-13-16,5 5 15,14 4 1,9 9-16,-9 3 16,5 1-16,-10 3 15,0 5 1,1 0-16,4 4 15,-10-8 1,-23 8-16,-18 4 16,-29 8-1,-19 1-15,-18 3 16,-19 9 0,0 9-16,0 3 15,0-8 1,0-4-16</inkml:trace>
  <inkml:trace contextRef="#ctx0" brushRef="#br0" timeOffset="32925.0882">5010 13840 0,'0'0'0,"0"0"15,0 0 1,0 0-16,0 0 16,0 0-16,0 0 15,0 0 1,0 0-16,0 0 15,103-30 1,-33 47-16,10 0 16,23 16-1,5 0-15,4 9 16,-4 0 0,-5 8-16,-19 0 15,-13 8 1,-15 13-16,-19 4 15,-18 4-15,-24 0 16,-27 0 0,-15-8-16,-19-4 15,0 0 1,-4-5-16,0-12 16,-5-12-1,14-1-15,-5-20 16,19-9-16,19 0 15,0-12 1,24 0-16,-1-8 16,5-5-1,0-41-15</inkml:trace>
  <inkml:trace contextRef="#ctx0" brushRef="#br0" timeOffset="33536.7529">3266 13769 0,'0'0'16,"0"0"-16,0 0 15,155-92 1,-48 63-16,11 4 16,8 4-1,1 9-15,9-9 16,14 12 0,0 1-16,-5 4 15,-19-9 1,-27 1-16,-24 8 15,-14-5-15,-33 9 16,0 9 0,-28-34-16</inkml:trace>
  <inkml:trace contextRef="#ctx0" brushRef="#br0" timeOffset="34145.7388">4503 12981 0,'0'0'0,"0"0"16,0 0-16,0 0 16,0 0-16,0 0 15,132-33 1,-76 33-16,19 8 15,9 5 1,19 3-16,-4 18 16,4-9-1,0 16-15,5 14 16,-15 3 0,-13 9-16,-28-5 15,-24 17 1,-38 9-16,-32 16 15,-37 8-15,-10 5 16,-15-13 0,6-12-16,0-17 15,4-17 1,9-4-16,20-20 16,13-13-16,19-13 15,15-8 1,13-8-16,5-5 15,0 5 1,56 4-16</inkml:trace>
</inkml:ink>
</file>

<file path=ppt/ink/ink19.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32:39.138"/>
    </inkml:context>
    <inkml:brush xml:id="br0">
      <inkml:brushProperty name="width" value="0.05292" units="cm"/>
      <inkml:brushProperty name="height" value="0.05292" units="cm"/>
      <inkml:brushProperty name="color" value="#FF0000"/>
    </inkml:brush>
  </inkml:definitions>
  <inkml:trace contextRef="#ctx0" brushRef="#br0">23748 6473 0,'42'25'15,"-42"-25"-15,0 0 16,0 0 0,0 0-16,0 0 15,0 0-15,0 0 16,0 0-1,0 0-15,0 0 16,0 0 0,0 0-16,0 0 15,0 0 1,0 0-16,0 0 16,0 0-16,0 0 15,0 0 1,113 0-16,-80 0 15,4 0 1,5 0-16,5 12 16,-4-12-1,-1 5-15,9-1 16,-9-4 0,5 4-16,-5 0 15,1 4-15,4-3 16,-5 3-1,19 0-15,4 9 16,-4-13 0,0 4-16,5 1 15,-1-9 1,6-4-16,-10 4 16,4 0-16,1 4 15,4-4 1,0 4-16,1-4 15,4 0 1,-5 0-16,0 0 16,1-8-1,-6 8-15,6-9 16,13 13-16,0-4 16,-9 5-1,0-10-15,0-3 16,0 0-1,-4 4-15,-6-1 16,1 1 0,9 4-16,5 4 15,-1-8 1,-4 4-16,5 4 16,-10-8-16,5 0 15,5 4 1,14 4-16,-5 9 15,4-13 1,-8 4-16,-1 0 16,-4 0-1,9 9-15,5-13 16,-1 12-16,-4 1 16,5-5-1,0 5-15,-5-9 16,14 4-1,10-4-15,-1 5 16,0 3 0,-4-8-16,5 5 15,-1-9 1,10 8-16,-5 0 16,-4 1-16,-1-1 15,10 0 1,5 1-16,-1-5 15,1 4 1,-1-4-16,6 5 16,-1 3-1,5 5-15,-10-5 16,-4 1-16,5-1 16,4 1-1,0-1-15,-14-8 16,-9 9-1,-19-9-15,-4 4 16,-1 1 0,-14-1-16,-9 5 15,0-9 1,19-4-16,14-21 16</inkml:trace>
  <inkml:trace contextRef="#ctx0" brushRef="#br0" timeOffset="1519.8128">23922 10765 0,'0'0'0,"0"0"16,0 0-16,0 0 15,0 0 1,0 0-16,0 0 16,0 0-16,0 0 15,0 0 1,0 0-16,0 0 15,112 79 1,-56-92-16,15 1 16,13-1-1,10-3-15,23-9 16,5 4-16,9-4 16,-9 4-1,0 4-15,0 1 16,0-1-1,-1 9-15,-3-9 16,-15 4 0,-5 1-16,1 4 15,4 3 1,0 5-16,-5 0 16,-9-20-16,5 7 15,-10 5 1,15-5-16,-5 5 15,4 8 1,-9-4-16,0 4 16,0 4-1,5-12-15,14 8 16,4-9-16,1 5 16,-1-4-1,-4-5-15,14 5 16,4 0-1,15 3-15,-10 1 16,10-8 0,14 3-16,9 5 15,0-4 1,0 16-16,9-8 16,5 0-1,-9 0-15,9 0 16,14 13-16,0-13 15,-18 0 1,4 0-16,5 12 16,-19-8-1,-14 1-15,-10 3 16,-18 4-16,0 1 16,-14-9-1,-19 0-15,-9 0 16,-19 1-1,-19-5-15,-9 4 16,-5-4 0,-19-4-16,-9-5 15,0 5 1,0-4-16,-52 4 16,20-5-1,-6-3-15</inkml:trace>
  <inkml:trace contextRef="#ctx0" brushRef="#br0" timeOffset="4215.5342">24578 7290 0,'5'-55'16,"-5"55"0,0 0-16,0 0 15,0 0 1,0 0-16,-94-16 16,80 12-16,-14-9 15,4 5 1,1 4-16,-1-9 15,-4 5 1,5 4-16,9-5 16,-10 5-1,10-4-15,-5 4 16,5-5-16,5 1 16,-5 0-1,5-5-15,-5 5 16,4-9-1,-4 5-15,0-5 16,-14 0 0,-5-4-16,-9-16 15,-10-5 1,6-8-16,-1 0 16,-5-16-1,-4-9-15,4-5 16,1-3-16,9 4 15,9 4 1,5-4-16,9-17 16,24-29-1,4-8-15,14-1 16,15 1 0,9 4-16,18-9 15,20 1-15,8 12 16,11 8-1,-1 25-15,9-3 16,1 3 0,18 21-16,-9 13 15,-5 16 1,-28 9-16,-14 8 16,-19 25-16,-18 12 15,-20 5 1,-3 12-16,-11-12 15,-13 8 1,-1-4-16,-4-5 16,-23 5-1</inkml:trace>
  <inkml:trace contextRef="#ctx0" brushRef="#br0" timeOffset="4848.9446">24761 4115 0,'0'0'0,"0"0"16,0 0-16,0 0 15,0 0 1,0 0-16,122 50 15,-71-17 1,1 0-16,-5 9 16,-10-5-1,-9-3-15,-9 7 16,-19 9 0,-14 5-16,-14 20 15,-5 12 1,-19 30-16,-4-5 15,5 1-15,-6-1 16,10 13 0,-4 13-16,27-34 15</inkml:trace>
  <inkml:trace contextRef="#ctx0" brushRef="#br0" timeOffset="6799.4269">25698 1227 0,'-9'33'0,"9"-33"16,0 0-1,-99 117-15,6 33 16,-25 8-1,-41 34-15,-10 29 16,-4 0 0,-10 0-16,5-17 15,28-38-15,47-24 16,37-46 0,47-25-16,43-30 15,60-20 1,43-29-16,28-9 15,18-20 1,24-22-16,4 1 16,-8-4-16,-25-1 15,-22 5 1,-29 24-16,-33-3 16,-32 24-1,-34 9-15,-18 21 16,0 8-1,-75 21-15,-9 41 16,-24 22 0,-23 36-16,-10 18 15,-4-9-15,9 0 16,14-8 0,14-4-16,38-17 15,19-21 1,37-12-16,9-22 15</inkml:trace>
  <inkml:trace contextRef="#ctx0" brushRef="#br0" timeOffset="7338.9711">24742 3802 0,'0'0'0,"0"0"16,0 0-16,0 0 15,0 0 1,0 0-16,0 0 16,0 0-1,-84 133-15,60-99 16,5 7-1,-9-7-15,10 12 16,-1-21 0,9 12-16,1-8 15,9 5 1,14-1-16,14 9 16,19-5-16,23-4 15,19-16 1,43-25-16,32-26 15,33-45 1,32-37-16,38-30 16,10-8-16</inkml:trace>
</inkml:ink>
</file>

<file path=ppt/ink/ink2.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09:51:38.697"/>
    </inkml:context>
    <inkml:brush xml:id="br0">
      <inkml:brushProperty name="width" value="0.05292" units="cm"/>
      <inkml:brushProperty name="height" value="0.05292" units="cm"/>
      <inkml:brushProperty name="color" value="#FF0000"/>
    </inkml:brush>
  </inkml:definitions>
  <inkml:trace contextRef="#ctx0" brushRef="#br0">19253 13369 0,'-37'21'16,"37"-21"0,0 0-16,0 0 15,0 0-15,0 0 16,0 0 0,0 0-16,117 75 15,-33-59 1,15-12-16,4-8 15,5-4 1,0 0-16,13 3 16,11 1-1,-1-12-15,0 7 16,-4-7-16,4 3 16,10 5-1,18 4-15,-14-9 16,-14 9-1,-4 0-15,-10 8 16,-4 4 0,-6 1-16,-17-5 15,-20 8-15,-14-8 16,-9 1 0,0-5-16,-5 4 15,0-13 1,-9 1-16,-5 0 15,5 4 1,-14-5-16,-5 5 16,-14 0-16,0 4 15,0 0 1,0 0-16,0 0 16,-75 0-1,37-4-15,-4 4 16,-9-4-1,-10-5-15,-10 5 16,1 8 0,-10-4-16,1-4 15,-10-4-15,-15 8 16,-13 8 0,-5-20-16,1 12 15,-6 0 1,-9-9-16,-5 9 15,1 0 1,-5 0-16,-1 9 16,-4-5-1,-4 8-15,22 5 16,20-5-16,13 5 16,10-4-1,19-1-15,19-8 16,13 9-1,15-9-15,18 4 16,0-4 0,5 1-16,0-5 15,0 4-15,0 0 16,47-4 0,-33 0-16,5 0 15,-5 0 1,14 8-16,33-8 15,33 0 1,23-12-16,19 3 16,33 1-16,4 0 15,5-5 1,5-3-16,14 7 16,-10-3-1,-13 8-15,-10-1 16,-10-7-1,1 12-15,-10 4 16,-27-8 0,-6 4-16,-18-4 15,-10 0-15,-18 4 16,-19 0 0,-24 0-16,-14 4 15,-9-8 1,0 8-16,-56-8 15,9-42 1</inkml:trace>
  <inkml:trace contextRef="#ctx0" brushRef="#br0" timeOffset="24854.1387">17238 1835 0,'-5'0'16,"5"0"-16,0 0 15,0 0 1,0 0-16,0 0 15,0 0-15,0 0 16,0 0 0,0 0-16,19 125 15,-19-112 1,0 8-16,0 4 16,0-4-1,-5 8-15,1-4 16,-1 8-16,5 0 15,-5 13 1,5 8-16,-4 5 16,4-1-1,-5 0-15,0 1 16,1-13 0,-1 8-16,0 12 15,5 5 1,0 8-16,5 1 15,-5 7-15,5 5 16,-5-5 0,0 5-16,0 16 15,4 1 1,1-5-16,0 8 16,-1-8-1,-8-16-15,13 4 16,-4 20-16,-1-29 15,6 26 1,-6-18-16,1-3 16,0-5-1,4 1-15,-4-5 16,9 21 0,-5 0-16,1-9 15,8 5 1,6-8-16,-5-13 15,9 4-15,5-4 16,-1 12 0,6-3-16,4-1 15,0-20 1,10-9-16,9-4 16,0-9-1,4 9-15,1-8 16,-5 4-16,0-13 15,4 9 1,6-13-16,-1 9 16,0-13-1,-9-5-15,-5-3 16,1 8 0,-6-4-16,5-9 15,-9 1 1,-4-5-16,3-8 15,1 4 1,5 5-16,9-9 16,4 0-16,1 0 15,4 0 1,1 0-16,-1-9 16,-4-3-1,9 8-15,4-9 16,1 9-1,4-4-15,-4-1 16,0 1-16,-1-4 16,-8 3-1,-1 9-15,-4-8 16,9 4 0,-10 0-16,10 8 15,-19 0 1,1-4-16,-1 4 15,-9 9-15,0-5 16,-1-4 0,1 9-16,-4-1 15,-1 1 1,-5 3-16,5 9 16,-9 0-1,0 0-15,-5 0 16,5 0-1,-5 0-15,0 9 16,-9-1-16,0-4 16,-5 9-1,0-1-15,5 13 16,-5-4 0,-10 0-16,6 4 15,-10 4 1,9 0-16,-4-4 15,-1 0-15,6 8 16,-6-3 0,-8 20-16,-1 16 15,-4 22 1,-10 3-16,5 9 16,-10 9-1,10 16-15,-14 4 16,10-8-1,-11-9-15,6 17 16,4-8-16,-4 4 16,4-12-1,0 3-15,10 1 16,4 0 0,1-17-16,-6 0 15,1-13 1,-5 5-16,4 0 15,6-5-15,-1-16 16,-9-13 0,5-8-16,-1-12 15,1 3 1,-1 1-16,6-4 16,4-1-1,-5 1-15,10-1 16,-10-8-1,10-8-15,-1-4 16,-4-5-16,5-3 16,0-1-1,-5-8-15,5-8 16,-1 8 0,1-5-16,0-7 15,4-13 1,24 17-16</inkml:trace>
  <inkml:trace contextRef="#ctx0" brushRef="#br0" timeOffset="25793.1914">20275 10190 0,'0'0'16,"0"0"-16,0 0 15,0 0 1,0 0-16,0 0 16,33 133-1,-14-100-15,-1 9 16,6 8-1,-5 12-15,9 18 16,-9 3-16,-1-4 16,-4-8-1,5 4-15,-10-4 16,6 0 0,-1-1-16,4-3 15,1-9 1,-5-3-16,0-30 15,10 0 1,-6-13-16,6-4 16,4-8-16,14-33 15,24-13 1,23-54-16,14-21 16,9-29-1,1-16-15,9-5 16,-5 4-1,-19 26-15,-13 24 16,-29 34-16,-23 28 16,-14 30-1,-24 21-15</inkml:trace>
  <inkml:trace contextRef="#ctx0" brushRef="#br0" timeOffset="27065.7793">19844 4485 0,'19'30'0,"-19"-30"15,0 0 1,0 0-16,0 0 16,0 0-1,117-88-15,-56 9 16,4-38 0,20-24-16,18-9 15,-5 0 1,5-13-16,19 1 15,0-1-15,-5 21 16,-9 22 0,-23 40-16,-20 30 15,-23 25 1,-18 25-16,-15 5 16,-9 15-16,-5 5 15,-4 9 1,-5 12-16,-5 4 15,5 12 1,0 42-16,14 13 16,-9 25-1,13-1-15,1 1 16,5 12 0,4 9-16,4-9 15,6-25-15,-10-25 16,0-16-1,0-22-15,-9-24 16,-5-9 0,4-20-16,-8-13 15,-1 0 1,5 0-16,-23-67 16</inkml:trace>
  <inkml:trace contextRef="#ctx0" brushRef="#br0" timeOffset="27408.3741">20350 4206 0,'0'0'16,"0"0"0,0 0-16,0 0 15,0 0 1,99-12-16,-15 8 16,28-5-16,15-12 15,4 1 1,5-5-16,5 0 15,-1-13 1,1 21-16,-14 1 16,-34 7-1</inkml:trace>
  <inkml:trace contextRef="#ctx0" brushRef="#br0" timeOffset="27827.2179">22230 3456 0,'0'0'15,"0"0"-15,32 121 16,1 4 0,5 58-16,-5 22 15,-5-10 1,0-3-16,-9-4 15,-10-22-15,0-24 16,-9-42 0,-4-29-16,-1-30 15,-4-28 1,-5-13-16,-1 0 16,-36-154-1</inkml:trace>
  <inkml:trace contextRef="#ctx0" brushRef="#br0" timeOffset="28356.142">21677 3344 0,'0'0'15,"0"0"-15,0 0 16,0 0-1,0 0-15,131 0 16,-47 0 0,33 4-16,15 8 15,8 5 1,6 8-16,8 13 16,6 16-1,-6 17-15,-8 4 16,-15 8-16,-19 0 15,-27 21 1,-29 13-16,-28 21 16,-33-5-1,-27-8-15,-20-21 16,-14 4 0,-13 1-16,-1-34 15,-9-13 1,0-20-16,4-5 15,-8-24-15,4-9 16,4-8 0,15-9-16,9-7 15,24 3 1,8-8-16,20 0 16,9 0-1,19-8-15,23-26 16,14-45-16</inkml:trace>
  <inkml:trace contextRef="#ctx0" brushRef="#br0" timeOffset="28797.9463">24231 3319 0,'0'0'0,"0"0"0,0 0 15,0 0 1,38 221-16,-20-80 16,6 26-1,-6 4-15,1 0 16,-5-26 0,-4-32-16,-10-26 15,4-20-15,-8-29 16,-1-13-1,0-13-15,-9-12 16,5 0 0,4 0-16,-18-75 15,-5-17 1</inkml:trace>
  <inkml:trace contextRef="#ctx0" brushRef="#br0" timeOffset="29367.122">23734 3615 0,'0'0'16,"0"0"-16,0 0 16,0 0-1,0 0-15,0 0 16,-23-113 0,37 84-16,9 4 15,10 0 1,5 0-16,8 0 15,29 8-15,5 1 16,14-5 0,18 8-16,15 13 15,18 17 1,10 8-16,-10 12 16,-14 1-1,-9 24-15,-5 18 16,-13-14-16,-20 22 15,-18-13 1,-29 0-16,-14 8 16,-23 0-1,-14 1-15,-18 3 16,-15 5 0,-9-9-16,-5-4 15,-5-16 1,-4-5-16,4-12 15,5-13-15,10-3 16,-6-14 0,1-3-16,4-9 15,6 8 1,-1-12-16,9 0 16,5-8-1,-9-4-15,9 7 16,5 5-16,-14 0 15</inkml:trace>
  <inkml:trace contextRef="#ctx0" brushRef="#br0" timeOffset="39339.1746">11895 15531 0,'23'0'16,"-23"0"-16,0 0 15,0 0 1,0 0-16,5 109 16,14-93-1,4-7-15,5-14 16,5-3-1,4 4-15,-4-13 16,5 1 0,-1 3-16,1 5 15,-10-13-15,23 4 16,6-4 0,-1 1-16,0-1 15,15 0 1,-11 0-16,6 9 15,-14 3 1,4 5-16,-19 4 16,1 0-16,4 0 15,0 0 1,10 4-16,9 0 16,-5-8-1,10-12-15,-5-5 16,4 4-1,-4-12-15,0 4 16,-14 8 0,-10 1-16,-13 7 15,-10 5-15,-9 0 16,-5 8 0,0-4-16,0 4 15,0 9 1,-52-13-16,24 0 15,-10 8 1,-9-4-16,-13 0 16,-15 1-1,-24-1-15,-13 4 16,-1 0-16,5 9 16,1 8-1,-15-8-15,-5 4 16,5-9-1,10-8-15,18 5 16,19-5 0,5-13-16,14 5 15,-1 4-15,6-12 16,9 8 0,13-9-16,20 1 15,0 12 1,9 0-16,0 0 15,56 4 1,-23-8-16,28 16 16,14 1-16,0-13 15,4 12 1,10-4-16,5 1 16,28 12-1,0-5-15,0-3 16,0 12-1,-15-9-15,1 9 16,5-4 0,-6 4-16,1 0 15,-19 0-15,-23-16 16,-15 3 0,-18-4-16,-23-16 15,-10 8 1,0-8-16,0 4 15,-52-5 1,15-3-16,-6-5 16,-18-4-16,-9-4 15,-5-12 1,-4 8-16,-11-5 16,-8 1-1,4 12-15,5 0 16,5 9-1,-5 8-15,-5-26 16,-9 26 0,0-4-16,14 4 15,14 12 1,14-4-16,9 9 16,10-1-16,9 9 15,10-17 1,14 5-16,9-5 15,0-4 1,0 0-16,79 0 16,-23-4-1,15-9-15,27 13 16,29-8-16,37-5 16,5 1-1,27 8-15</inkml:trace>
  <inkml:trace contextRef="#ctx0" brushRef="#br0" timeOffset="48822.8593">19521 14019 0,'-19'54'0,"19"-54"16,0 0-1,0 0-15,0 0 16,0 0-1,0 0-15,-113 29 16,85-25 0,0 5-16,-9-5 15,-1-8-15,-4-1 16,-5 1 0,-5 4-16,-8-4 15,-11 4 1,-4 4-16,-14 0 15,0 1 1,0 3-16,-5-4 16,15 0-1,-6 9-15,1-9 16,9 4-16,5-8 16,-5 0-1,4 0-15,6-8 16,-1 4-1,10-5-15,-5 9 16,-5-8 0,-4 0-16,-10 4 15,-4 4-15,9-5 16,-9-7 0,13-1-16,6 5 15,8 8 1,-3-4-16,8 4 15,-4 0 1,4 0-16,5 0 16,-4-8-16,-6-1 15,11 9 1,-11-8-16,6 4 16,4 4-1,-9 0-15,-1 0 16,1 0-1,-5 0-15,-9 0 16,4 0 0,-4 0-16,0 0 15,9 0-15,5 0 16,4 0 0,-9-9-16,10 18 15,4-9 1,-5 0-16,-4 0 15,4-9 1,-4 9-16,0 0 16,4 0-1,1-4-15,8 4 16,1 0-16,0-8 16,-5 16-1,0-20-15,1 12 16,-11 0-1,1 0-15,-5 0 16,0 0 0,0 0-16,10 0 15,4 0-15,5 0 16,-1-9 0,1 18-16,0-22 15,-5 17 1,0-4-16,0 0 15,-4 9 1,-1-9-16,5 0 16,5 12-16,5-12 15,-5 0 1,13 4-16,1 5 16,10-9-1,-1 4-15,9 4 16,6-8-1,-1 0-15,5 0 16,0 4 0,0 1-16,47-1 15,-33-4-15,-14 0 16,0 0 0,0 0-16</inkml:trace>
  <inkml:trace contextRef="#ctx0" brushRef="#br0" timeOffset="49945.1792">15635 13006 0,'0'0'0,"0"0"16,0 0-16,0 0 15,0 0 1,-117-50-16,93 50 15,-8 4 1,-6 5-16,1 3 16,-10 1-1,-5 12-15,-4 8 16,0 5 0,-15 3-16,-4 1 15,-9 0-15,4-1 16,1-7-1,13 7-15,10 1 16,-5 0 0,-5 8-16,1 4 15,-10 8-15,0 17 16,-10-4 0,6 5-16,8-1 15,15-13 1,14-7-16,9-22 15,14-20 1,10-5-16,9-7 16,0-1-16,0 0 15,0-4 1,0 0-16,47 0 16,-28 8-1,-5 5-15,9-1 16,0 9-1,1-13-15,4 17 16,5-12 0,14 12-16,4 4 15,10 4 1,5 5-16,14 16 16,4-4-16,0 4 15,1 9 1,4-13-16,0 0 15,0 4 1,5-12-16,-1 3 16,-4-11-1,-4-9-15,-10-4 16,-14-21-16,0-25 16</inkml:trace>
  <inkml:trace contextRef="#ctx0" brushRef="#br0" timeOffset="55188.0058">14440 9465 0,'19'16'16,"-19"-16"-16,0 0 16,0 0-1,0 0-15,0 0 16,0 0-1,0 0-15,0 0 16,0 0-16,0 0 16,0 0-1,-127-8-15,71-13 16,9 4 0,0 1-16,-9-22 15,0 13 1,-5-16-16,9 11 15,-9-3 1,-9-17-16,-10 8 16,-9-12-16,-5 8 15,5 5 1,0 12-16,5 4 16,-15 4-1,1 12-15,-5 1 16,0 0-1,4 12-15,15 0 16,0 13-16,-5-17 16,-10 12-1,5-3-15,-4-1 16,9 4 0,-5 1-16,15 8 15,-11 8 1,1-4-16,0-8 15,-4 12 1,4 0-16,14 0 16,-5 9-16,10-1 15,4-4 1,0 9-16,-4 0 16,4-1-1,1 5-15,13-8 16,5 3-1,10 9-15,-5-4 16,14 21-16,-5 12 16,5 4-1,0 13-15,-1-8 16,11 3 0,-6 1-16,5-21 15,10 16 1,0 1-16,13 12 15,6-8 1,-1 8-16,15-17 16,-6-8-16,1-8 15,9 12 1,5 4-16,5-8 16,4 0-1,5 4-15,-5-16 16,5-5-1,9 0-15,5-8 16,18 0-16,6-8 16,9 4-1,-1-4-15,1-1 16,0-12 0,14 1-16,-1-5 15,15-9 1,5-3-16,-15-9 15,5-8 1,5-17-16,5 13 16,-1-5-16,-4-12 15,5-12 1,-1-1-16,10-4 16,0-8-1,-14 0-15,-5-12 16,10-5-1,-1-20-15,1-13 16,-15-13-16,-8-20 16,-15-5-1,-10 5-15,1-9 16,-19 1 0,-14 3-16,-28 9 15,-10 8 1,-18 9-16,-34 12 15,-22 0 1,-10 12-16,-14 5 16,-10 8-16,-4 12 15,-9 1 1,-20 8-16,-4 16 16,-9-3-1,9 16-15,-14 8 16,-18 0-1,3 13-15,20 12 16,-19 5-16,14 4 16,-5 8-1,15-9-15,23 22 16,4-9 0</inkml:trace>
  <inkml:trace contextRef="#ctx0" brushRef="#br0" timeOffset="60313.2629">15579 6485 0,'-71'5'16,"71"-5"-16,0 0 16,0 0-1,-112 25-15,74-21 16,15 0 0,-10-8-16,5 4 15,0 0 1,-9-4-16,-10-1 15,-5-7 1,-4 12-16,-5-13 16,-9 13-1,-5-12-15,-5 12 16,10 0-16,-5 12 16,-5-7-1,-4 3-15,-5 4 16,-5-3-1,-5 7-15,15-3 16,9 8 0,0-5-16,0 14 15,0-1-15,0 8 16,-9 9 0,-1 4-16,1 17 15,9 4 1,5 4-16,4 0 15,5 12 1,10-8-16,4-4 16,19 4-16,13-8 15,6-4 1,23-13-16,5-4 16,9 4-1,10 5-15,8-9 16,6 4-1,9-4-15,0 0 16,0 4-16,14-17 16,9 9-1,10 0-15,14-17 16,-1 5 0,6-5-16,-1-4 15,6-13 1,-1 13-16,-5-8 15,5 4 1,-9-13-16,-5 13 16,0-13-16,10 9 15,-1-9 1,6-8-16,-1 0 16,0 4-1,14-8-15,5 4 16,0-12-1,0 3-15,9-7 16,24-1-16,4-4 16,-9-4-1,-4 4-15,13-8 16,1 4 0,-6-4-16,6 4 15,-1 4 1,-13-8-16,-6-4 15,1-1 1,4-3-16,-13-5 16,-15-12-16,-19 8 15,-23-8 1,-14 8-16,-14-4 16,-14 9-1,-28-9-15,-10 12 16,-18-4-1,-10-3-15,-23 3 16,-14-8-16,-19-4 16,-14 8-1,-5-8-15,-14-9 16,-14-8 0,-14 5-16,-14 7 15,5 1 1,4 4-16,-18 0 15,-10 0 1,1 8-16,8 4 16,1 9-16,-10-1 15,5 5 1,0-4-16,0 8 16,0 0-1,14 0-15,9 12 16,1-3-1,-5-1-15,-1 5 16,6 7-16,13 5 16,-18 13-1,-33 16-15,-47 34 16,-38 20 0</inkml:trace>
  <inkml:trace contextRef="#ctx0" brushRef="#br0" timeOffset="73167.609">9537 13198 0,'-37'67'16,"37"-67"-1,0 0-15,0 0 16,0 0-16,-108 62 15,70-37 1,10-12-16,-9 7 16,9 1-1,-5-4-15,0 4 16,0 0 0,0-1-16,1 1 15,3 4 1,1-4-16,0 4 15,5 0-15,-1 0 16,6 0 0,-1 8-16,0-8 15,0 13 1,1-1-16,-1-3 16,0 3-1,-9 5-15,9 0 16,1-22-16,-1-3 15,14-9 1,5 1-16,0-9 16,0 0-1,33-54-15</inkml:trace>
  <inkml:trace contextRef="#ctx0" brushRef="#br0" timeOffset="75070.7782">4728 12777 0,'14'-25'16,"-14"25"-1,0 0-15,0 0 16,0 0 0,0 0-16,0 0 15,0 0-15,0 0 16,0 0-1,0 0-15,-98 67 16,74-46 0,-8-5-16,-6 13 15,-13 5 1,-10 16-16,-10 0 16,-4 12-1,0 5-15,5 8 16,4 0-16,6 4 15,-1 9 1,14-5-16,0 0 16,14 1-1,10-1-15,9-4 16,9-4-16,10-8 16,4-17-1,10-9-15,4 1 16,5 4-1,10-17-15,-1 4 16,5-3 0,15-5-16,-1 0 15,10-13 1,9-8-16,-10-8 16,-4-4-16,0-9 15,-9 0 1,-10-8-16,-5 0 15,-18 5 1,-5-5-16,-9 8 16,-5-8-1,0 0-15,-14-4 16,0 4-16,-10 0 16,-4 0-1,0 4-15,-5 4 16,0-4-1,-9 5-15,5-1 16,-6 0 0,6 1-16,-1 3 15,-4-3 1,5 16-16,-1-13 16,5 13-1,1 4-15,4 9 16,-1 3-16,1 1 15,10 8 1,3 4-16,15-4 16,5-12-1,-28 28-15,23-41 16,0 0-16,0 0 16</inkml:trace>
  <inkml:trace contextRef="#ctx0" brushRef="#br0" timeOffset="75960.3434">5853 12906 0,'0'0'0,"0"0"15,0 0-15,0 0 16,-94-21-1,71 21-15,4 13 16,1 8 0,-1 8-16,-5 17 15,-8 16 1,-15 22-16,-14 16 16,-5-9-1,10 5-15,-5-13 16,9 9-16,15-21 15,4-4 1,14-5-16,15-8 16,4-12-1,14-5-15,4 5 16,25 4-16,8-9 16,15 1-1,4-5-15,0-12 16,5 0-1,-4 4-15,-10-21 16,-19 4 0,-9-8-16,-5 0 15,-10-12 1,1-1-16,9 1 16,10-5-16,-15 5 15</inkml:trace>
  <inkml:trace contextRef="#ctx0" brushRef="#br0" timeOffset="76460.7041">6378 13265 0,'0'0'15,"0"0"-15,0 0 16,0 0-16,-108 12 16,80 17-1,-5 21-15,-9 17 16,-5 29-1,-9 29-15,-5 21 16,-4 20 0,-10 22-16,0 8 15,14-13 1,0-21-16,0-20 16,5-4-1,-66-5-15</inkml:trace>
</inkml:ink>
</file>

<file path=ppt/ink/ink20.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35:08.948"/>
    </inkml:context>
    <inkml:brush xml:id="br0">
      <inkml:brushProperty name="width" value="0.05292" units="cm"/>
      <inkml:brushProperty name="height" value="0.05292" units="cm"/>
      <inkml:brushProperty name="color" value="#FF0000"/>
    </inkml:brush>
  </inkml:definitions>
  <inkml:trace contextRef="#ctx0" brushRef="#br0">16544 8069 0,'-70'-42'16,"70"42"-1,0 0-15,0 0 16,0 0-1,-131-125-15,65 67 16,-9-9 0,-19 5-16,5 3 15,-4 1 1,-10 8-16,-15-8 16,-4 8-1,-9-5-15,5 14 16,-15-22-16,0 9 15,-13-4 1,4 4-16,4 4 16,-13 8-1,-10-4-15,1 21 16,13 4 0,0 5-16,-18 3 15,4 9-15,15 12 16,-6 1-1,1 7-15,13 5 16,6 4 0,4 21-16,-5 0 15,5 12 1,10 5-16,23 7 16,14 18-1,4-1-15,10 1 16,5-5-16,0 5 15,13-1 1,11 13-16,8-4 16,29 17-1,-1-1-15,20-12 16,18 8 0,14 9-16,24 8 15,27-4 1,6-9-16,13-12 15,-4 0-15,9 0 16,19 17 0,19 0-16,9-9 15,-14-16 1,0-17-16,14-13 16,14-12-1,-9 0-15,9-12 16,5-13-16,-5-9 15,-9-20 1,4-8-16,19-13 16,-14-29-1,10-9-15,-5 1 16,9-9 0,-5 0-16,15-33 15,-5-21-15,-15-4 16,1-1-1,-9-3-15,-15-13 16,-18-16 0,-48-1-16,-32 1 15,-28 12 1,-42-4-16,-34-5 16,-32-3-1,-28 16-15,-37 4 16,-10 13-16,-19-17 15,-28 25 1</inkml:trace>
  <inkml:trace contextRef="#ctx0" brushRef="#br0" timeOffset="164789.6282">25675 7469 0,'-10'237'0,"10"-237"15,0 0 1,-37 334-16,13-80 16,10 25-1,5-17-15,4-3 16,5 16 0,5-13-16,0 17 15,-1-12-15,6 0 16,-6-9-1,1-12-15,-5-13 16,-5-4 0,1-29-16,4-8 15,0-25 1,0-1-16,-5-36 16,5-30-16,0-21 15,-5-17 1,5-37-16,-4-12 15,-1-13 1,5 0-16,-5 0 16,1-63-1,8 22-15</inkml:trace>
</inkml:ink>
</file>

<file path=ppt/ink/ink21.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43:26.303"/>
    </inkml:context>
    <inkml:brush xml:id="br0">
      <inkml:brushProperty name="width" value="0.05292" units="cm"/>
      <inkml:brushProperty name="height" value="0.05292" units="cm"/>
      <inkml:brushProperty name="color" value="#FF0000"/>
    </inkml:brush>
  </inkml:definitions>
  <inkml:trace contextRef="#ctx0" brushRef="#br0">5661 5715 0,'-66'-21'15,"66"21"-15,0 0 16,0 0 0,0 0-16,0 0 15,0 0-15,0 0 16,0 0 0,0 0-16,0 0 15,0 0 1,0 0-16,94 21 15,-56-26 1,-1 5-16,29-4 16,18 0-1,24 8-15,18-4 16,10 9-16,19-9 16,23 0-1,24-5-15,-15 1 16,1 4-1,4 4-15,0 1 16,-5 3 0,-18 0-16,14 1 15,-14-5 1,-15-4-16,-8 4 16,8 4-16,-8-4 15,4 9 1,-14-5-16,9-8 15,10 13 1,-1-22-16,10 9 16,14 0-1,1-4-15,-1-8 16,18-1-16,6 1 16,-10 3-1,5 5-15,-14 0 16,-14 0-1,-15 0-15,-18 0 16,-9-5 0,-15 13-16,-13 1 15,-20-1-15,-8-4 16,-15 0 0,-14-4-16,0-5 15,14 13 1,57-20-16</inkml:trace>
  <inkml:trace contextRef="#ctx0" brushRef="#br0" timeOffset="27854.4888">20702 12269 0,'-10'75'16,"10"-75"-16,0 0 15,0 0 1,103 41-16,-28-32 16,10-1-1,4-12-15,23-4 16,20-1 0,22 5-16,10-8 15,5-1-15,14 5 16,9-9-1,5 5-15,23 3 16,15-3 0,-6 8-16,15-5 15,4-3-15,1 8 16,9 4 0,-1 0-16,-8 8 15,-10-4 1,-5 9-16,15-9 15,18-4 1,14 0-16,9-4 16,6-5-1,13 1-15,15-5 16,13 1-16,5-1 16,-9-3-1,0-9-15,-1 8 16,20 0-1,-5-3-15,4 7 16,-18 1 0,-19 7-16,-19 5 15,-23 13 1,-23-1-16,-34-12 16,-22 5-16,-25-22 15</inkml:trace>
  <inkml:trace contextRef="#ctx0" brushRef="#br0" timeOffset="31237.1556">6716 17015 0,'-38'25'0,"38"-25"16,0 0-1,0 0-15,0 0 16,0 0-1,0 0-15,0 0 16,0 0-16,0 0 16,0 0-1,0 0-15,0 0 16,0 0 0,38 120-16,-6-103 15,1-9 1,14 1-16,0-5 15,0 4 1,9-4-16,-4 5 16,13 3-16,1-12 15,4-8 1,-4-5-16,13 5 16,-4 0-1,-4-1-15,-6 5 16,6 0-1,-6 0-15,1 0 16,0-13-16,9 13 16,0 0-1,0-5-15,-5 5 16,5-4 0,0 4-16,14 4 15,0-13 1,9 5-16,1 4 15,9-9 1,9 5-16,19 0 16,-5-5-16,10 5 15,-1 4 1,-9 4-16,-4-5 16,-19 10-1,-5-1-15,-5-4 16,-9 8-1,-9-12-15,-10 4 16,-9 0-16,-9 4 16,-10-4-1,-14-4-15,-4 4 16,-1 4 0,-9-8-16,-5-21 15,15-17 1</inkml:trace>
  <inkml:trace contextRef="#ctx0" brushRef="#br0" timeOffset="32046.5009">6941 16160 0,'0'0'0,"0"0"15,0 0 1,0 0-16,0 0 15,0 0 1,0 0-16,0 0 16,0 0-1,93 9-15,6 7 16,32 9-16,14 0 16,15-12-1,8-1-15,25 13 16,8-20-1,5-1-15,5-4 16,-9 0-16,4 0 16,0 0-1,5 8-15,-19 0 16,-9 1 0,-28-1-16,-19 13 15,-28-9 1,-19 1-16,-33-13 15,-23 12 1,-24-7-16,-9-5 16,0-50-1</inkml:trace>
  <inkml:trace contextRef="#ctx0" brushRef="#br0" timeOffset="32697.2672">7076 15469 0,'0'0'0,"0"0"16,0 0-1,0 0-15,0 0 16,0 0 0,0 0-16,113-75 15,-33 75 1,32 0-16,19-4 15,15 16 1,13-12-16,10 4 16,4-4-16,1 9 15,-10 3 1,4 1-16,-4-1 16,10 1-1,-19-1-15,9 1 16,-10 3-1,-4-7-15,-19-14 16,-9 1-16,-33-4 16,-28 0-1,-23-9-15,-15-4 16</inkml:trace>
  <inkml:trace contextRef="#ctx0" brushRef="#br0" timeOffset="33399.0989">7353 14748 0,'0'0'0,"0"0"16,0 0-1,0 0-15,0 0 16,0 0-1,0 0-15,0 0 16,0 0 0,0 0-16,145-25 15,-37 29-15,28 4 16,28-8 0,14 5-16,-4 3 15,8-4 1,6 0-16,9 5 15,-10 3 1,1-8-16,-5 0 16,-5 1-16,-10 3 15,-13 4 1,-19 1-16,-19-1 16,-28 5-1,-19-4-15,-18-9 16,-19-4-1,0-17-15,-5-45 16</inkml:trace>
  <inkml:trace contextRef="#ctx0" brushRef="#br0" timeOffset="34068.1233">7292 14185 0,'0'0'16,"0"0"-16,0 0 16,0 0-16,0 0 15,0 0 1,131-66-16,-60 62 16,27-9-1,15-4-15,22 1 16,20 3-1,9-8-15,10 5 16,4-5 0,5 0-16,-1 0 15,-4 0-15,-4 5 16,-5 3 0,-10 5-16,-18 0 15,-10 8 1,-23 0-16,-15 0 15,-13 8 1,-14-8-16,-10 0 16,-14 0-16,-4 0 15,4-4 1</inkml:trace>
  <inkml:trace contextRef="#ctx0" brushRef="#br0" timeOffset="36592.0643">8717 13031 0,'0'0'16,"0"0"-16,0 0 15,42 175 1,-14-66-16,14 3 16,5 9-1,0 16-15,14 9 16,5-4-16,13-9 15,1-4 1,9-8-16,-4-8 16,4-9-1,-10-21-15,1-4 16,-5-8 0,-14-12-16</inkml:trace>
  <inkml:trace contextRef="#ctx0" brushRef="#br0" timeOffset="37051.651">8539 14173 0,'0'0'0,"0"0"16,0 0-16,94-58 15,-29 33 1,20-9-16,8 1 16,20-21-1,23-25-15,18-13 16,10-29-1,0-4-15,10-12 16,-1-9-16,1-21 16,-24 5-1</inkml:trace>
  <inkml:trace contextRef="#ctx0" brushRef="#br0" timeOffset="38263.6786">12115 14606 0,'-23'-37'16,"23"37"-1,0 0 1,103 0-16,-5-13 16,24 13-16,14 0 15,0 0 1,14 13-16,0-13 15,14 4 1,5 8-16,-1 9 16,-4-4-1,15 0-15,3-5 16,15 5 0,5-1-16,9-3 15,-15-13-15,6 12 16,-10 1-1,-28-13-15</inkml:trace>
  <inkml:trace contextRef="#ctx0" brushRef="#br0" timeOffset="38813.9591">12288 15390 0,'0'0'0,"0"0"16,0 0-16,0 0 15,0 0 1,146 0-16,-52 12 16,27 1-1,25 3-15,27 9 16,24 0 0,14-4-16,19 4 15,18-4-15,10-13 16,0 9-1,-5-9-15,-33 5 16,-28-5 0,-18 5-16,-34 7 15,-41-15 1</inkml:trace>
  <inkml:trace contextRef="#ctx0" brushRef="#br0" timeOffset="39325.2648">12354 16406 0,'0'0'16,"0"0"-16,0 0 15,0 0 1,0 0-16,0 0 15,0 0 1,0 0-16,145 25 16,-37-25-1,37 9-15,20-18 16,27-3 0,28-1-16,28-3 15,24-1-15,9 4 16,-4 1-1,-5 4-15,-5 8 16,-28 12 0,-33 1-16,-51-9 15,-47 0 1,-38 8-16</inkml:trace>
  <inkml:trace contextRef="#ctx0" brushRef="#br0" timeOffset="39756.5152">12415 17323 0,'0'0'16,"0"0"-16,0 0 16,0 0-16,127 12 15,-34-7 1,20 3-16,37 4 15,47 5 1,9-13-16,33 0 16,23 1-1,15-1-15,28 4 16,-1-12 0,-4 4-16,-14-4 15,-56 12-15,-52-4 16,-47 0-1</inkml:trace>
  <inkml:trace contextRef="#ctx0" brushRef="#br0" timeOffset="42378.9501">13413 13648 0,'43'37'15,"-43"-37"1,0 0-16,0 0 15,103 167 1,-19-88-16,14 13 16,10 4-16,9 12 15,1 9 1,3-1-16,-17-3 16,-6-17-1,-28-17-15,5-33 16,-4-21-1</inkml:trace>
  <inkml:trace contextRef="#ctx0" brushRef="#br0" timeOffset="42768.3382">13502 15198 0,'0'0'15,"0"0"-15,0 0 16,0 0-16,0 0 16,0 0-1,118-113-15,-11 9 16,39-25 0,18-38-16,37-24 15,15-26 1,-1-16-16,1 8 15,-19 16 1</inkml:trace>
  <inkml:trace contextRef="#ctx0" brushRef="#br0" timeOffset="43407.7395">17491 15335 0,'0'0'16,"0"0"-16,0 0 15,0 0 1,155-33-16,-71 29 16,33 8-1,33-4-15,38 4 16,51 5-16,61-1 16,51 17-1,29 8-15,-19 13 16,-38-4-1,-51 4-15,-56-17 16,-76-29 0</inkml:trace>
  <inkml:trace contextRef="#ctx0" brushRef="#br0" timeOffset="43800.4855">18279 15948 0,'0'0'0,"0"0"16,0 0-16,0 0 16,117-8-1,-33 28-15,29-3 16,37 8 0,46 17-16,34-1 15,14 1 1,18 8-16,29-4 15,-1-17 1,-8-16-16,-29-13 16,-33-30-1</inkml:trace>
  <inkml:trace contextRef="#ctx0" brushRef="#br0" timeOffset="44290.1315">18438 16902 0,'0'0'0,"0"0"0,0 0 15,0 0 1,0 0-16,0 0 16,0 0-1,0 0-15,0 0 16,0 0-1,0 0-15,0 0 16,0 0 0,98 83-16,15-99 15,60-9-15,33 8 16,43-4 0,13 13-16,24 0 15,24 8 1,-10-9-16,-24 5 15,-37-13 1,-61-8-16,-79 9 16</inkml:trace>
  <inkml:trace contextRef="#ctx0" brushRef="#br0" timeOffset="45322.2913">23331 15369 0,'66'37'16,"-66"-37"-1,0 0-15,220 0 16,-9-4-16,61-21 15,70-8 1,33-1-16,9 18 16,-51-5-1,-80-12-15,-93-9 16</inkml:trace>
  <inkml:trace contextRef="#ctx0" brushRef="#br0" timeOffset="45732.8559">23626 16223 0,'0'0'16,"0"0"-16,0 0 15,0 0-15,141-25 16,-33 25-1,32-4-15,43-5 16,70 9 0,52 0-16,56 17 15,-10 21 1,-51 7-16,-70-7 16,-89-13-1,-71-29-15</inkml:trace>
  <inkml:trace contextRef="#ctx0" brushRef="#br0" timeOffset="46111.4322">23678 17619 0,'0'0'16,"0"0"-16,0 0 16,0 0-1,117-54-15,0 16 16,38 5-1,42-9-15,65 9 16,80-5-16,66 13 16,75 21-1,4 17-15,-60 16 16,-122-4 0,-108-17-16,-122-66 15,-66-51 1</inkml:trace>
  <inkml:trace contextRef="#ctx0" brushRef="#br0" timeOffset="46612.7547">23683 14210 0,'0'0'0,"0"0"16,0 0-16,117-37 15,-23 37 1,37 4-16,28 4 16,57 5-1,60 4-15,62-1 16,4 1 0,-19 0-16,-37-9 15,-70-8 1</inkml:trace>
  <inkml:trace contextRef="#ctx0" brushRef="#br0" timeOffset="79359.287">7367 6252 0,'-51'-42'16,"51"42"-16,0 0 15,0 0 1,-127 34-16,75-26 15,1 13 1,-10-9-16,0 9 16,-9-17-1,-1 9-15,-4-1 16,5 1 0,4 4-16,1 3 15,9-3 1,13 12-16,1 13 15,0 4-15,9-5 16,5 1 0,5-4-16,4-1 15,5 9 1,5-9-16,-1 9 16,5-8-16,1 12 15,-6-9 1,10 1-16,-4 4 15,4-17 1,0 4-16,0-8 16,4 5-1,6 7-15,13-8 16,-4 5-16,14 7 16,4 1-1,1 4-15,-1 4 16,15 0-1,-1 4-15,6-8 16,4 4 0,9-13-16,10 1 15,9-5 1,0-4-16,4 0 16,1 5-16,5-5 15,4 4 1,0-8-16,5 0 15,-5 4 1,4-8-16,1-4 16,19-5-1,-1 1-15,6-1 16,-6-7 0,10 3-16,5-4 15,4 4-15,0 1 16,-9-1-1,-5-4-15,5 13 16,5 0 0,-5-1-16,0-12 15,0-4 1,9 9-16,0 3 16,-9-3-16,0 3 15,5 1 1,-5-1-16,-5-8 15,5 5 1,0-5-16,-5 4 16,10-8-1,-15 8-15,-9-3 16,10 3 0,14-4-16,-6 4 15,-8 1-15,-10 3 16,0-12-1,10 9-15,4-14 16,-4 1 0,-10 0-16,5 0 15,14 4 1,9-8-16,-9-5 16,0 5-16,9-1 15,0 1 1,-4 0-16,-5 4 15,0-5 1,0 9-16,0 9 16,-19-5-1,-9 4-15,-5-8 16,9 0-16,6 0 16,-1 8-1,-19-3-15,-9-1 16,0 4-1,14-4-15,-4 0 16,9 1 0,-10-1-16,-9-4 15,0 0 1,5 8-16,4-4 16,10-4-16,5 0 15,-10 0 1,0-8-16,9 4 15,20 0 1,3-1-16,-13-3 16,0-9-1,9 9-15,19-17 16,5-12 0,-14-5-16,4-4 15,-4 4-15,9-24 16,-5 12-1,-9-5-15,-5-7 16,10-9 0,9 0-16,-14-5 15,-19-15 1,-14-10-16,-14-3 16,-5 8-16,-32 8 15,-19 17 1,-24-4-16,-32 8 15,-29 13 1,-23-9-16,-23 9 16,-24 4-1,-19 12-15,-32 13 16,-24 0-16,0 8 16,-19 9-1,-27 12-15,-1 8 16,-9-4-1,-5 17-15,14-4 16,-9 8 0,-5-5-16,1-3 15,8 4 1,10-9-16,24-3 16,4-1-16,4-8 15,6-12 1,4-1-16,0-8 15,14 0 1,-18-4-16,-10-20 16,5 7-1,-15 5-15,6-1 16,4 5-16,-9 4 16,4 0-1,-4 0-15,-10 9 16,14-1-1,6 0-15,-11 1 16,6-1 0,-1 4-16,-14 9 15,15 0 1,13 4-16,-18 4 16,18-4-1,-4 4-15,-14-4 16,14 0-16,13 0 15,-8 5 1,-5-1-16,9-4 16,-5 16-1,15-11-15,9 3 16,9 9 0,-9 8-16,9 16 15,-70-3-15</inkml:trace>
</inkml:ink>
</file>

<file path=ppt/ink/ink2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17:53.575"/>
    </inkml:context>
    <inkml:brush xml:id="br0">
      <inkml:brushProperty name="width" value="0.05292" units="cm"/>
      <inkml:brushProperty name="height" value="0.05292" units="cm"/>
      <inkml:brushProperty name="color" value="#FF0000"/>
    </inkml:brush>
  </inkml:definitions>
  <inkml:trace contextRef="#ctx0" brushRef="#br0">3861 6806 44 0,'14'-8'16'0,"-9"16"-12"0,0-8-2 15,-5 0 0-15,0 0-2 16,0 4 0-16,-5 5 17 16,5-9 9-16,0 0 9 15,-9 0 5-15,-1 0-12 16,1-9-5-16,-1 5-11 15,-4 4-3-15,0-8-5 16,0 0-1-16,-4-1 3 0,-1 1-1 16,5 4 0-16,-5-5 1 0,-4 1 1 15,8 0-1 1,1-1-1-16,0 1-1 0,0-4 0 16,0-1 0-16,0 1 0 15,0-1 2-15,0-8 1 16,5 5-6-16,-5-5 0 15,-5-4 1-15,5 0 1 16,0 0-4-16,0 0 1 16,-5 4 2-16,0-4 3 15,-4-4 2-15,-1 4 3 16,-4 0-5-16,-9-4-1 16,-1 8-2-16,-4 8 1 15,4-8-4-15,-8 9 0 16,3 8 1-16,1-9 0 0,5 5 0 15,-15 4 2-15,5-5 1 16,-4 1 1-16,-5 4-2 16,-5 0 1-16,4 0-2 15,-13-1-1-15,4 1 1 16,5 4-1-16,1-4 4 16,-1 0 2-16,0 0 0 15,-10 0 1-15,1-1-2 16,-14 5 2-16,9 5-4 15,-5 3 0-15,10 4-3 16,-5 1-3-16,0 4 2 16,0 3 0-16,0 1 1 15,0 4 0-15,4 0 0 0,6 4 0 16,-1-4 0-16,10 5 0 16,14 3 0-16,-5-8 2 15,9 0 1-15,1 4 1 16,9 0-2-16,-5 0 1 15,0 1-4-15,5-1 0 16,0 0 1-16,5 0 0 16,4 4 0-16,-5 5 0 15,1 8 0-15,9 0 2 16,0 8-1-16,4 0-1 16,6 0 3-16,4-4 0 15,4 0 1-15,6-12 0 16,4 3 0-16,9-3 0 15,1-1 0-15,4 1 0 0,0-5-5 16,5-4 1-16,14 0 0 16,14 1 2-16,0 3-1 15,32 4-1-15,-8-3 1 16,4-1-1-16,-10-4 4 16,20 5 2-16,18-9 0 15,5-13-1-15,-5 1-3 16,5-5 1-16,9-4-4 15,5-8 0-15,5 0 3 16,-15 0 1-16,1-17-1 16,13 4-2-16,-4-16 3 15,0-1 2-15,-14-7-2 16,5-5-2-16,-6 0 0 0,-3-4-1 16,-11 0 0-16,-8-8 2 15,-10-13-1-15,-19 4 2 16,-14-4-2-16,-9 1-1 15,-9 3 3-15,-15 4 0 16,-9 1-4-16,-14-1 1 16,-9 5 0-16,-14 0 0 15,-10-1 0-15,-14-3 0 16,-19-1 0-16,-9 5 0 16,-4 8 0-16,-6 4 0 15,-4 9 0-15,-19 12 0 16,-23 16-7-16,0 30-3 15,-5 8-10-15,-23 30-2 0,-15 7-11 16,15-3-4-16,9 4-16 16,5-5-4-16,-1 5-37 15</inkml:trace>
  <inkml:trace contextRef="#ctx0" brushRef="#br0" timeOffset="1604.0631">3200 8690 64 0,'10'-17'24'0,"-6"9"-18"0,10-9 11 0,-9 9 4 16,0-5 2-16,4-4 3 15,1-3 1-15,-6-5 3 16,10-5-7-16,-4-11-4 15,-1-1-3-15,-4-4 3 16,-5-4-11-16,0 9 2 0,-5-1 1 16,-4 4-2-16,-5 5 2 15,0 8-4-15,-10-4-2 16,-9 4 0-16,1 4-1 16,-1 0 0-16,0 0 0 15,0 1 2-15,-9 3 1 16,0-4-1-16,-5 4 1 15,-5 1-2-15,-9 3 0 16,-4 5-8-16,-15 0 0 16,5-1 3-16,0 5 2 15,0 4 0-15,-5 8-2 0,-9 5 1 16,0 4 1-16,-4-1 1 16,3 5 3-16,11 12-5 15,-6-3-1-15,6 7 0 16,-10 13 0-16,9 13 0 15,-4-5 0-15,9 13 0 16,4-5 2-16,10 1-1 16,15 4 2-16,-11 21 0 15,20 8 1-15,9-5-7 16,14 1 0-16,4-4 1 16,10-5 3-16,10-7-2 15,13-1 0-15,15 0 3 16,18 4 1-16,0-8-4 0,14-8 1 15,5-17 0-15,5-4 0 16,9-9 0-16,24-12 0 16,4-12 2-16,0-13 1 15,0-4-1-15,-4-21-2 16,13-17 1-16,5-8 1 16,1 0-1-16,-25-13-1 15,6-3 1-15,4-5 1 16,-4-17-1-16,-6-12-1 15,-4 0 1-15,-28-4-1 0,-9 8 0 16,-19 5 2-16,-10-1 1 16,-13-8 1-16,-5 8-5 15,-19-3 1-15,-19 7 0 16,-14 17 0-16,-18 17-3 16,-24 4 2-16,-5 17-4 15,-9 8 1-15,-5 8-3 16,-23 9 0-16,-10 4-16 15,1 12-8-15,9 9-25 16,-10 3-10-16,-9 18-25 16</inkml:trace>
  <inkml:trace contextRef="#ctx0" brushRef="#br0" timeOffset="20819.1804">6144 12731 160 0,'4'0'60'0,"1"0"-47"0,5 4 15 16,-10 5 2-16,0 3-15 16,0 13-6-16,0 9-3 15,0 3-2-15,0 9-2 16,0 4-2-16,0 8 1 0,0 1-4 0,0 16 2 15,0 12 1-15,0 5 0 16,0-1 2-16,0-7 1 16,-5-18 7-16,0-3 6 15,0-13 1-15,-4-8-1 16,0-13-4-16,-5-8-2 16,0-13-9-16,-5-16 0 15,0-13-1-15,0-21 0 16,1-29 0-16,-1-16 2 15,0-17-1-15,0-9 2 16,1-16 2-16,4-13 4 16,4 13 7-16,10 8 2 0,5 5-3 15,4 3 1-15,10 5-3 16,4 4 0-16,10 12-3 16,9 13-1-16,-4 12-8 15,9 17 0-15,9 17-3 16,5 12 0-16,0 21 0 15,-10 25-2-15,-4 21-6 16,-14 8-2-16,-9-4 9 16,-10 0 6-16,-10 4 3 15,-13-8 4-15,-10 4-3 16,-14-4 1-16,-9 4-5 16,-9-9 0-16,4 5-10 15,-5-4-3-15,1-5-48 16,-1-3-19-16,1-5-54 15</inkml:trace>
  <inkml:trace contextRef="#ctx0" brushRef="#br0" timeOffset="21314.6277">7105 11956 132 0,'-10'0'49'0,"6"0"-38"0,-6 13 1 16,1-1-2-16,-1 5 11 16,-4 16 6-16,-4 13-2 15,-6 12-3-15,1-8-12 16,-1 9 2-16,6 12 4 0,-1-1-4 16,9 14 1-16,10 12-4 15,10-1 2-15,13-11-4 16,10-9 1-16,14-17-7 0,4-20-1 15,10-18 11 1,-4-20 5-16,-6-25 9 0,-4-20 7 16,-5-18-8-16,-4-8-5 15,-10-8-10-15,-9-8-4 16,-5 3-10-16,-10 5-4 16,-4 21-24-16,-9 29-11 15,0 16-6-15,-1 17 0 16,6 17-60-1</inkml:trace>
  <inkml:trace contextRef="#ctx0" brushRef="#br0" timeOffset="21719.4082">8642 11919 368 0,'-23'-25'137'0,"4"16"-106"0,-19-3-7 15,5 12-9-15,-13 4-17 16,-11 4 0-16,-4 5-5 16,0 8 2-16,5 4 3 15,9 0 1-15,10 0 1 0,4 12-7 16,10 17 0-16,9 9-2 15,14 8 1-15,9 4-20 0,10 4-8 16,9 4 2-16,0-12 3 16,-5-4 24-16,-4-1 11 15,-14-7 28-15,-19-5 12 16,-14-8-9-16,-5-5-6 16,-14-3-12-16,-9-9-6 15,-10-8-9-15,-4 0-1 16,4-17-30-16,5 4-13 15,10-8-64 1,18-12-69-16,14-1 52 16</inkml:trace>
  <inkml:trace contextRef="#ctx0" brushRef="#br0" timeOffset="22200.3589">8881 11969 304 0,'-23'0'115'0,"18"0"-89"0,0 0 8 16,5 0-1-16,-9 0-21 16,-1 0-4-16,1 12-7 15,-5 1-4-15,0 20 2 16,5 13-2-16,-1 16 1 0,1 5 2 15,-1 12 0-15,1 17-3 0,0 8 0 16,4 5-7-16,0-5-4 16,1-8-3-16,-1-17 0 15,5-17 11-15,0-12 6 16,0-25 14-16,0-25 6 16,0-21-10-16,0-20-3 15,0-22-5-15,0-3 1 16,0 3-2-16,0 9 2 15,0 16 0-15,5 1 1 16,4 12 6-16,14 8 6 16,10 9-2-16,19 0 2 15,13 3-9-15,6 1-4 16,-1-4-11-16,-4-5-5 0,-10-3-42 16,-5-9-18-16,-4-13 1 15,-4-8 4-15,-6-20-20 16,-4-9-19-1,-5 0 47-15</inkml:trace>
  <inkml:trace contextRef="#ctx0" brushRef="#br0" timeOffset="22380.3832">9547 11698 284 0,'0'8'107'0,"0"9"-83"0,0 12 13 16,0-4 1-16,0 13-16 15,0 20-4-15,0 25-14 16,0 13-2-16,4 0-2 15,1 4 0-15,0 12 2 0,-1 1-12 16,6-5-3-16,-6-12-27 0,1-13-12 16,0-16-43-1,4-17-52-15,0-25 42 16</inkml:trace>
  <inkml:trace contextRef="#ctx0" brushRef="#br0" timeOffset="23086.1731">10221 13148 140 0,'-9'12'55'0,"9"-12"-43"0,0 0 36 15,0 0 14-15,0 0-3 16,0-12 1-16,0-1-23 16,0-7-8-16,9-10-17 15,6-20-8-15,3-25 0 0,10-12-5 16,10-5-2-16,4-4 4 15,0-12 1-15,5-9 2 16,0-3 2-16,5 3-3 16,-1 21-2-16,-4 17 0 0,-5 12-1 15,-9 17 0-15,-5 17 2 16,-4 16 1-16,-6 17 3 16,-4 17-5-16,-4 29-3 15,-1 29-2-15,5 16 0 16,0 18 5-16,0 41 1 15,5 8 2-15,4 0 2 16,1-3-5-16,4 3-1 16,-5-21 0-16,1-28 0 15,-5-22-9-15,-5-20-4 16,-10-25-15-16,-13-26-8 16,-10-32 0-16,-9-26 1 0,-9-16 9 15,-10-9 3-15,-9-8 5 16,-1-13 1-16,1 9 7 15,0 8 4-15,-5 13 4 16,0 12 3-16,0 17 15 16,9 17 9-16,6 3 10 15,8 9 3-15,15 9-9 16,13 3-3-16,15-8-6 16,14 5-1-16,14-9-1 15,9 0-2-15,9-13-13 16,20-12-6-16,18-17-79 15,9 5-32-15,5-1-11 16</inkml:trace>
  <inkml:trace contextRef="#ctx0" brushRef="#br0" timeOffset="24347.5168">18246 13410 224 0,'-24'63'85'0,"15"-26"-66"0,4 22 1 15,1-26-2-15,-1 17-12 16,-5 17-1-16,6 24 1 15,-1 22 3-15,0 12-4 16,1 25 6-16,4 17 4 0,-5 16-5 16,0 17-1-16,1 12-3 15,-6 1-1-15,1 16-1 16,4-16 2-16,1-18 12 0,-1 1 8 16,0-4-11-16,0-17-6 15,1-25-5-15,-1-21-4 16,0-8-21-16,1-29-11 15,4-17-42-15,0-50-85 32</inkml:trace>
  <inkml:trace contextRef="#ctx0" brushRef="#br0" timeOffset="25893.5853">18236 13098 124 0,'14'0'49'0,"-4"4"-38"0,13-4 10 0,-13 4 4 16,13 0-1-16,10 5 1 15,9-1-1-15,14 5 0 16,5-1-13-16,9 9 2 0,15-17 3 16,18 4 3-16,24 5 1 15,4-13-3-15,5 0 0 16,18 0-1-16,6-8 0 15,-6 3 0-15,6-3 3 0,8 4-9 16,1 4-3-16,-14-13-4 16,0 5-3-16,-5 4-2 15,-5 4 1-15,-14 0-1 16,-14 0-2-16,-14 0 3 16,-9 0 2-16,-5 0 0 15,-9 4-1-15,-5 4 1 16,-10 5-1-16,-4-1-5 15,-9 1-1-15,-10 8-4 16,-9 8 1-16,-5 4 0 16,-14 13 3-16,-5 0 2 15,-9 8-1-15,-4 0 1 16,-6 0 3-16,1 1 2 16,-5 3 4-16,0 4-4 0,0 18-1 15,4 11 0-15,1 5 0 16,0 0 0-16,-1-4 2 15,1-1 3-15,4 18 4 16,1 3 2-16,-1-4 1 16,0-3-4-16,-4-5-3 15,0 4 0-15,-1 8 1 16,1 5 1-16,-1-5 3 16,6-20-5-16,-6 8-3 15,1-17-4-15,4 5 1 16,1 8 1-16,-1 0 0 15,0-9 0-15,1-8 0 0,4-8-3 16,0-4 0-16,4-13 2 16,1-4 2-16,4 0-2 15,5-8-2-15,5-1-1 16,0 9 0-16,4-4 7 16,1 4 3-16,-1-4-10 15,-4 0-2-15,0-9-2 16,-1-3 2-16,-4-5 4 15,-4-8 1-15,-1-1 1 16,-9-3 2-16,-5 4-6 16,-4-9-1-16,-10 5-7 15,-4-4-3-15,-5-1 4 16,0-4 2-16,-5 1-4 16,-5-5 1-16,1 0 4 0,-5 0 2 15,-10 0 4-15,-9 5 1 16,-9-1 1-16,-14 0 0 15,-6 1-3-15,1-5 0 16,-4 4-3-16,-6 1-1 16,-9-1-1-16,-9 0 2 15,5 1 4-15,-1 3 1 16,-9 1 3-16,-4-1 1 16,-1 1 1-16,5-1 0 15,10 5 4-15,-5-5 3 16,0 1-9-16,-5 3 0 15,5 5-4-15,9 4-2 0,14-8 3 16,5 4 2-16,5-9 2 16,4 1 1-16,10-5 6 15,4 0 4-15,10-3-1 16,4-5 0-16,15 0-10 16,9 0-1-16,4 0-4 15,5 0 0-15,5 0 0 16,14 0-2-16,0-5 0 15,5 5 3-15,9 0-2 16,0 0-1-16,5 5-2 16,4-1 1-16,1 0-2 15,-1-4 0-15,1 4 4 16,-6-4 1-16,-4 0-1 16,-4 0 2-16,-5 0 3 15,-5-4 1-15,-10 0-1 0,-4-5-2 16,-9-3 1-16,-10-1-1 15,0 1 0-15,-4-5 2 16,-10 5-6-16,0-1 1 16,0-8-12-16,5 5-3 15,0-1-13-15,-1 5-3 16,6 3-42 0</inkml:trace>
  <inkml:trace contextRef="#ctx0" brushRef="#br0" timeOffset="27815.0698">11834 12640 172 0,'14'0'66'0,"-5"-5"-52"0,5 5-3 0,-4-8-4 16,4 4-4-16,9-4 1 15,5-1-2-15,5-3-2 16,9-5 1-16,10-4 7 0,4-4 5 16,5 0 0-16,0-8 0 15,5 4-1-15,4-5 0 0,10 1 0 16,13-4 0-16,10-9-4 16,1 4 0-16,-1 0-1 15,9 5 3-15,15-9-5 16,4 9-3-16,-5 7 1 15,6-3 2-15,22 4 0 16,1 4 0-16,-5 0-1 16,9 0 0-16,10 4 2 15,-5 4 1-15,-9 9-1 16,4 0 1-16,5 8-4 16,-9 4 0-16,-10 4 3 15,10 1 1-15,4-1-3 16,1 9-3-16,-15-1 0 15,0 9-1-15,10 0 0 16,0 4 0-16,-10 9 0 0,-5-1 0 16,10 5 0-16,5-4 0 15,-5-5 0-15,-23 0 0 16,18 9 0-16,-23 0 2 16,-24-9-14-16,-23 4-7 15,-28-7-59-15,-19 11-26 16,-9-3-1-1</inkml:trace>
  <inkml:trace contextRef="#ctx0" brushRef="#br0" timeOffset="28340.5594">17754 12340 228 0,'-24'29'85'0,"24"-21"-66"0,10 13-8 0,-6-13-8 15,10 5-7-15,10-1 3 16,8 5-2-16,6 4-1 15,9-9 3-15,0 1-2 0,-5-1 1 16,-5 1 2-16,-4-5 0 16,-9 5 2-16,-6 3 1 15,-13 1 1-15,-10 8 0 16,-9 4-2-16,-9 4 1 16,-15 9-4-16,-4 0 0 15,-5-1 1-15,5 1 2 16,5-4-3-16,4-9-2 0,9-8-163 31,29-21 70-31</inkml:trace>
  <inkml:trace contextRef="#ctx0" brushRef="#br0" timeOffset="29556.7373">18527 11806 184 0,'-9'9'68'0,"4"-9"-52"0,0 12-5 0,0-8-4 0,1 9-8 16,-6 3 0-16,1 9 1 15,-5 13 2-15,-5 20-1 16,0 9-1-16,1 12 1 0,-1 4 5 16,0 9 4-16,5 21-5 15,0 12-1-15,0-5-7 16,5-7 0-16,-1-17-1 16,1-13 2-16,0-12 1 15,-1-13 3-15,6-12 1 16,-1-13 1-16,0-20 0 15,0-21 2-15,1-9-3 16,-1-29-2-16,5-21 0 16,0-20 1-16,0-5-6 15,0-4 1-15,0 1-4 0,-5-1 2 16,1-4 5-16,-1 4 2 16,0 0 0-16,-4 17-2 15,0 4 1-15,-1 8 1 16,1 9-3-16,-1 4 0 15,1 8 3-15,0 4 3 16,-1 5 4-16,6 8 2 16,-1 4 3-16,5 4 2 15,5 4-9-15,-1 5-4 16,6 3 0-16,8 9 2 16,6 0 0-16,9 4 0 15,14 1 5-15,9-5 6 0,9 0-4 16,1 0-2-16,0 0-1 15,4 4-1-15,0 0-4 16,10 0-3-16,9 4 4 16,9-3 4-16,1-1-3 15,-5 0 2-15,-1 0-3 16,10 0 2-16,5 0-2 16,5-4 2-16,-1 0-6 15,-4 0-3-15,0 0 1 16,9-4 0-16,0 0 1 15,0 0 2-15,-4 0-3 16,-15 0 0-16,1-1 1 16,4-3 2-16,5-4-1 15,-1-5-1-15,-8 0 1 0,-5-4-1 16,-10 9 0-16,0-9 2 16,1 9-3-16,-1-1-2 15,-4 1 2-15,-5-1 0 16,-10 5 1-16,-8 4 0 15,-15-1-3-15,-5 5 2 16,-9 5-1-16,-4 3-2 16,-10 0-2-16,0 9 1 15,-5-5 1-15,-4 5 2 16,-5 4-1-16,0 4 1 16,-5 4 2-16,1 4 2 0,4 9-1 15,0-4-1-15,0 16 1 16,4 12-1-16,1 14 0 15,0 3 0-15,-5 0 0 16,0 1 2-16,-10 7-3 16,-4 1 0-16,-4 8 1 15,-6 0 0-15,1-17 0 16,-1 1 2-16,1-22-14 16,9-8-5-16,4-4-62 15,6-12-27-15,4-22 1 16</inkml:trace>
  <inkml:trace contextRef="#ctx0" brushRef="#br0" timeOffset="30711.7738">19450 12852 132 0,'-9'21'49'0,"9"-13"-38"0,5 1-3 0,-5-9-2 16,0 4 1-16,0 0 6 15,0 0 6-15,4 0 5 16,1 0-12-16,-5 1 9 0,5-1 2 15,-1-4-3-15,6-9 1 16,4-3-8-16,5-13 0 16,9-8-6-16,4-17-2 15,11 4-5-15,4-4 0 16,4 4-2-16,1-8 0 16,-6 0 4-16,1-5 1 15,-4-3 1-15,-1-9 0 16,-5 4 0-16,-4 5 0 0,0 16-5 15,-10 0-1-15,-4 13 5 16,0 8 5-16,-5 4 2 16,0 8 2-16,0 5-4 15,0 8-3-15,5 8-2 16,0 9 0-16,4 16-2 16,0 17 2-16,1 0-2 15,4 5-1-15,-9 7 1 16,-1 5-1-16,-4-5 0 15,1 5 2-15,-6-5 3 16,0-3 2-16,-4-5-3 16,-5-12-3-16,0-5-3 15,-5-4 1-15,-4-3-10 16,0-18-5-16,-1 1-3 0,5-13-1 16,1-13 0-16,-1 1 2 15,5-18 1-15,5-3 1 16,-1 0-5-16,1-1 1 15,-5 1 2-15,0 0 3 16,-5-1 9-16,-4 1 3 16,-10 4 5-16,-4 4 1 15,-10 8 1-15,5-4 0 16,0 9 4-16,0 4 5 16,0-1-5-16,0 1-2 15,-1 0 3-15,1 3 2 16,5 1-2-16,-1 0 2 15,-4 4-4-15,0 0-2 0,0 0-2 16,0 4 0-16,0 0-4 16,4 1 0-16,6-1 5 15,-1 0 5-15,9 4-3 16,6 1 2-16,8-5 1 16,15 8 2-16,9-12-3 15,10 4-3-15,9 5-5 16,9-9 0-16,10 0-22 15,4 0-8-15,0-9-84 16</inkml:trace>
  <inkml:trace contextRef="#ctx0" brushRef="#br0" timeOffset="33070.971">6125 14290 220 0,'-19'12'85'0,"15"-4"-66"0,-1 9 1 15,0-4-2-15,1 12-14 16,-1 0-2-16,0 8-2 16,0 17 2-16,1 12-1 15,-6 18-3-15,1 3 1 0,4 9 1 16,1 12 2-16,-1 17-1 15,0 4-1-15,1-5 1 16,-1-3-1-16,0-17 6 16,1-8 4-16,-1-26-1 0,5-7 2 15,-5-18-2-15,0-28 0 16,5-13-5-16,-4-13-3 16,-6-24 0-16,1-21-1 15,-5-26 0-15,-5-20 2 16,0 0-3-16,1-4 0 15,-6-5 3-15,1-4 1 16,-1 9 1-16,6 12 2 16,-1 13 3-16,5 0 5 15,9 12-4-15,10-4 2 16,18 0-1-16,15-4 3 0,13 8-7 16,6 12-2-16,8 1-3 15,20 16-2-15,8 13 1 16,10 21-1-16,-9 12 0 15,-9 9 2-15,-15 7-1 16,-14 10-1-16,-14 3 9 16,-14 4 4-16,-14 1 0 15,-14 4 2-15,-14-1-6 16,-23 9-3-16,-19 4-6 16,-19 5-2-16,0 3-35 15,4-12-12-15,6-4-31 16,9-13-10-16,13-20-27 15</inkml:trace>
  <inkml:trace contextRef="#ctx0" brushRef="#br0" timeOffset="33506.3108">6978 13894 332 0,'-19'-17'123'0,"10"17"-95"0,-5 4-8 0,5 5-9 0,-6 3-12 16,1 17-2-16,0 17-3 15,-4 12 1-15,-1 13 3 16,0 13 1-16,5 16 1 0,0 20 0 15,9 1 0-15,10 0-5 16,9-4 1-16,9-9-3 16,24-16 0-16,5-26 4 15,13-20 1-15,1-33 13 16,0-17 5-16,-5-17 5 16,-5-29 2-16,-5-25-8 15,1-17-2-15,-10-12-5 16,-9-4-3-16,-14 12-11 15,-10 12-6-15,-9 18 1 0,-9 24 2 16,-5 5-9-16,0 20-2 16,0 9-34-1,9-1-13-15,10 9-55 16</inkml:trace>
  <inkml:trace contextRef="#ctx0" brushRef="#br0" timeOffset="33895.6305">8403 14077 308 0,'-33'8'115'0,"19"-12"-89"0,-5-4-3 0,10 0-9 0,-10-1-8 15,-4 1-1-15,-5 4-6 16,-5 4 1-16,0 12 0 15,0 5-3-15,5 8 2 0,5 4-1 16,9 9 0-16,4 7-3 16,10 1 1-16,5 8-7 15,4 13-3-15,10 8-6 16,0 4-2-16,-5 0 14 16,-5-4 8-16,-4-8 17 15,-10 0 7-15,-4-9 3 16,-5-4 1-16,-5-8-7 15,-4-8 0-15,-6-9-12 16,1-13-3-16,-4-7-9 16,-1-9-2-16,0 0-38 0,5-13-14 15,4 1-66 1,6-1-44-16,4-12 73 16</inkml:trace>
  <inkml:trace contextRef="#ctx0" brushRef="#br0" timeOffset="34361.3863">8651 13844 312 0,'-9'-4'115'0,"9"4"-89"0,0 0-8 16,0 12 10-1,-5 13-19-15,-4 8-5 16,0 22-4-16,-1 15 0 16,1 10 0-16,-1 15 2 0,1 10-3 15,0 20 0-15,4-5-1 16,0-11 0-16,5-13 0 16,0-9-2-16,0-24 3 15,0-13 0-15,0-13-2 16,-4-29 2-1,-6-16 1-15,-4-13-11 16,0-12-5-16,0-13-8 16,5-16-2-16,-1 3 9 0,6 13 7 15,4-4 5-15,4 13 3 16,6 8 5-16,8 8 3 16,11 4 6-16,-1 9 3 15,4 4-8-15,11 4-2 16,8 0-3-16,5 0 1 15,5-9-9-15,-4 5-3 16,-6-8-42-16,-9-9-16 16,-4 0-34-1</inkml:trace>
  <inkml:trace contextRef="#ctx0" brushRef="#br0" timeOffset="34557.0769">9134 14044 256 0,'-9'71'96'0,"4"-30"-75"0,10 18 19 16,-1-30 2-16,1 12-20 15,0 26-7-15,4 8-9 16,1 29-5-16,-1-4 0 16,-4 9-6-16,-1-5 1 0,6-4-44 15,-1-9-18-15,5-11-55 16</inkml:trace>
  <inkml:trace contextRef="#ctx0" brushRef="#br0" timeOffset="34947.4693">10376 13948 280 0,'-9'21'107'0,"9"4"-83"0,0 25 6 0,-5-17-1 0,-4 13-18 16,-5 4-6-16,-5 8-3 15,0 13-2-15,0 29 0 16,1 17 0-16,-1-5 0 0,0 5 2 16,-4 12 3-16,4 4-2 15,5-12 0-15,5-17-12 16,4-24-4-16,5-14-14 16,0-20-5-16,5-21-21 15,-1-25-8-15,1-25-30 16,-5-33-21-1,0-13 51-15</inkml:trace>
  <inkml:trace contextRef="#ctx0" brushRef="#br0" timeOffset="35381.816">10081 14427 168 0,'-19'-37'66'0,"10"24"-52"0,4 1 23 0,5-1 6 16,5 1-12-16,4-9-4 15,10 0-6-15,9-8-4 16,14-5-9-16,14-3 4 0,15-1 1 15,-1 5-2-15,0 4-1 16,5 12-2-16,0 9 0 16,-4 8-4-16,-6 12-3 15,-4 9 4-15,-14 4 1 16,-14 4 6-16,-14 9 3 16,-19 4-8-16,-19 3-2 15,-19 22-3-15,-4 0-2 16,0 12-2-16,5 4 1 0,-1-4-8 15,10-4-2-15,9-16-10 16,10-1-1-16,9-4 11 16,4-4 6-16,11-8-1 15,8-9 2-15,5-4 2 16,0-4 1-16,-4-4 1 16,-10 0 2-16,-10 0 10 15,-13 4 4-15,-14 4 4 16,-10 4 0-16,-5-3-11 15,-13 7-3-15,-10 5-2 16,-5-9 2-16,5-8-14 16,5 0-7-16,9-17-56 15,10-3-26-15,13-18-27 16</inkml:trace>
  <inkml:trace contextRef="#ctx0" brushRef="#br0" timeOffset="36687.6971">11904 14652 140 0,'-28'33'52'0,"23"-20"-41"0,1-1-2 16,4-12-5-16,0 0-4 15,0 0 0-15,0 0 6 16,0-8 4-16,0 4-5 15,0-4 4-15,0-5 3 0,0-4-2 16,4 1 2-16,1-5-7 16,0-4-3-16,4-4 1 15,10 4 2-15,0-13 4 0,4 1 5 16,5-1-2 0,5-3 1-16,0-9-3 0,4-13-1 15,1 1-3-15,-1-5-1 16,5 0-3-16,1 5 1 15,-1-9-2-15,0 0-1 16,0-4 1-16,-4-4-1 16,4-9 2-16,9 1 1 15,6 4 3-15,4 3 3 16,4 1-2-16,1 4 1 16,-1-8-7-16,1-5-1 15,-5-3 0-15,0-1 0 16,5 5 2-16,9-1 1 15,4 1-4-15,6-5-1 0,-1-4 1 16,-4-4 0-16,-1 8 1 16,10 5 2-16,5-1-1 15,5 9-1-15,4 0-2 16,-5-4 1-16,-4 4 7 16,0-1 4-16,4 5-3 15,0 9 1-15,6 7-5 16,-6 9 0-16,-9 9-1 15,0-5-2-15,0 13 1 16,10-5-1-16,8 9 0 16,1-4 2-16,5-1-1 15,-10 5-1-15,5 0 1 16,9 0 1-16,0 0 1 16,-5 4 3-16,20-5-1 0,-11 5 0 15,6 9-3-15,4-9 1 16,-9 4-4-16,-14 4 0 15,-10 1 1-15,-4-1 2 16,0 0-1-16,9 5-1 16,0-1-4-16,-9 1 0 15,-10 8 0-15,-9-5 2 16,-9 5-4-16,-10-4 2 16,-14 4-16-16,-9 4-4 15,-10 0-30-15,-8 12-10 16,-1 1-35-1</inkml:trace>
  <inkml:trace contextRef="#ctx0" brushRef="#br0" timeOffset="37138.1532">17566 10498 196 0,'-9'-8'74'0,"9"12"-58"0,0-4-6 16,0 0-6-16,0 4-6 15,-5 4 0-15,0 5 0 0,5-1-2 16,0 1 3-16,5-1 2 0,0-3 2 15,4-1 5-15,10 4 5 16,4-7-3-16,10 7 0 16,9 9-6-16,5-9-1 15,5 13-1-15,4 5-2 16,-5 3-2-16,1 9-1 16,-10-5-1-16,-4 1 0 15,-10-1 0-15,-9-4 3 16,-10 1 0-16,-4-1 3 15,-10 0 3-15,-9-3 4 16,-5-5 7-16,-4 0 4 0,-5 0-12 16,-5-5-5-16,0 1-35 15,0 0-16-15,0 0-49 16</inkml:trace>
  <inkml:trace contextRef="#ctx0" brushRef="#br0" timeOffset="38309.1806">18621 10444 144 0,'-5'-21'55'0,"5"17"-43"0,-9-5 12 0,9 9 2 15,-10 0-12-15,-4 9-3 16,-5-5 4-16,1 4 4 15,-6 5-9-15,-4 3 3 0,5 9 1 16,-5 5 1-16,4 7 1 0,1 13-8 16,-1 17-3-16,6 16-3 15,-1-4 1-15,0 9-2 16,5-5-1-16,0 0-2 16,5-8 1-16,-1 0-1 15,5-8 0-15,1-4-3 16,4-22-1-16,0-12-4 15,4-16 1-15,1-17 3 16,5-25 1-16,-1-5 0 16,0-16 4-16,5-4 0 15,0-29 1-15,5-13 0 16,0 0 0-16,0 13-3 16,-5-1 2-16,0 14 1 15,-5 7 0-15,-4 9 4 0,-1 4 5 16,-4 8-5-16,0 5 0 15,5 3-4-15,0 5-1 16,0 4 1-16,-1 0 2 16,1 0-1-16,4 0 2 15,5 4 0-15,0 5 3 16,5-1-1-16,9 5 2 16,5 3 2-16,5 5 2 15,13-4-3-15,-4 8 0 16,14 0-1-16,14 0 1 15,14 8 0-15,9-8 0 16,-4 0 2-16,0 0 4 16,9 0-6-16,10-8 0 0,4 4-2 15,-5 4 1-15,-9 0-4 16,0-9 0-16,5 9-1 16,9 0-2-16,1 0 1 15,-6 0-1-15,-14 9 0 16,-8-9 0-16,-1 4 0 15,4-4 2-15,-4 0-1 16,0 0-1-16,-9 0 1 16,-5-4-1-16,-5 4 0 15,-4-13 0-15,-10 5 0 16,-4 4 0-16,-5-9-3 16,-5 5 2-16,0-1-1 15,-4 5 0-15,-6 0 2 16,1 0 2-16,-5 0-6 0,0-5 1 15,1 5 3-15,-1 0 2 16,-5 0 0-16,-4 0-2 16,0 4 1-16,-5 8-1 15,-5 9 0-15,0 8 2 16,-4 8-1-16,0 5 2 16,-1 3-4-16,1 9 0 15,0 0 1-15,0 4 2 16,-1 17-1-16,1 13-1 15,0 3 1-15,-1 1-1 16,6-9 0-16,-1-4 0 16,-4-4 0-16,-1-1 0 0,1-3 0 15,0-4 2-15,4-9-3 16,-4-8 0-16,4-5-6 16,-4-12-3-16,0-8-52 15,-5-8-23-15,-10-1-39 16</inkml:trace>
  <inkml:trace contextRef="#ctx0" brushRef="#br0" timeOffset="39301.2198">19413 10723 128 0,'-5'-38'49'16,"5"34"-38"-16,-5-4 21 0,5 8 9 0,0 0-16 16,0 0-3-16,0 0-14 15,0 4-3-15,0 4-3 16,5 5 3-16,0 8 1 0,-1 4 2 15,6 12 2-15,-1 13 6 16,1 9 2-16,4 7-5 16,0-7 0-16,0 3-6 15,5 1-2-15,-1-1-5 16,1-8-2-16,-5-8 1 16,0-8 0-16,0-5-2 15,0-12 2-15,-4-13 1 16,-6-12 2-16,-4-13-12 15,0-12-3-15,0 0-7 0,-4-4-3 16,-1-13-5-16,-4 0-2 16,-1-4 11-16,-4 0 9 15,0-8 6-15,0 8 5 16,0 4 11-16,0 4 7 16,0 5-1-16,0 3 1 15,4 5-4-15,6 4-1 16,-1 4-4-16,5 5-1 15,0 3 6-15,5 1 4 16,4 3-5-16,5 5-1 16,10-4-7-16,13-1-2 0,10 1-2 15,14 4-2 1,4 0 3-16,1 0 0 16,0-1-4-16,-10 5 1 0,-9 0 0 15,-10 5 2-15,-9-1 3 16,-4 4 4-16,-10 5-2 15,-9 3-2-15,-5 5-5 16,-10 4 0-16,-8 0 0 16,-1 4 2-16,0 0-3 15,0 5-2-15,1-1-1 16,8 0 0-16,5 1 0 16,10-9 0-16,5 0 0 15,8 0 3-15,1-4-2 16,0-1 1-16,-5 5 6 15,-5-12 2-15,-4 12 4 16,-14-8 1-16,-6 3 1 0,-17-3 0 16,-15 4-4-16,-14 8-3 15,-5 0-7-15,1 9-3 16,-1 8-29-16,0-9-13 16,10 5-44-1,0-13-61-15,0-17 41 16</inkml:trace>
  <inkml:trace contextRef="#ctx0" brushRef="#br0" timeOffset="46055.6566">23715 873 72 0,'-14'4'27'0,"10"-4"-21"0,-1 8-1 0,5-8-3 16,-9 0 6-16,-1 0 5 15,1 0 20-15,0 5 9 16,-10-1 2-16,0 0 1 0,0 0-10 16,-4 0-4-16,-1 5-17 15,6-1-2-15,-1 4-1 0,0-3 2 16,0 3 3-16,5-3 2 15,5 3 1-15,9-8 1 16,5 5 0-16,4 3-7 16,10-8-3-16,4 5-3 15,5 3 0-15,5-8-2 16,-5 13 2-16,0-5-4 16,1 1 0-16,-15 8-1 15,-10 8 1-15,-8 17 0 16,-10-9 3-16,-15 17-3 15,1 1-2-15,0 3 0 16,0-4 1-16,0 0-1 0,4 5 2 16,10-5-2-16,5 21-1 15,4-4-2-15,5 4 1 16,5-5 1-16,4-3 0 16,5-4-3-16,1-9 2 15,-1-4 1-15,0 0 0 16,-5 0 0-16,-4-4 0 15,-10 12 0-15,-4 17 2 16,-5-13-1-16,-5 5-1 16,5-4-2-16,4-1 1 15,1-8-6-15,4-4 0 16,5 0 3-16,5 4 2 16,0-4-1-16,-1 0 2 0,1 9 1 15,0 3 2-15,-1 1 1 16,6-1 1-16,-1-3-5 15,-4-1 1-15,0 4 0 16,-5 5 0-16,-5 12 0 16,0 13 0-16,5 4 0 15,5-5 2-15,4-11-3 16,1-5 0-16,-1-13-15 16,-4-8-6-16,-10-8-36 15,-14-8-12-15,-4-5-59 16</inkml:trace>
  <inkml:trace contextRef="#ctx0" brushRef="#br0" timeOffset="48142.4111">23448 4160 28 0,'-4'0'11'0,"-1"5"-9"0,0-5 0 15,5 0 1-15,0 0 22 16,0 0 13-16,0 0-4 15,0 0 0-15,0 0-13 16,0 0-3-16,0 0-8 16,5 0-2-16,0-5 0 15,-1 1 0-15,6 0-4 16,-1 0 6-16,0 0 3 0,1 4-2 0,-1-4 1 16,1 4-5-16,-1 0 1 15,0 0 1-15,1 0 2 16,-1 0-1-16,0 0-1 15,1 0-1-15,4 0 0 16,0 0 0-16,0-5 2 16,0 1-5-16,5 0-3 15,4 0 1-15,1 0 2 16,-1 0-4-16,5-9-1 16,0 5 4-16,5-5 2 15,0 1 0-15,4-1-1 16,6-3-1-16,8-5 0 0,10 0-2 15,9-4 1-15,5 0 0 16,0-8 3-16,0 3-3 16,0-3-2-16,14-4 0 15,5-1-1-15,9 5 0 16,-4-1 2-16,-6 5-3 16,1-4 0-16,5 4 3 15,4 0 3-15,5-9-4 16,4 5-1-16,-9-5 0 15,-4 1 0-15,4-5-3 16,5-8 2-16,-1 4 1 16,1 0 0-16,-9 5 2 15,-6-9 1-15,-4 8-1 16,0 5-2-16,-4 3 1 0,-10 5 1 16,-10 4-3-16,-4 4 0 15,-9 5 1-15,-5 3 0 16,-10 1-3-16,1 3 2 15,-5 1 3-15,-5 0 1 16,-5 3-6-16,-4 5 0 16,0 0-8-16,-5 0-3 15,-5 0-28-15,-4 0-12 16,-15 0-54 0</inkml:trace>
  <inkml:trace contextRef="#ctx0" brushRef="#br0" timeOffset="49133.3016">26795 2798 64 0,'-14'-4'24'0,"4"4"-18"0,1-9 7 16,4 9 1-16,-4-4 4 16,0 0 3-16,-1 0-5 15,-4 0-1-15,0 0-3 16,0-1 2-16,0 1-5 16,-5 0-1-16,1 4 2 0,-1 0 1 15,0 0-5-15,5 0 7 0,0 0 4 16,0 4-5-16,4-4 1 15,1 0 3-15,4 4 4 16,1 1-4-16,4-1 1 16,0 4-6-16,4 0 1 15,6 1-5-15,4-1 1 16,5 0-5-16,9 1-2 16,5-5 2-16,4 0 0 15,10 0 3-15,4-4 3 16,1-4-4-16,0 0-1 15,-1 0 0-15,1 0 0 16,9-5 0-16,-5 1 0 0,-5 4-2 16,-4 0-2-16,-5 4 1 15,-9 0-1-15,-5 0 2 16,-9 8 3-16,-10 4-4 16,-9 5-3-16,-9 4-2 15,-10 4 3-15,-4 4 0 16,-5 9 1-16,0 3 0 15,0 5 2-15,4 4-3 16,5-4-2-16,1 0-23 16,-1 4-10-16,0-9-52 15,5-3-56 1,0-13 40-16</inkml:trace>
  <inkml:trace contextRef="#ctx0" brushRef="#br0" timeOffset="55694.1525">23603 4031 88 0,'9'0'35'0,"-9"0"-27"0,0 4 7 16,0-4 2-16,0 0-3 15,0 0 0-15,0 0-2 16,-9 0 2-16,0 0 4 15,-1 0 3-15,-4 0-5 16,0 5-1-16,-5-1-9 16,1 4 0-16,-1-4 1 0,0 5 3 15,0 3 1-15,1 5-3 16,-6 4 0-16,5-1-3 16,1 1 0-16,4 4-3 0,0 0-2 15,4 0 1-15,10-12-1 16,5-1 8-16,4 1 5 15,5-13-2-15,10 0-1 16,4 0-9-16,0-13 0 16,0 1 3-16,-4-1 5 15,-1-3-3-15,-4-5 2 16,-5 0-5-16,-10 0 0 16,-4 4 1-16,-9 1 0 0,-10 3-5 15,-4 9 1 1,-5-8 0-16,0 12 2 15,0-9-3-15,-1 5 0 0,6 4-1 16,0 4 0-16,4 5 2 16,5 7 0-16,4 5-3 15,6 0 2-15,4 0-4 16,9-5 1-16,10-3 0 16,9-9-1-16,14-4 4 15,5-4 2-15,0-4 2 16,0-9 3-16,-10 0-3 15,-4-4 0-15,-10 1 8 16,-4-5 2-16,-19 0-4 16,-19 4-3-16,-9 8 1 15,-14 9 2-15,-5 12-4 16,-4 9-3-16,-1 8-1 16,-4 0-1-16,4 8-3 15,6 1 2-15,3 3 1 0,15 5 0 16,9 0-5-16,15-1 1 15,8-7 0-15,15-1-1 16,5-16-1-16,4-9 1 16,5-8 3-16,-1-13 1 15,-3 1 1-15,-1-21 2 16,-10 8-1-16,-4 0 2 16,-9 0-2-16,-10 4 2 15,-4 0-2-15,-5 4 2 16,0-8-4-16,0 13 0 15,-5 3-1-15,5 1-2 16,-5 8 0-16,5 4 3 16,5 5-5-16,4 3 2 15,5 1-3-15,10 3 0 0,4-12-5 16,9 5 0-16,5-9 6 16,5-9 3-16,-5 5 3 15,-4-8 2-15,-6-1 5 16,-8-3 4-16,-10-1-6 15,-10-4-3-15,-4 0-6 16,-4 5 0-16,-1-9 2 16,0 0 1-16,0 0 1 15,5 8 2-15,0 4-3 16,0 9 0-16,0 8-4 16,0 9 1-16,5 8 4 15,4 4 2-15,5-4-3 0,5 4 1 16,-1-9-2-16,6 1 0 15,-1-5 4-15,0-3 1 16,1-9 1-16,-1-4 0 16,1-5-5-16,-1-3 1 15,-4-5 0-15,-1-4 0 16,1-4 0-16,0 0 0 16,-1-4-5-16,1 8 1 15,0 5 0-15,-1 16 2 16,-4 12 1-1,0 5 3-15,0 8 1 16,5 8-4-16,0-8 1 16,4 0-2-16,5-4 0 0,5-4 2 15,0-9 0-15,4-8-5 16,1-4 1-16,-6-5 4 16,1-3 2-16,-5-9 0 15,-5 0 1-15,-4-8-2 16,-5 4 2-16,-5-8-4 15,1 8 0-15,-6 8 1 16,1 13 0-16,0 12-5 16,-1 9-1-16,6 4 3 15,4 0 1-15,9 4 2 16,5 0 2-16,9-13-1 16,6 1-1-16,-1-5-10 15,-5-8-4-15,1-8-86 16,-20-17-42-16,-18-13 70 15</inkml:trace>
  <inkml:trace contextRef="#ctx0" brushRef="#br0" timeOffset="64655.3612">27770 2644 44 0,'0'4'19'0,"-5"4"-15"0,-4 5 1 0,4-1 2 16,0-8-2-16,-4 5 0 0,0-5-6 15,-1 4 1-15,1-8 13 16,-1 0 8-16,1 0 1 15,0 0-1-15,-1 0-7 16,1 0-1-16,0 0-8 16,-1 4-1-16,1 5 7 15,-1 3 4-15,-4 1-1 16,0 3 2-16,0 1-9 16,0 0-4-16,5-1 0 0,4 1 7 15,5 0 3-15,5-1 2 16,4-3 1-16,5-1 5 15,5 1 1-15,4-1-7 16,6-3-2-16,3 3-7 0,6-3-2 16,-1-1-2-16,1 0 1 15,-5 1 2-15,-5-1 4 16,-5 4 0-16,-9 1 0 16,-4-1-3-16,-10 5-1 15,-5 8-3-15,-9-8 1 16,0 8-4-16,-5 4 0 15,0 0 1-15,1 4 0 16,-1 1 0-16,5 3 0 16,4-12-3-16,10 4 0 15,10-4-1-15,13 0 3 16,15 0 0-16,13-8 1 16,15 4 0-16,0-13 0 0,4 5 0 15,-5 3 2-15,-8 1-3 16,-6 0 0-16,-9-1 1 15,-9 5 2-15,-14 4-3 16,-10 9 0-16,-4 3 1 16,-10 5 2-16,-4-1-1 15,0 5-1-15,-1-4 1 16,1 0-1-16,4-5-3 16,5 1 2-16,0-5-4 15,10-4 1-15,-1-4 2 16,5-4 1-16,5-4-4 15,9-1 1-15,0-3-3 16,5 8 0-16,-5-9 6 16,-5 1 2-16,-4 3 1 0,-9 5 1 15,-10 4-2-15,-10 8-1 16,-9 13 1-16,-4 0-1 16,-5 8 0-16,0 5 0 15,-5-5 0-15,0-4 0 16,0-4 0-16,5-5 0 15,0-3-3-15,5-5 2 16,4-4 1-16,5-4 0 16,4 0-5-16,1 0 1 15,9-8 2-15,5 4 1 16,4 0 3-16,0-1 3 16,6 1-4-16,3 0-3 15,1 0 5-15,-5 4 3 0,0 0-6 16,-4 4 1-16,-6 4-1 15,-4 5 0-15,-4 4 2 16,-11-5 3-16,1 5 0 16,-4-1 0-16,-1-3-6 15,5-5 1-15,0-4 0 16,4-4 0-16,6 0 0 16,-1-4 0-16,5-4-3 15,5 0 2-15,-1 3 1 16,6-7 0-16,4-1-3 15,0-3 0-15,0 7 2 16,0 1 0-16,-5 4 1 16,-4 4 0-16,-5 8 2 15,-5 13 1-15,-4 8-1 0,-5 9 1 16,-5-9-2-16,0 4-1 16,1-4-2-16,-1 1 1 15,-4-1 1-15,4 0 2 16,0 0-1-16,5-4-1 15,0 0 3-15,5-4 2 16,4 0-2-16,5-9 0 16,0-3-1-16,0-1-2 15,0 4-2-15,-10-7-1 16,-4 7-67-16,-9 9-27 16,0-4-5-1</inkml:trace>
  <inkml:trace contextRef="#ctx0" brushRef="#br0" timeOffset="66608.309">28946 4615 104 0,'-9'12'38'0,"4"-12"-29"0,5 4-3 0,0-4-1 16,0 0 5-16,5 4 5 15,0-4 4-15,-1 0 1 16,6-4-3-16,-1 0 0 15,5-8-3-15,0-1-1 16,5-12-7-16,4-8 5 0,5-9 2 16,10-8 0-16,9-4 2 15,4-9-6-15,10 1-1 16,0-9-4-16,0-8-3 16,-5 0 0-16,1 4-1 15,-11 8 2-15,-3 13 3 16,-6 8 0-16,-9 13 0 15,-4 8-3-15,-6 12-2 16,-3 13 1-16,-6 4 1 0,-4 17-3 16,-1 8 0-16,-4 13 1 15,0 8 0-15,-4 8 0 16,-6 9 0-16,1 12-3 16,-1 21 2-16,1 4 1 15,0 9 2-15,4-21-3 16,0-5 0-16,1-8 1 15,-1-12 2-15,5-9-1 16,-5-16-1-16,1-9-2 16,-1-12 1-16,-4-13-10 15,-6-8-3-15,1-8 0 16,-4-13 1-16,-6-4 1 16,-4-4 2-16,-9 0-1 0,-1 0 2 15,-4-9 5-15,0 5 2 16,0-5 2-16,4 5 2 15,5-13-3-15,5 5 0 16,5 3-1-16,4 9 0 16,0-4 4-16,5 8 3 15,5 0 2-15,4 4 3 16,5 4-5-16,5 0-1 16,-1 5 2-16,11 4 1 15,8-1-1-15,10 1 1 16,9 4-2-16,14 8 0 15,5 4-3-15,0 1-2 16,5-5-57-16,9 8-63 16,-5 1 22-16</inkml:trace>
  <inkml:trace contextRef="#ctx0" brushRef="#br0" timeOffset="67283.1357">30118 4302 140 0,'-28'-8'52'0,"23"8"-41"0,0 4-7 15,5-4-6-15,5 4-4 16,0 0 4-16,4 0 1 16,5 1 1-16,5-5 8 15,0 0 5-15,9 0 9 16,5 0 6-16,14 0-13 0,18 0-6 15,24 4-5-15,5 4-6 0,0 5 1 16,-1-5 1-16,11 4 0 16,-1 1 2-16,0 4 1 15,-14-9-4-15,-14 4-1 16,-14-12-46 0,-14 0-53-16,-19 0 20 15</inkml:trace>
  <inkml:trace contextRef="#ctx0" brushRef="#br0" timeOffset="67824.1699">30320 3810 104 0,'18'-4'38'0,"-4"8"-29"0,10 1-3 0,-15-1-3 15,5 0-3-15,0 4 2 16,0 1 12-16,0-1 6 16,-4 0 1-16,-6 5 2 15,-8 3-9-15,-6-3-1 16,-8 4-7-16,-6 3-2 0,-9-7 0 15,-9 8 0-15,0 4 0 16,-5 0 0-16,-9 8 2 16,-5-8-1-16,0 13 0 0,5-9-1 15,4 8 0-15,10-3-5 16,14 7 1-16,14-7 0 16,23 3 2-16,24 5-1 15,14-1 2-15,9-11-29 16,10-1-11-16,4 4-44 15</inkml:trace>
  <inkml:trace contextRef="#ctx0" brushRef="#br0" timeOffset="68364.4125">29092 5127 188 0,'0'-8'71'0,"4"16"-55"0,-4 17-5 15,0-8-3-15,0 4-7 16,5 4-1-16,0 8 7 16,-1 4 5-16,-4 9-6 15,0 13 1-15,0 24 3 0,-4 9-4 16,-6 8 2-16,1 4-7 16,4-13-1-16,0 9 0 15,5-8 0-15,5-4-3 16,0-9 2-16,0-17-1 15,4-12 0-15,5-16-14 0,0-14-4 16,0-28-17-16,0-25-6 16,-4-5-30-1</inkml:trace>
  <inkml:trace contextRef="#ctx0" brushRef="#br0" timeOffset="68844.9967">29035 5381 136 0,'0'-37'52'0,"0"24"-41"0,5 1 15 0,-5 12 6 16,0-9-7-16,5 5 0 15,4-8-10-15,5 3-4 0,5-3-6 16,14-1 7-16,4 9 5 0,10-8-3 16,9 8 0-16,5 4-8 15,-5 4-2-15,1 8-2 16,-10 1-2-16,-5-1 1 15,-5 5 1-15,-9 4-1 16,-9-9 2-16,-10 9 2 16,-4 0 2-16,-14 4-3 15,-10 0-3-15,-4 0-5 16,-10 0-2-16,-5 8 0 16,5 5 4-16,5-1-1 15,10 9-1-15,8-4-8 16,10-1-3-16,10 1-3 15,8 0 1-15,6-13-4 16,-5 4 0-16,-1-4 12 0,1 1 7 16,-10 3 6-16,-4-4 3 15,-5 0 1-15,-5 5 2 16,-4-1-5-16,-10-4-1 16,1 0-2-16,-6 5-2 15,1-14-4-15,-1 1 0 16,-4-4 2-16,0-5 1 15,5-7-19-15,-1-5-7 16,1-9-54 0</inkml:trace>
  <inkml:trace contextRef="#ctx0" brushRef="#br0" timeOffset="69295.474">29827 5727 32 0,'-9'4'13'0,"9"-4"-10"0,0 17 6 0,0-9 4 16,0 5 24-16,5-9 13 16,-1 4-9-16,10-4-1 15,5 5-8-15,9-9-2 16,10 0-13-16,9-9-5 15,4 5-7-15,10-4-4 0,9 4 2 16,24-5-2-16,14 5 2 16,9 0-2-16,-14 4-1 15,-9 0-2-15,-5 4 1 16,-9 0-4-16,-15 5 1 0,-13 3-33 16,-15-8-16-16,-13-4-27 15</inkml:trace>
  <inkml:trace contextRef="#ctx0" brushRef="#br0" timeOffset="69895.9391">30170 5240 144 0,'-5'8'55'0,"10"0"-43"0,4 5-8 0,-4-1-4 15,4-8-15-15,5 5-3 16,0 3 9-16,0-8 7 0,0 5 13 16,-4-1 8-16,-1 0-1 15,-4-3-1-15,-5-1-7 16,-10 0-4-16,-8 0-3 15,-6-4 0-15,-4 0 0 0,-14 4-4 16,-10 0-1-16,-4 5 5 16,-10 7 3-16,5 1-1 15,0 4 0-15,1 4 1 16,3 4 1-16,10 4-1 16,5 5-1-16,14 8 1 15,9 0 3-15,15 4 0 16,18 0 2-16,14 4-4 15,19-13-2-15,18 5-2 16,10 0 0-16,0 0-7 16,0-4-1-16,-4-5-16 0,-6-4-4 15,6-3-49 1,8-5-37-16,1 0 45 16</inkml:trace>
  <inkml:trace contextRef="#ctx0" brushRef="#br0" timeOffset="75345.9267">28004 6669 96 0,'0'8'35'0,"5"-8"-27"0,4 4-4 0,-4 5-3 16,0-9-14-16,4 0-7 15,0 4 8-15,1-8 7 16,-1 4 20-16,0-9 13 15,-4 5 6-15,0 4 4 16,-5-8-17-16,-5 4-7 0,-4 4-6 16,-5-9-3-16,0 5-3 15,0 4-2-15,-1 0 3 0,6 0-2 16,0 0 2-16,-1 0-2 16,10 0 2-16,-4 4 4 15,-1 5 6-15,5-5-5 16,0 8-2-16,0-3-1 15,0 3 1-15,5 1-3 16,-1-1 0-16,6 1 1 16,4-5 0-16,0 0 4 15,5-4 3-15,4 1 0 16,0-5 1-16,-4 0-4 16,0-5-3-16,-5 1-2 0,0-4 0 15,-5 0-2-15,-4-5-1 16,-5 1 3-16,-5-5 0 15,-4 0-1-15,0 5-2 16,-5-1-2-16,0 1 1 16,-5 8-1-16,-5-5-2 15,1 9 0-15,0 0 3 16,-1 9-2-16,1-5-1 16,4 4 3-16,5 5 0 15,4-9-2-15,6 8 0 16,4 1-1-16,9-1 3 15,5 1 0-15,0-5 3 16,5 0-3-16,0-3 0 0,-5-1 1 16,-5-4 2-16,-4 0 1 15,-5-4 3-15,-5-1-3 16,-4-3-2-16,-5 0 0 16,-5-5 1-16,0 1-1 15,1 8 2-15,-6-9-4 16,5 13-2-16,1 0 2 15,-1 0 0-15,5 4-2 16,0 5 2-16,4 3-1 16,6 1 0-16,4-1-3 15,9 1-1-15,5-5-2 16,10-4 2-16,-1 0 4 16,0-4 3-16,1 0-2 15,-5-4 0-15,-5 0 1 0,0 0 0 16,-5-5 0-16,-4 1 0 15,-1 0-3-15,1 4 2 16,-5-1 1-16,0 1 0 16,5 0-5-16,-5 4 1 15,0-4 4-15,0 4 2 16,0 0-3-16,0 0-1 16,0 0 1-16,0 0 0 15,0 0-2-15,0 0 2 16,0 0 1-16,0 0 0 15,5 0 0-15,-1 4 0 16,1 0 0-16,4 0 0 16,1 1 0-16,-1-1 0 0,0 0 0 15,1 0 0-15,-1 0-3 16,1 0 2-16,-1 1 1 16,5-1 2-16,0 0-1 15,0-4-1-15,0 0 1 16,0 0-1-16,0 4 0 15,0 0 0-15,-4 0-3 16,-1-4 2-16,0 5 1 16,1-1 2-16,-1-4-1 15,1 4 2-15,-1-4-4 16,-4 4 0-16,-1 0 1 16,1-4 2-16,0 4-1 15,-1-4 2-15,-4 0 0 0,0 0 1 16,0 0-2-16,0 0-2 15,0 0 1-15,0 0 1 16,0 0-3-16,0 0 0 16,-4-4 3-1,-1-4-1-15,0 0 2 16,-4-1-2-16,4 1-1 16,-4 0 1-16,0-1-1 15,-1 1 0-15,1 0 2 16,-5 3-1-16,4-3-1 15,1 4 1-15,0 0-1 16,-5 0-3-16,4-5 2 16,-4 5 1-16,5 4 2 0,-5-8-3 15,0 4 0-15,4 4 1 16,1-9 2-16,-1 5-1 16,1 4-1-16,0-8 1 15,-1 8 1-15,1-4-3 16,0 4 0-16,-1 0 1 15,1 0 2-15,-1-9-1 16,1 5-1-16,0 4 1 16,-1-8-1-16,1 4 0 15,0-5 0-15,-1 1 0 16,1 0 0-16,-5-5 0 16,0 5 2-16,0-5-1 15,0 5-1-15,4-5-2 16,1 1-1-16,0-1 2 0,-6 1 2 15,1-1 0-15,0 1-1 16,0-1 1-16,0 1-1 16,0-1 0-16,0-3 0 15,0-1 0-15,0 0 0 16,0-8 2-16,-5 9 3 16,5-9 0-16,-5 4 2 15,1 4-6-15,-6-4-1 16,-4 5 0-16,0-1 0 15,-5 0 0-15,0 1 0 16,5-1 0-16,-5 5 2 16,5-9-1-16,-5 4-1 15,1-8 3-15,-1 4 2 0,0 0-2 16,0 1 0-16,0-1-1 16,1 0 1-16,-1 0-2 15,0 4-1-15,-5-3 3 16,1-1 2-16,-10-4-2 15,5 0 0-15,-5-4-1 16,0-1 1-16,0 1 0 16,0-4 1-16,1 4-2 15,-1 4-2-15,5 0 1 16,-1 8 1-16,1-8-1 16,0 0 2-16,0 4-2 15,0-4 2-15,-1 4 0 16,-3 1 1-16,-1-1 0 15,-5 0 2-15,1 0-5 16,-1 4-1-16,5-8-2 16,0 9-2-16,5-9 5 0,0 4 3 15,4 0-1-15,1 4-2 16,-5 1 0-16,0-9 1 16,-1 4-3-16,1 0-2 15,-5-4 2-15,0 0 2 16,1 4 0-16,-6 5-1 15,0-9 1-15,6 12-1 16,-1 1-3-16,5-5 2 16,-5 4-1-16,9 1 0 15,1-5 2-15,-1 1 2 16,1-1-1-16,-10-4 2 0,5 4-4 16,4 5 0-16,1-9 1 15,-1 9 0-15,1-1 0 16,4 1 0-16,0 3 0 15,5-3 2-15,0-1-3 16,0 1 0-16,4-1 1 16,1-3 0-16,-1-1 0 15,1 0 0-15,-1-8 0 16,1 4 0-16,4 5-3 16,-4-5 2-16,4 4-1 15,0 1 0-15,1-1 4 16,-1 4 1-16,5 5-4 15,-5-4-1-15,0-1-2 16,1-8 3-16,-1 5 0 16,0-1 3-16,0 0-1 0,1 1 2 15,-6-5 0-15,1 4 1 16,-1 0-7-16,1-8 0 16,-1 13 3-16,1-9 2 15,-1 4-3-15,1-3-1 16,0 3 3-16,-1 4 1 15,1 1-3-15,-1-1 1 16,6 5 0-16,-1 0 0 16,0-1 0-16,0 5 0 15,1-8 2-15,-1 3 1 16,0 5-6-16,0-8 0 0,1 3 3 16,-1-3 2-16,0 4 0 15,0-5-2-15,1 5 1 16,-6-1-1-16,1 1-3 15,-1 4 2-15,1 0 1 16,4 0 2-16,0-1-3 16,5 5 0-16,0 0 3 15,0 0 3-15,5 0-2 16,9 0 0-16,0 0-1 16,0 0 1-16,0 5 0 15,4 3 1-15,1 0 2 16,5 5 1-16,-6-1-1 15,-4 5-1-15,0 4-1 16,0 4 0-16,5 0-5 0,0 4 1 16,-1 4 2-1,6 9 1-15,-1-17-4 0,0 12-1 16,1-12 1-16,-1 5 2 16,1-1 0-16,-1 4-1 15,0-8-2-15,1 0 1 16,-1-4 1-16,0 0 0 15,1 0 0-15,-1-5 0 16,1-3 0-16,-1-1 0 16,0 1-3-16,-4-13 2 15,4 0 1-15,-9 0 2 16,0-13-3-16,0 1 0 16,-4-1 1-16,-1-3 0 15,-4-5 0-15,-1 0 2 16,-4 0-1-16,0-12-1 0,-5-1 1 15,5-3-1-15,0-5-3 16,0 1 2-16,0-1 1 16,0 0 0-16,5 9 0 15,-1 4 2-15,1 4-1 16,4 0-1-16,5 0-2 16,0 4 1-16,5 0 1 15,4 4 2-15,5 1-1 16,5-1-1-16,5 5 1 15,-1-1-1-15,10 1-3 16,9 3 2-16,5 5 3 16,18 4 3-16,25-8-4 15,13 4-3-15,0-5 1 0,-5 5 0 16,1 4 3-16,-6-8 1 16,-4 8-4-16,-18 0-1 15,-15 0-4-15,-19 0 1 16,-13 8-17-16,-10-8-6 15,-5 4-49-15,1-4-22 16</inkml:trace>
  <inkml:trace contextRef="#ctx0" brushRef="#br0" timeOffset="77102.1761">28871 7219 140 0,'0'4'55'0,"0"0"-43"0,0 4-3 0,-4 1-5 16,-1-1-7-16,-5 0 2 15,1 5 1-15,4-1 2 0,1 5-1 16,-1 0 8-16,0 8 4 0,5 0 2 15,0 8 1-15,0 9-6 16,0 12-4-16,5 4-6 16,0 5 0-16,-1-1 0 15,1-3 0-15,0-5 0 16,4-4 0-16,1-4 0 16,-6-9 0-16,1-8 0 15,0-8 0-15,-1 0 4 16,-4-29 11-1,0-5 1-15,-4-8-1 16,-6-8-2-16,1-13 1 16,-5-8 2-16,0-4-5 15,-5-4-1-15,0 0-2 0,0 3 2 16,5 1-3-16,5 0-2 16,4 4-2-16,5-4-3 15,5 0 1-15,0-5 1 16,4 9 1-16,5 5 1 15,0-1-2-15,5 8 1 16,4 5-4-16,1 8 0 16,4 8 1-16,0 9 2 15,0 12-3-15,0 13-2 16,0 8-1-16,-4 4 3 16,-5 4-2-16,-5 1 1 15,-10 3 2-15,-4 1 2 16,-9-1-3-16,0 5 0 0,-5-1 1 15,-5 9 0-15,-5 0 0 16,6 0 2-16,-1 0-3 16,5 0-2-16,9-4 2 15,5 0 0-15,5-4 1 16,4-5 0-16,10-3 0 16,0-1 0-16,-1-8-3 15,1 0 2-15,0-4-6 16,0-5 0-16,-5-3-17 15,0-1-4-15,5-3-72 16,4-1-38 0,0-8 64-16</inkml:trace>
  <inkml:trace contextRef="#ctx0" brushRef="#br0" timeOffset="77837.762">29382 7252 200 0,'-5'0'74'0,"10"4"-58"0,4 9-8 16,-9-5-7-16,5 5-10 15,0-1 1-15,0 5 2 16,-1 8 1-16,6 0 3 16,-1 8 5-16,0 5 3 0,1 7-5 15,-1-3 0-15,0 4-1 0,-4 0 2 16,0 0-3 0,-5-5 0-16,0-7 1 0,0-9 0 15,0-5 2-15,0-3 1 16,0-9-6-16,0-12 0 15,0-8 1-15,0-13 1 16,-5-13 3-16,0-3 3 16,1-14-2-16,-1 5 0 15,0 5-1-15,1 3 1 16,-1-4-4-16,0 9 0 16,1 3 7-16,4-3 6 15,0 12 0-15,4-9 1 16,6 9-5-16,4 5-3 15,9-1 0-15,5 4 1 0,0 5 1 16,1 12 1-16,-1 0-2 16,5 0 1-16,-5 0 0 15,0 12 3-15,0-8-7 16,-5 5-2-16,1-1-6 16,-5 0 1-16,-5 1-9 15,-5-1-4-15,-4 0-9 16,-10-4-1-16,-4 1-24 15,-5-1-7-15,-5 4-13 16</inkml:trace>
  <inkml:trace contextRef="#ctx0" brushRef="#br0" timeOffset="78062.7889">29260 7502 128 0,'10'0'49'0,"4"0"-38"0,23-4-1 0,-23 4-3 16,10 0-3-16,8 0 0 15,1-8-5-15,5 3 1 16,-1 5 0-16,1-12 2 0,-1 4 1 16,-4-1-4-16,-5 5-1 15,-4 0-30 1,-1 0-40-16,-9 4 11 15</inkml:trace>
  <inkml:trace contextRef="#ctx0" brushRef="#br0" timeOffset="78273.3092">29415 7952 176 0,'47'8'66'0,"-14"-8"-52"0,9 0-3 16,-23 0-4-16,4-4-13 16,10 0-1-16,0 0-12 15,4-4-5-15,1-1-7 16,-6 1-4-16,-3 0-16 16,-6-5-5-16</inkml:trace>
  <inkml:trace contextRef="#ctx0" brushRef="#br0" timeOffset="78813.4277">30413 7290 176 0,'-4'0'66'0,"4"12"-52"16,0 5-5-16,0-5-6 0,0 5-1 15,0 12 3-15,0 4 4 16,-5 13 2-16,0 13-5 16,-4 11-4-16,-1 1 1 0,-4-4-2 15,-4-5-1-15,8-3 1 16,1-13-1-16,0-9 0 15,4-8 2-15,0-8 1 16,5-8 3-16,0-18 1 16,-5-11 1-16,1-9-4 15,-1-9-3-15,-4-7 0 16,-1-18 1-16,1 5-6 16,-10 0-1-16,0 4 2 15,1 4 3-15,-6 9 3 0,1 3 3 16,4 9 1-16,5 5 1 15,0 3-2-15,19 4 7 32,13 5 2-32,15 0-5 0,14-1-4 15,28 1-1-15,28 4-1 16,5 0-5-16,4 0 1 16,10-1 0-16,0 1 0 15,-14 4-36-15,-19 9-13 16,-33 7-54-1</inkml:trace>
  <inkml:trace contextRef="#ctx0" brushRef="#br0" timeOffset="84203.5137">23734 4040 12 0,'10'0'5'0,"-6"0"-4"0,1 4-2 16,-5-4 0-16,0 0 1 15,0 0 0-15,-5 8 0 16,-4-8 2-16,0 4-3 16,-1-4 0-16,1 0 1 15,-1-4 2-15,1 4 5 16,0-8 4-16,-1 4-4 0,6-1-2 16,-6 1-5-16,-4 0 0 15,0 0 4-15,0 4 2 16,-5 0 6-16,1 4 3 15,-1 0 5-15,0 0 4 16,0 1-8-16,5 7-2 16,0-12 1-16,0 4 0 15,5 5 0-15,-1-9 4 16,1 0-2-16,9 0-1 16,-9 4-2-16,-1 4-1 15,1 5-7-15,-5-1 3 0,0 1 1 16,0-1-3-16,0 5 1 15,0-1 1-15,4 5 2 16,1 0-5-16,4-4-2 0,0-1 2 16,5 5 1-16,0-4 1 15,5 0 2-15,0-1 1 16,4 1 1-16,1 4-2 16,-1 0-1-16,0 4-5 15,1-5-1-15,-1 5-1 16,0 0 1-16,-4-4-2 15,0 4-1-15,-5 0 1 16,0-4-1-16,-5 4 0 16,-4 0 0-16,-5 0 0 15,-5 0 2-15,0 4-1 16,0 0 2-16,5 5-4 16,0-9-2-16,5 0-1 0,0-4 0 15,4 4 3 1,5 0 2-16,0 4 0 0,5 0-1 15,-1 0 1-15,6 0-1 16,-1 0 0-16,5 1 0 16,0 3 2-16,0 9 3 15,0-9 2-15,0 4 3 16,-4 1-5-16,-1-1-3 16,0 1 1-16,-4-1 0 15,-5 1-1-15,0 8-2 16,-5-5 1-16,1 9-1 15,-1 0 0-15,-4 5 0 0,-1-1 2 16,6 0 1 0,-1-4-4-16,5 0 1 0,5-4 0 15,4-5 2-15,5-3-3 16,5-1-2-16,4-12 2 16,1 5 0-16,-1-5 3 15,5-5 1-15,0 10-4 16,0-5-1-16,-4 12 1 15,-5 5 2-15,-5 20 0 16,-10 1 2-16,-8 3-4 16,-6 1 0-16,-4 0 3 15,0-1 1-15,0 5-6 16,0 8 0-16,0 5 1 16,5-9 1-16,4 4 1 15,5-12 0-15,5-1-5 16,-1-3-1-16,1-5 0 0,4-4 2 15,-4 9 2-15,4-5 3 16,1 0 0-16,-5 5-1 16,-1-13 3-16,6 4 0 15,-6-4-4-15,1 0-1 16,0-4-2-16,-5 0 3 16,-5 0 0-16,-4-5 1 15,4 1-3-15,0-5 0 16,5 1-27-16,10-5-10 15,4-4-75 1</inkml:trace>
  <inkml:trace contextRef="#ctx0" brushRef="#br0" timeOffset="85137.7794">23242 7869 104 0,'0'4'41'0,"0"4"-32"0,9 5 4 0,-9-5 2 16,5 0-5-16,0 5 0 16,-5 4 5-16,0-1 2 15,0 5 5-15,-5 4 3 16,0 8-13-16,1-3 4 0,-1 7 2 16,0 9-6-16,5 8 1 15,0-4-6-15,5 8-2 16,0 5 0-16,4-5-1 15,5 1-2-15,5-1 1 16,4-12-4-16,6 0 0 16,8-9 3-16,1-8 3 15,4-8 4-15,5-17 2 0,-1-4 6 16,-3-4 3-16,-1-17-8 16,0-4-4-16,-5-12-5 15,1-9 0-15,-1-12-4 16,1-9-2-16,9-8-1 15,0 0 3-15,4 12-5 16,1 5 2-16,-5 8-9 16,-5 8-2-16,-9 9-54 15,-19-21-74 1</inkml:trace>
  <inkml:trace contextRef="#ctx0" brushRef="#br0" timeOffset="94893.1714">21203 4065 64 0,'-9'-9'27'0,"4"9"-21"0,0-4-1 0,1 4-1 0,-1-8 10 16,0 4 6-16,-4-5 5 16,-5 1 4-16,-5 4-6 15,0 0-4-15,-4 4-9 16,4 0-2-16,1 0-4 16,-1 4-3-16,5 0 2 0,4 0 0 15,10-4 3-15,5 4 6 16,4 0 2-16,5 1 1 15,10-1 1-15,-1 4-8 16,5-4-3-16,5 5-1 16,0 3 2-16,0-12-3 15,4 13-2-15,1-9 4 16,-1 4 4-16,6-8-1 16,3 4 1-16,11 5-5 0,-1-9-1 15,5 0 1-15,0 0 2 16,-5 0-3-16,-4 0 0 15,-6 0-1-15,-3 4 1 16,-6 0-2-16,1 0-1 16,-1-4 1-16,10 0-1 15,0-4 0-15,4-4 0 16,6-1 2-16,4-3 1 16,0-1-4-16,-5 1 1 15,-5-1 0-15,1 1 0 16,-5-1 2-16,0 5 3 0,0 4-4 15,-1 0-1-15,6-1 0 16,9 5 0-16,5 0 0 16,4-4 0-16,0 4 0 15,-4-4 0-15,-1 4-3 16,-8 0 0-16,-1 0 4 16,-5 0 1-16,1 0-3 15,-5 0 1-15,-5 0 0 16,-4 0 2-16,-10 0-1 15,-5 0-1-15,0 4 1 16,-4 0-1-16,-5 1-3 16,0-1 2-16,-4 0 1 15,-1-4 2-15,-4 0-1 16,-1 0 2-16,1 0-2 16,-5 0 2-16,0 0-2 0,0 0-1 15,-5 0 1-15,-4 0-1 16,0 0 0-16,-1 0 0 15,-4 0 0-15,5 0 0 16,-5 0 0-16,4 0 0 16,1 0-7-16,0 0-3 15,-1 0-25-15,1-4-12 16,4 0-58 0</inkml:trace>
  <inkml:trace contextRef="#ctx0" brushRef="#br0" timeOffset="96021.7217">23162 3823 96 0,'0'-4'38'0,"0"4"-29"0,-4 4 3 15,-1 0 3-15,0 4-7 16,-4 5 0-16,0-1-2 15,-1 1 1-15,1 4-4 16,4 3 0-16,5-7-1 16,0 4 1-16,0-1-2 15,5 1 4-15,4 0 1 0,5-1 0 16,5 1 1-16,4 0-4 16,6-1 0-16,3 5 1 15,1-8 2-15,0-1-5 16,-5 1-1-16,-4-9 0 15,-6 4 2-15,-8 0 3 0,-10 1 4 16,-14 3 0-16,-10 5 0 16,-9 0-5-16,-9 8-3 15,-9 4-7-15,-6 8-1 16,-4 13-72 0</inkml:trace>
  <inkml:trace contextRef="#ctx0" brushRef="#br0" timeOffset="107804.7061">24793 10931 92 0,'5'-41'35'0,"0"20"-27"0,4-13-2 15,-4 18-1-15,0-1-6 0,4-8 0 16,0 4-1-16,-4 5 0 15,0-9 11-15,-5 8 5 16,0 0 11-16,0 1 5 16,0 3 3-16,0 1 3 15,0 3-12-15,0 1-4 16,0 0-11-16,0 3 0 0,0 5 2 16,4-8-4-16,1 8 1 15,0 0 6-15,-5 0 3 16,0 8 0-16,0 5 2 15,-5-1-6-15,-4 13 0 16,-1 13-4-16,-4 16 2 0,5 0-4 16,0 9-2-16,-1-1-2 15,5 5 0-15,1 0-2 16,4 3 2-16,0 10-4 16,4-1 0-16,1 0-1 15,0-8 0-15,0-17 0 16,-1-8 0-16,1-9 2 15,0-8 0-15,-1-4 0 16,-4-12 0-16,0-13-7 16,-4-8 0-16,-1-9-6 15,0-8 1-15,1-21-3 16,-1 0 0-16,5 0 1 16,0-4 3-16,0 0 5 15,0-8 3-15,-5 8 2 16,0-17 1-16,-4 5-3 0,0-13 2 15,-1 4-1-15,-4 4 0 16,-4 9 2-16,-1 8 0 16,-5 0 0-16,6 4 0 15,-1 5 2-15,0 7 1 16,5 1 1-16,0 8 2 16,5-4 3-16,4 4 2 15,10 0 1-15,4 4 0 16,14 4 0-16,15-8 0 15,18 4 0-15,19 1 0 16,0 3-2-16,5 9-1 16,4 8-5-16,5 12-1 0,0 5-3 15,-4 8-3-15,-6 12 2 16,-18-3 2-16,-9 7-2 16,-15 5 0-16,-9 0 1 15,-9 4 0-15,-9 0 2 16,-15 4 3-16,-14-12-4 15,-14-1-1-15,-9-3-5 16,-9-1 1-16,-6-3-7 16,-8-9-3-16,-6 0 1 15,-4-4 2-15,5-5 2 16,5 1 3-16,8-5-14 16,10 1-6-16,19-13-51 15,19-8-64 1,14-9 34-16</inkml:trace>
  <inkml:trace contextRef="#ctx0" brushRef="#br0" timeOffset="108359.9947">26045 10790 220 0,'-14'-38'82'0,"5"30"-64"0,-10 4-2 15,5 4-5-15,-5 0-6 16,-9 12 0-16,0 1 3 15,-10 3 5-15,1 9-7 16,-10 4 3-16,-5 5 4 0,-4-1-5 16,4 9 0-16,6-9 0 15,3 9 0-15,11-1-7 16,13 9-2-16,14-4-3 16,24 17 0-16,18 8-2 15,10-17 1-15,14-4-2 16,10-13 0-16,22-20 6 15,10-9 5-15,1-8 11 16,-11-12 6-16,-13-13 0 0,-14-4-1 16,-15-9-4-16,-13 1-2 15,-15-1-6-15,-14-8 0 16,-18 5-7-16,-10-1-1 16,-18-8 0-16,-15-8 0 15,-9-1-3-15,0 9 2 16,5 4-1-16,5 5-2 15,8 7-17-15,11 5-7 16,3 4-58-16,6 38-77 31</inkml:trace>
  <inkml:trace contextRef="#ctx0" brushRef="#br0" timeOffset="109155.4234">26870 10944 224 0,'-5'0'85'0,"10"4"-66"0,4 8-6 0,-9 1-6 16,0 4-7-16,0 3 0 15,0 5 0-15,0 0 0 16,5 13 0-16,0-1 2 0,-1 1 3 16,-4 16 0-16,0 21 2 15,0 4-4-15,0 0-2 16,0-8 0-16,5-4-1 0,4-17 2 16,1-8 3-16,4-9 0 15,0-12 0 1,0-13-3-16,0-12 1 0,-5-13-2 15,1-16 2-15,-6-17-2 16,-8-13-1-16,-6-3 3 16,-4 3 0-16,-9-12-1 15,-1 9-2-15,-4-9 3 16,5-5 2-16,-1 5-2 16,1-8-2-16,4 12-3 15,5 5 1-15,9 3 5 16,5 5 2-16,10 4 2 15,13 4 0-15,10 8 2 16,9-8 4-16,10 12 1 0,13 9 0 16,15 8-3-16,9 17-2 15,5 4-4-15,-5 13-1 16,-5 16-3-16,-4 4-2 16,-10 9-2-16,-13 12-1 15,-11 4-1-15,-13 9 3 16,-9-13 9-16,-15 0 4 15,-14-8 1-15,-9-4 0 16,-9-5-5-16,-10-3-3 16,-14-9-5-16,-9 0-2 15,-5-9-19-15,-9-3-7 0,4-1-40 16,5 1-17-16,0-1-41 31</inkml:trace>
  <inkml:trace contextRef="#ctx0" brushRef="#br0" timeOffset="114049.7023">29059 10469 108 0,'0'0'44'0,"0"8"-35"0,-5-4-2 0,5 0-3 16,-5 5-2-16,1-1 3 15,-1 0 4-15,5-8 2 16,0 0 6-16,0 0 3 16,0 0 3-16,0 9 3 15,0-1-14-15,-5 0 4 0,5 5 4 16,0 4-5-16,-4 3 0 16,-1 18-7-16,0-1 0 15,1 18-1-15,-1 7 3 16,-5 5-3-16,1-1-2 15,0 1-2-15,-1 0 0 16,1-1 0-16,4-3 3 16,1-5 3-16,4 1 5 0,0-14-6 15,0 1-2-15,4-12-3 16,-4-5-3-16,5-13 1 16,-5-3 1-16,5-5-1 15,-5-8-1-15,0-8-4 16,0-9 0-16,0-8-7 15,0-4-1-15,-5-4 0 16,5-9 2-16,-5 5 6 16,1-9 2-16,-1 0 2 15,0 0 0-15,-4-4 0 16,-1 0 0-16,1-4-3 16,-5 0 2-16,0 0-1 15,-5 4-2-15,0 0 3 0,1 12 2 16,4-8-2-16,4 9 0 15,6-1 3-15,4 5 1 16,4 0 5-16,6-1 3 16,4 1-2-16,0 4 0 15,5 4-1-15,-1 4 0 16,6 4 0-16,4 9 0 16,5 4 0-16,9 4 0 15,9 4-4-15,6 4-1 16,4-4 1-16,-1 9 0 15,-3-1-2-15,-10 9 1 16,-5 0-2-16,-9 4-1 16,-10 0 3-16,-4 0 0 0,-5 0-1 15,-5 0-2-15,-9 0-2 16,-4 0-1-16,-6-4-1 16,-9 4 3-16,-9 0-2 15,-5 4 1-15,-4-4 0 16,-1 0 0-16,6 0 2 15,8-4 2-15,5 0-6 16,15-5 1-16,8 1-1 16,15 0 2-16,9-5-1 15,10 5-1-15,-1 4-6 16,6 0-2-16,-1 4 0 16,-9 0 0-16,-5 0 4 15,-5 8 5-15,-9-8 0 16,-9 4-1-16,-15 0 7 0,-8 0 5 15,-10 1 2-15,-15-1 2 16,-8 4 0-16,-5-4 2 16,-1 0-5-16,6-4-1 15,4-4-6-15,5-4-4 16,4-5-21-16,5-3-10 16,5-9-30-16,0 0-12 15,0 0-26 1</inkml:trace>
  <inkml:trace contextRef="#ctx0" brushRef="#br0" timeOffset="115160.3782">24925 12573 144 0,'-33'4'55'0,"24"-4"-43"0,-6 4 10 15,11 0 3-15,-1 5-10 16,5 3-1-16,0 5 3 0,0 8 3 15,0 12-10 1,0 13 3-16,0 9 1 0,-5 7-1 0,1 9 0 16,-6 21-3-16,1 25-1 15,0 4-5-15,-5 4-1 16,4 0-1-16,5 9-2 16,1-9 1-16,4-21-1 15,0-12 0-15,0-29 2 16,0-9 3-16,0-12 4 15,0-13 11-15,0-20 7 16,0-13-10-16,0-13-4 16,-5-24-11-16,0-21-3 15,-4-1-5-15,0-12-1 16,4 5 1-16,0-9 2 16,5-17-1-16,5-12 4 0,9 4 0 15,5 4 1-15,4 0 2 16,10-4 1-16,9-4-4 15,10 0-1-15,4 8 1 16,0 9 0-16,10 12 1 16,4 12 0-16,5 21-3 15,0 5 2-15,-5 24-4 16,-9 5 1-16,-9 21 2 16,-10 12 1-16,-9 8 3 15,-10 9 3-15,-9-1 7 16,-9 5 2-16,-10-8-3 15,-9-5-1-15,-14-4-2 16,-9-8 2-16,-5 0-7 0,-5-17-2 16,0 4-14-16,0-8-5 15,0-8-12-15,10 4-6 16,4 4-14-16,9-9-4 16,15 5-53-1</inkml:trace>
  <inkml:trace contextRef="#ctx0" brushRef="#br0" timeOffset="115627.3015">26345 13060 292 0,'-47'0'110'0,"28"-8"-86"0,-9-4 2 15,14 3-5-15,-5-3-14 16,1-1-2-16,-6-8-5 16,1 5-3-16,-5-1 2 15,-5 9-2-15,-5 8 1 0,1 8 2 16,-1 13 0-16,1 12 0 16,-5 9 2-16,-1 16-3 15,1 21-2-15,9 13 2 16,10 4 0-16,14-9-10 15,18-3-3-15,14-22 0 16,20-16 3-16,22-13 7 16,24-28 2-16,5-10 19 0,0-28 9 15,-5-21-2-15,0-25-2 16,-9-5-8-16,-10-7-4 16,-23-1-5-16,-19-8-4 15,-23 8 2-15,-19 13 2 16,-15 21 0-16,-8 25 0 15,-15 24-1-15,-9 22 0 16,-4 8-16-16,-1 8-6 16,10 8-55-16,9 1-23 15,19-5-29 1</inkml:trace>
  <inkml:trace contextRef="#ctx0" brushRef="#br0" timeOffset="116212.0143">26870 12927 260 0,'5'8'99'0,"9"5"-77"0,4 8-9 15,-8-9-7-15,-1 13-6 0,5 4 2 16,-4 13-1-16,-1 16-1 16,-4 26 1-16,-5 12-1 0,-5 8 2 15,-4-4-8-15,-6-4-3 16,1 4-4-16,0-5-2 16,0-11 10-16,5-18 5 15,0-16 12-15,4-12 4 16,0-21 4-16,0-22 2 15,1-24-3-15,4-12-2 16,0-14-9-16,0-3-5 16,-5-13-2-16,0-12 1 15,5-9 3-15,5 5 2 16,9-5-1-16,5 13-1 16,9 0-3-16,10 8-2 15,4 8 3-15,9 1 2 0,10 12-2 16,14 12-2-16,5 22-5 15,-5 3 0-15,-14 13-9 16,-10 4-4-16,-13 17 9 16,-15 4 4-16,-13 0 9 15,-20 9 5-15,-13-1 3 16,-15 4 5-16,-9-7-6 16,-4 3 1-16,-1-8-8 15,1-4-1-15,-1-13-7 16,1-8 0-16,-1-4-41 15,1 0-18-15,-1 0-74 16</inkml:trace>
  <inkml:trace contextRef="#ctx0" brushRef="#br0" timeOffset="116978.7943">28267 13931 212 0,'-5'21'79'0,"10"-17"-61"0,4-4-3 0,-4-4-4 16,4-4-8-16,5-9 0 15,5-8 10-15,0-8 6 16,4-9-10-16,0-8 11 16,1-4 6-16,4-9 1 0,0-16 4 15,0 4-11-15,0 4-2 16,1 5-8-16,3-1-4 15,1 9-6-15,5 4-2 16,4 4 1-16,0 0 0 16,0 4-2-16,0 8 2 15,1 1-1-15,-1 8-2 16,0 12-2-16,-5 9-1 16,1 12 4-16,-5 12 1 15,-5 9 2-15,-9 13 2 16,-10 8 1-16,0 12 1 0,-4 25-2 15,0 5-2-15,-1 8 1 16,6-9-1-16,-1 1-3 16,5-13 2-16,5 4 1 15,0-4 2-15,4-4-3 16,1-9 0-16,-1-8 1 16,5-8 2-16,-4-17-10 15,-1-8-4-15,-4-21-16 16,-5-8-8-16,-10-17-22 15,-4-4-11-15,-9-5-29 16,-10-3-16 0,-4-5 57-16</inkml:trace>
  <inkml:trace contextRef="#ctx0" brushRef="#br0" timeOffset="117217.7532">28726 13319 180 0,'-14'-17'68'0,"14"9"-52"0,0-1 12 0,0 9 3 16,5 0-5-16,-1 5 2 15,6-1-3-15,4 4 2 16,4 5-15-16,6 3 4 0,9 9 2 0,4-4-6 16,10 0 1-1,9-4-8-15,10-5-1 0,9-8-9 16,5-8-4-16,-5-8-61 15,-10-5-27-15,-4 0-18 16</inkml:trace>
  <inkml:trace contextRef="#ctx0" brushRef="#br0" timeOffset="118598.7914">21409 10802 140 0,'-9'8'55'0,"4"-3"-43"0,1 3 1 0,4 0 0 16,0 1-9-16,0-1 0 0,4-4 0 15,1 0 0-15,4-4-2 16,1-4 12-16,9-4 7 0,4-1 3 16,10-3 1-16,9-5-8 15,10 1 0-15,8-9-8 16,11 12-1-16,-1-8-6 16,10 0-2-16,14 1 4 15,13 3 2-15,1 9 2 16,-5 3 0-16,-4 5-2 15,4 5 1-15,5 3-4 16,-1 9 0-16,-3 8-3 16,-6 4-3-16,-14 4 2 15,-9 5 2-15,-4-5 0 16,-6 4 2-16,-4-3 0 16,0-5 1-16,-5-4-2 15,-4 0 1-15,-1 0-2 16,-4-4-1-16,0-5-2 0,0-3-1 15,5-9-53-15,-6-12-25 16,1-21-25 0</inkml:trace>
  <inkml:trace contextRef="#ctx0" brushRef="#br0" timeOffset="119426.2586">23706 10623 148 0,'-5'-8'55'0,"5"8"-43"0,-4-5 1 0,4 5 0 16,0 0-7-16,0 0-1 0,0 0 0 16,0 0 1-16,0 0-3 15,0 0 5-15,0 0 2 0,0 0 6 16,4 0 2-16,1 5-5 16,-5-5-3-16,0 0-5 15,0 0-2-15,0 0 3 16,0 0 1-16,-5 8-6 15,1-4 0-15,4 0 1 16,0-4 1-16,-5 4 1 16,0 1 2-16,1-1-3 15,4 0 0-15,0-4 1 16,0 0 2-16,0 0-5 16,0 0-1-16,0 0-2 0,0 0 0 15,0 0 4-15,-5 4 1 16,0 0-1-16,-4-4-2 15,4 0 1-15,1 4-1 16,4-4-5-16,0 0 1 16,0 0 0-16,0 0-1 15,0 0-3-15,0 0 0 16,0 0-18-16,4 5-8 16,1-1-35-1,0 0-40-15,-1 4 35 16</inkml:trace>
  <inkml:trace contextRef="#ctx0" brushRef="#br0" timeOffset="120505.1573">23458 10990 56 0,'4'0'22'0,"-4"4"-18"0,5 0 22 0,-5 0 8 16,5 0-5-16,-1 0-2 15,1 1-9-15,4-1-3 16,1 0-9-16,4 0-4 16,5-4-1-16,9 0-4 15,5-4 2-15,4-4 1 0,5-5 2 16,-4-8 5-16,4-4 6 16,0 0-5-16,5-16 0 15,5-1-2-15,4 0-1 16,5 5-3-16,4-1 1 15,1 1-2-15,-5-1-1 16,0 5 1-16,-5-5-1 16,-4-7 2-16,-1 3 3 15,5-8 0-15,5-4 0 16,10-9-1-16,4 9 0 0,4-4-2 16,1 8 1-16,4 0-2 15,1 4-1-15,13 0 3 16,15 4 0-16,4 5-1 15,-5 8-2-15,-4 4 1 16,9 0 1-16,15 4-1 16,-1 4-1-16,-5 5 5 15,15 3 1-15,14 5 2 16,-1 0 2-16,-4 4-5 16,5 4-1-16,14 0-2 15,-5 5 1-15,-14-1-2 16,0 5-1-16,-5-1-2 15,-9 1 1-15,-19 3-1 0,-18 1-2 16,-20 4-6-16,-18 4-2 16,-14-9-22-16,-9 5-8 15,-10 4-44 1</inkml:trace>
  <inkml:trace contextRef="#ctx0" brushRef="#br0" timeOffset="120850.8661">28407 9560 160 0,'-19'-50'60'0,"15"38"-47"0,4-1-5 15,0 9-5-15,0 4-5 16,0 0-2-16,4 4 11 16,6 9 8-16,9 8-8 15,9 8 3-15,14 13 1 0,9 3-6 16,1 5-3-16,-5 5-1 16,-14-10 1-16,-10 5 1 15,-18-4 3-15,-24 4 14 16,-14-4 10-16,-14 8-14 15,-4 0-6-15,-5-8-26 16,-1 0-10-16,-8-4-75 16</inkml:trace>
  <inkml:trace contextRef="#ctx0" brushRef="#br0" timeOffset="121675.2474">22084 11827 192 0,'-9'13'71'0,"9"-5"-55"0,9 4-9 0,-4-3-6 16,4 7-16-16,1 5-6 15,4 17 5-15,0 3 4 16,9 14 7-16,1 3 3 0,9 4 4 16,4 1-1-16,5 4-1 15,5 8-2-15,5 8-1 16,-1 13-1-16,6 8 3 16,-1 0-16-1,9 0-14-15,10 13 7 16,19 12 8-16,5-4 7 0,4 4 6 15,4-16 2-15,20 3 1 16,14 9 0-16,-5-8 0 16,18 0 0-16,10-5 19 15,0-16 10-15,0-4-1 16,14-5-2-16,10 5-8 16,-5-9-3-16,14-4-1 15,4-12 4-15,-9-4-10 16,19-9-2-16,0-8-2 0,-14-9 0 15,9-8 2-15,5-8 3 16,-19-8 5-16,0-5-6 16,5-8 0-16,-4-4-4 0,-29-9-3 15,-10 1 0-15,-4-5-1 16,19-16-9-16,-33 4-4 16,-24-1-35-16,-32 10-14 15,-24 3-14 1</inkml:trace>
  <inkml:trace contextRef="#ctx0" brushRef="#br0" timeOffset="122110.348">27742 14294 72 0,'-14'-21'27'0,"18"13"-21"0,-4-9-1 16,0 13-3-16,0 0 11 15,-4 4 8-15,4 0 12 16,0 0 4-16,-5 4 7 15,5 4 5-15,0 0-16 16,9 5-7-16,5-1-15 0,14 1-3 0,15-5-1 16,13 5-1-16,14-1-1 15,0 9-3-15,1-8-2 16,-10-1 1-16,-10 5-1 16,-4-1 0-16,-9 1 2 15,-10 4-1-15,-9 0 2 16,-10 8-2-16,-9 8 2 15,-9 18-20-15,-10 7-8 16,-9 1-23-16,-5-1-9 16,-5-4-32-1</inkml:trace>
  <inkml:trace contextRef="#ctx0" brushRef="#br0" timeOffset="144736.5963">14463 3398 88 0,'0'-21'35'0,"-4"17"-27"0,-1-4 9 16,0 3 4-16,1 1-6 15,-1 0 2-15,0 0-6 16,0-4 1-16,5-1-5 16,-4 1 1-16,-1 0-5 15,0-5 3-15,1 1 0 0,-1-1 2 0,0-4 0 16,-4 1 0-16,0 3 0 15,-1-12 0-15,-4 4 0 16,0 1 0-16,0-5 2 16,-5 0-1-16,-4 0 2 15,-1 0-6-15,-4 4-1 16,-5 4-2-16,-4-4 1 16,-1 5 0-16,-4-1 3 15,0 0-3-15,0 1 0 16,0-1-1-16,4 4 1 15,1-7 0-15,-5 3 3 16,-1 4-3-16,1-3-2 16,-5 3 0-16,-4 1 1 0,-5 3-1 15,-10 5 2-15,5 0 0 16,0 4 1-16,0 0-2 16,0 4 1-16,5 5-2 15,-5 3 2-15,0 1-2 16,-5 7-1-16,1-7 1 15,4 12 1-15,0-4-1 16,0 4-1-16,5 4 1 16,9 4-1-16,5 5-3 15,4-1 2-15,5 5 1 16,5-5 0-16,10 9 2 16,-1-8 1-16,5 3-1 15,0-3-2-15,4 4 3 16,6 3 0-16,-1-7-1 15,5-1 1-15,0 5-2 0,5 0 2 16,-1 4-2-16,1 4 2 16,0 4-4-16,4-4 0 15,5 4 3-15,5 0 3 16,4-4 0-16,5 0 2 16,5-4-2-16,5-4 0 15,4-1 1-15,5 1 3 16,0 4-4-16,0 4-3 15,-1 0-1-15,1-4-1 16,-5 4-3-16,1-5 2 16,4-7 3-16,4-1 1 0,10-3-1 15,5-1 1-15,4-8 0 16,-4-8 3-16,-1-1-3 16,1-3 0-16,-5-5-1 15,4-4-2-15,1-4 5 16,0-4 1-16,4-8 0 15,24-13 1-15,-5-4-2 16,-5-17 0-16,-9 0-3 16,-5-4-2-16,1 0 1 15,-1-8-1-15,0 3 0 16,-4 5 0-16,-10-4 2 16,-4 0 1-16,-10-4 1 15,-5-13 0-15,-9-4-5 16,-9 0 1-16,-9 4 0 0,-10 4 2 15,-10 1-1-15,-4 3 2 16,-5-3-4-16,-4-9-2 16,-5-9 4-16,-5 5 1 15,0 8 2-15,0 9 0 16,5 8-7-16,0 4 0 16,-5 0 1-16,1 4 3 15,-6 12-2-15,-4-3 0 16,-10 4 1-16,-4 3 0 15,-10 5 0-15,-4 0 0 16,0 0 0-16,4 9 2 16,1-5-3-16,4 8 0 15,0 9-1-15,-10 8 0 0,-8 9 0 16,-10 8 0-16,0 4 2 16,4 0 0-16,10 8 0 15,5 5 2-15,0-5-3 16,-1 4 0-16,1 5-1 15,0 8 0-15,4 4 2 16,5 5 0-16,5-1 0 16,4 0 0-16,10 1-3 15,5-5 2-15,9 4 1 16,4-8 0-16,10 0 0 16,5 4 0-16,9 9-3 15,4 3 2-15,11 5-1 16,3 0 0-16,10 0 2 15,5-13 0-15,0 1 0 16,9-9 0-16,0 0 2 0,5-5 1 16,-5 1-4-16,5 4-1 15,-5-8 3-15,1 0 1 16,-6-5 0-16,5 9 1 16,5-17-2-16,5 0-1 15,9 0-2-15,4-4-1 16,1-4 2-16,0 0 0 15,4-8 1-15,0-9 2 16,-4 4-1-16,13-8-1 16,6-8 1-16,9 4 1 15,-1-9-1-15,-8-12-1 16,-6 4 1-16,-8-8 1 16,-6-8-1-16,1-5 2 0,4-8-2 15,-4 4-1-15,-1 0 1 16,-4-12-1-16,-9 0 0 15,-10-5 2-15,-14-16-1 16,-9 4-1-16,-10-8 1 16,-9 12-1-16,-4 8 0 15,-10-3 0-15,-5 3 0 16,-9 5 0-16,-5-1 0 16,-5-3 2-16,1-5-1 15,-1 5-1-15,1 12 1 16,-1-4-1-16,-4 8 0 15,0 4 0-15,-5 9-3 16,-4 4 2-16,-10-1 1 16,-10 5 0-16,-8 9 0 0,4-1 0 15,4 0 0-15,6 1 0 16,-1 7-3-16,1-3 2 16,-6-1-1-16,-4 13 0 15,-4 0 0-15,8 0 0 16,1 13 0-16,9-1 0 15,5 5-16-15,4 12-8 16,1 9-33-16,4 8-12 16,0 4-51-1</inkml:trace>
  <inkml:trace contextRef="#ctx0" brushRef="#br0" timeOffset="154959.9276">14501 3769 88 0,'-24'4'35'0,"15"-4"-27"0,0 4 16 0,9-4 4 0,0 0-11 15,0 0-4-15,0 0-2 16,0 8 3-16,0 1-8 15,4-1 1-15,6 0 0 0,4 1 3 16,4-1 4-16,11 0-2 16,3 5 3-16,11 4-2 15,8 3 0-15,1 5-1 16,4 0 0-16,0 0-4 16,5 9-3-16,0-1 0 15,9 5 1-15,5-1-1 16,5-4 2-16,0 13-2 15,9 8 2-15,-14 5-4 16,-5 3 0-16,0 17 1 16,-4-12 2-16,0 8-3 15,-5-12 0-15,-1 7-1 0,1 14-2 16,-4-1 3-16,-1 13 0 16,-5-9 1-16,1 5 2 15,-5-4-1-15,-10 3 0 16,1 13-3-16,-5-4-2 15,-5 5 1-15,0-5-1 16,-5-5 0-16,-4 1 2 16,0 13-1-16,0 7 2 15,-5-3-2-15,4-1 2 16,-4-8-2-16,1 1 2 16,-6 11-2-16,0 1 2 0,1-5-2 15,-6-7-1-15,1-5 3 16,0-9 2-1,-1 13 0-15,1 9 0 0,0-13 1 16,4-4 3-16,1-5-4 16,-1-7-3-16,0 3-1 15,1 9 1-15,-6 4-1 16,6 0-1-16,-1-12 1 16,0 3-1-16,5-20 0 15,1 0 2-15,3 4-1 16,1 0 2-16,4 4-2 15,6-4 2-15,-1-4-2 16,0-9-1-16,5-3 3 16,-1-5 0-16,1-8-4 0,0-5 1 15,5 1 2-15,8-17 1 16,1 0-4-16,0 0-1 16,5-4-2-16,-1 0 3 15,1 0 2-15,-5-1 2 16,0 5-4-16,-5-4 1 15,0 4 2-15,0-8 1 16,-4 4-4-16,-6-5 1 16,1 1-2-16,0-4 0 15,0-1 4-15,0-4 1 16,-5 5-4-16,-5-9 1 16,-4 4 2-16,0-8 1 15,-5 5-1-15,-5-5-2 0,-4 0 1 16,0 8 1-16,-5-8-1 15,0 0-1-15,0 0 1 16,0 0-1-16,-10 0 2 16,1-8 1-16,4 3-4 15,-4 5 1-15,4-8-2 16,-4 4 0-16,-1 4 2 16,1 0 2-16,0-8-3 15,-1 3 0-15,1 1 3 16,-1 0 1-16,1 0-6 15,0 0 0-15,-1 0 3 16,-4-5 4-16,5 1-3 16,0-5-1-16,-1 1 0 15,-4-1 0-15,0-3 0 16,0 3 0-16,0-8 0 16,0 5 0-16,0 3-3 0,0-8 2 15,0 9 1-15,0-1 2 16,4 5-3-16,1 0 0 15,4 4 1-15,5 4 0 16,0 0-3-16,0 0 0 16,0 8 2-16,5 0 2 15,4 1-2-15,5 3 0 16,0 9 1-16,5 0 0 16,0 4-3-16,0 4 0 15,4 4 2-15,-4 9 2 16,4 8 0-16,1-4-1 0,-1 4 1 15,5 0 1-15,5-4-1 16,0-1-1-16,4-3-2 16,1 0 1-16,-5-5 1 15,-1-3 0-15,1 3 0 16,-5 1 2-16,-4-1-1 16,-1 1-1-16,1-5-2 15,-6-4 1-15,1-4 1 16,-5 0 2-16,0-12-1 15,-4-1 2-15,-1 1-2 16,0-13-1-16,-4 0 1 16,0 0 1-16,-5-13-1 15,0 1-1-15,-5-1 1 16,-4-12 1-16,-1 4-1 16,-4 0-1-16,0 1-2 0,0-5-1 15,0 0 4-15,0 0 1 16,5 0 0-16,-1-5-2 15,1-3-2-15,0 0 1 16,-1-5 1-16,1-3 0 16,-5-1 0-16,-5-4 0 15,0-4 0-15,0 4 0 16,1 0 0-16,-1 9 0 16,0-1 0-16,0 1 2 15,1 8-3-15,4 4 0 16,0 8 1-16,4 5 0 15,1 3-3-15,4 9 2 0,5 0-1 16,0 4 0-16,5 9 2 16,4 4 0-16,5 8-3 15,5 8 2-15,4 4 1 16,6 9 0-16,-1 0-3 16,0-4 2-16,0 4 3 15,0-13 1-15,0 4-1 16,0 1-2-16,-4-5 1 15,-1-4-1-15,-4-4 0 16,0 0 2-16,-1-4-3 16,1 0 0-16,-5-4-1 15,0-5 0-15,0-3 4 0,-4-9 1 16,-6-5-1 0,1 1 1-16,0-4-2 0,-5 0 2 15,0-5-2-15,-5-4-1 16,-4 5 1-16,-1-5-1 15,1 5 0-15,0-9 0 16,-1 4 0-16,1 5 2 16,0-9-3-16,-1 0 0 15,5 4 1-15,1-3 2 16,-1-1-3-16,0 0 0 16,1 4 1-16,4 1 0 15,0 3-3-15,0 1 2 16,0 3 1-16,0 1 0 15,0 4 0-15,0 4 0 0,0 8-3 16,0 9 2-16,-5 4 1 16,5 4 0-16,0 4-3 15,0 4 2-15,5 5 1 16,-1 3 0-16,1-3 0 16,4-1 0-16,-4 5 2 15,0 8 1-15,0-8-4 16,-1-1 1-16,1-3 0 15,0-5 0-15,-1-4 0 16,1-4 0-16,0-8 0 16,-1-5 0-16,-4-3 2 15,0-9 1-15,0 0-4 16,-4-9 1-16,-6 1 0 16,1-4 2-16,-5-1 1 15,0-8 1-15,-5 5-2 0,-4 3 1 16,-6-8-4-16,1 5 0 15,-9-1-1-15,-1 0 0 16,-4 1 0-16,-5-1 0 16,5 4 4-16,0 1 1 15,0-9-4-15,4 9 1 16,1-1-2-16,-1 1 0 16,1-1 2-16,-5 1 0 15,-5 3 0-15,0 1 2 16,5 0-1-16,-1-1-1 15,11 5 1-15,4 0-1 0,4 0 0 16,10 0 0-16,5 4-3 16,9 0 0-16,4 0-1 15,10 0 3-15,10 0 0 16,4 0 3-16,5 4-1 16,4-4-1-16,1 0 1 15,-1-4-1-15,5-1 0 16,1-3 0-16,4 0 0 15,-1-13 0-15,6 4 0 16,-5-4 0-16,0 1 0 16,0-1 0-16,-10-4 2 15,-4 0 1-15,-5 0-4 16,-5 0 1-16,-9 8 2 16,-4-8 1-16,-5 8-4 0,-10 5 1 15,-5 8 0-15,-4 0 0 16,-4 4-3-16,-6 4 2 15,1 4 1-15,-5 5 2 16,0 3-3-16,-5 5 0 16,0 4 1-16,0-4 2 15,5 0-3-15,0 0 0 16,4-1 1-16,6-7 0 16,4-1 0-16,4-7 0 15,10-5 0-15,5-9 0 16,4-3-3-16,5-9 2 0,10-8 1 15,4-9 2-15,5-3-1 16,0-9-1 0,-1 4 1-16,-4 4-1 0,-4 13 0 15,-5-4 0-15,-10 12 0 16,-9 8 2-16,-9 9-3 16,-10 12 0-16,-9 9-1 15,-5 12 0-15,-4 13 2 16,-6 4 0-16,6 0 0 15,4 4 0-15,5-13-3 16,4-8 2-16,10-4 1 16,14-8 0-16,10-9-3 15,9-12 2-15,13-13 1 16,15-8 2-16,9-8-3 16,5-13-2-16,0 0-1 15,-4 5 3-15,-11 7 0 16,-13 9 3-16,-9 13-1 0,-15-1 2 15,-18 26-4-15,-19 12 0 16,-15 21 1-16,-8 4 2 16,-1 8-3-16,1-8 0 15,9-4-1-15,9-4 0 16,9-9 0-16,6 0 0 16,3-16 2-16,11-5 0 15,8-12 0-15,15-8 2 16,5-9-1-16,8 1-1 15,6-9-2-15,4-9 1 16,0 1-1-16,0 0 0 16,-9 4 2-16,-5 4 0 0,-9 12 0 15,-9 1 2-15,-10 24-1 16,-10 1-1-16,-4 12 1 16,-5 4-1-16,-4 4-3 15,-1 0 2-15,1 1 1 16,4-9 0-16,5 0-3 15,5-13 2-15,-1 1 1 16,6-5 0-16,4-8 0 16,0 0 0-16,4-8 0 15,6-5 2-15,4 1-3 16,5-13-2-16,-1-13-1 16,6-12 0-16,-1-16 0 15,1-9 3-15,-1 0-2 16,1 8-1-16,-1 0 3 15,-4 9 2-15,0 4 0 0,-5 4-1 16,-5 8-2-16,0 9 1 16,-4 8 1-16,0 8 2 15,-1 0-3-15,-4 9-2 16,0 8-1-16,0 8 3 16,5 9 0-16,-5 8 1 15,0 0-3-15,0 13 2 16,0 7 1-16,5 18 0 15,-1 8 0-15,1 8 2 16,0-8-3-16,4 0 0 16,1-5 1-16,-1-3 0 15,5-9-3-15,-5-4 2 0,1-8 1 16,-1-9 2-16,-4-4-1 16,0-8 2-16,-1-4 0 15,-4-9 1-15,0-16-2 16,0 3-2-16,-4-15 1 15,-1-5 1-15,-5-5-1 16,6-3-1-16,-1-9 1 16,0-3-1-16,-4-5-3 15,0 4 0-15,-1 4-1 16,-4 9 3-16,-5 4-2 16,-4 8-1-16,-10 12-4 15,-4 14-2-15,-10 11 0 16,0 5 1-16,5 0-32 15,9-4-13-15,14-17-58 16</inkml:trace>
  <inkml:trace contextRef="#ctx0" brushRef="#br0" timeOffset="158787.0356">15527 2969 108 0,'5'-4'41'0,"-5"8"-32"0,0-4 13 0,0 0 6 16,0 0-5-16,0 0 1 15,0 0-4-15,-5-9-1 0,-4-7-10 16,4-9 3-16,0-9 4 0,1-16-4 15,4-12-2-15,4-17 1 16,1-13 3-16,5 5-2 16,4-5 3-16,0-4-8 15,4 0-2-15,1-8-3 16,5 17-2-16,-6 7 1 16,1 22-1-16,0 21 2 15,4 32 3-15,5 30-2 16,5 17 0-16,0 21-1 15,5 7-2-15,4 30 1 16,0 13-1-16,-5-9 0 16,1-8 0-16,-10-17 2 15,-5-8 1-15,-9-13-4 16,-4-20-1-16,-10-5-52 16,-10-16-24-16,-4-13-26 15</inkml:trace>
  <inkml:trace contextRef="#ctx0" brushRef="#br0" timeOffset="159059.8099">15673 2460 124 0,'-24'42'49'0,"15"-17"-38"0,-5 4 19 0,9-8 6 0,-4-8-3 15,4 3 3-15,0-3-16 16,5-13-4-16,5-4-10 16,4-13-2-16,5-4 0 0,5-16-2 15,5-5-2-15,13-4 1 16,10 0-1-16,4 5 2 16,1 7 1-16,0 9-50 15,-6 13-20-15,-3 8-24 16</inkml:trace>
  <inkml:trace contextRef="#ctx0" brushRef="#br0" timeOffset="159612.3499">16212 2090 120 0,'-5'-5'46'0,"5"1"-35"0,5-8 9 0,-5 8 3 15,4-5 0-15,6-3 3 16,4-5-8-16,0 5 0 0,4-9-11 15,6 4-2-15,4 0 1 0,5 5-3 16,0-1-2-16,-1 5 2 16,-3 0 0-16,-6 4 7 15,-4 8 4-15,-10 4-1 16,-4 9 0-16,-10 4-5 16,0 4-3-16,-4 4-2 15,0 4 0-15,4-12-4 16,5 4-2-16,9 0-1 15,10-4 0-15,9 4 3 16,10-9 2-16,4 5-2 16,0 4 0-16,0-4 1 15,-4 4 0-15,-10 4 0 16,-5 5 0-16,-9 3 2 0,-9 1 1 16,-10-5 1-1,-9 0 0-15,-9 1 6 0,-5-9 6 16,-5 4-8-16,5-4-4 15,0 0-10-15,4-4-1 16,6-1-54-16,3 1-24 16,11-17-15-1</inkml:trace>
  <inkml:trace contextRef="#ctx0" brushRef="#br0" timeOffset="160108.9009">16990 1860 140 0,'4'-8'55'0,"1"16"-43"0,4 5 16 15,-4-1 5-15,0 5 1 16,4 16 5-16,5 5-16 16,5 4-3-16,4 8-12 15,1 0-5-15,-1 4-2 0,1 8-1 16,-1-8 2-16,0-4-1 16,-8-12 2-16,-1-9-4 0,-10-21-2 15,-4-16-9-15,-9-9-3 16,-10-8-12-16,0-12-5 15,-4-5 3-15,0 1 3 16,4-5 12-16,0-4 9 16,5-4 3-16,5 4 4 15,4 0 1-15,5 0 1 16,9 4 15-16,5 4 10 16,10 0 2-16,4 5 2 15,9 4-16-15,1 3-8 16,4 1-5-16,0-4-4 15,-4 0 3-15,-5 3 0 16,-1 1-23-16,-8 4-9 16,-5 9-74-16</inkml:trace>
  <inkml:trace contextRef="#ctx0" brushRef="#br0" timeOffset="160396.1436">17257 2069 108 0,'-5'8'41'0,"5"-8"-32"0,-5-4 11 16,1 0 2-16,-1 0-1 16,0-5-1-16,1-3-10 0,-1-1-4 15,5-3-4-15,5 3 5 0,4-12 3 16,5 4-3-16,9 0-2 15,10-4 0-15,9 5-1 16,1 3 0-16,-1-8 2 16,-5 4-1-16,-4 4 0 15,-5 1-6-15,-9 3 1 16,-5 5-86 0</inkml:trace>
  <inkml:trace contextRef="#ctx0" brushRef="#br0" timeOffset="160694.4809">17355 2398 112 0,'-19'58'44'0,"5"-24"-35"0,-4 16 12 16,8-34 1-16,1 5 1 15,-1 0 3-15,1-4-12 16,4-5-3-16,5-12-7 16,5-4 13-16,9-13 8 0,10-12 0 15,4-8 3-15,5-13-16 16,-1 4-5-16,1 4-4 16,0 0-3-16,0 1 1 15,0 7 1-15,-1 9-69 16,6 5-76-16,4-1 32 15</inkml:trace>
  <inkml:trace contextRef="#ctx0" brushRef="#br0" timeOffset="161369.9062">18054 1669 156 0,'-5'0'57'0,"-5"4"-44"0,1 4 16 16,0-8 6-16,-1 0-4 16,6 0-1-16,-1 4-14 15,0 5-5-15,5-5-7 16,0 8 2-16,5 9 0 0,4 17 0 16,5 3 1-16,5 9-4 15,5 0-2-15,-1 0 0 16,0 5-1-16,1-14 0 15,-1 1 0-15,-4-5 0 16,-5-3 0-16,-4-18-3 0,-1-3 0 16,-4-13-14-16,-5-13-4 15,-10-3-7-15,-4-22-2 16,-9-8 9-16,-1-12 5 16,-9-9 7-16,1 1 4 15,-6 7 5-15,5-3 2 16,1 12 0-16,3 12 1 15,6 9 4-15,4 8 4 16,5 5 5-16,5 3 4 16,4 5-8-16,10 0-2 15,4-1 5-15,15 1 2 16,8 0 0-16,6-5 0 0,4 1-7 16,0-13-2-16,0 0-4 15,1 0-3-15,-1-5 0 16,-5-3 1-16,-4-9-1 15,-5 9-1-15,-4-4-13 16,-6 7-6-16,-8 5-72 16,-1 13-56-1,-4 12 51-15</inkml:trace>
  <inkml:trace contextRef="#ctx0" brushRef="#br0" timeOffset="161745.9418">18218 1723 84 0,'-5'0'33'0,"0"4"-26"0,1 0 0 0,-1 0 1 16,-5 1 4-16,1 3 2 15,0 0-3-15,-1-4 1 16,6 5 6-16,4-9 6 16,0 0 0-16,0 0 3 0,0 4 0 15,4 0 1-15,6-4-15 16,-1 0 1-16,0-4 0 0,6 0 1 16,3-5 4-16,6-3-9 15,4-1-1-15,9 1-5 16,10-5-1-16,5 5-3 15,4-13-1-15,5 0 1 16,-5-9 0-16,0-7-62 16,-9-13-28-16,-5-5-12 15</inkml:trace>
  <inkml:trace contextRef="#ctx0" brushRef="#br0" timeOffset="162617.0538">14787 2210 20 0,'9'-4'11'0,"0"4"-9"0,5-8 0 0,-9 4-1 16,5-5-1-16,4-3 2 16,0-5 3-16,0-4 2 15,0-4 14-15,-5-4 6 16,1 0-11-16,-6-4-4 15,-4 4 5-15,-4-1 6 16,-6 5-1-16,-4 5 1 16,-5 3-1-16,1 9-2 15,-1 8-4-15,0 12-2 16,0 9-8-16,1 12 5 0,4 1 2 0,4 3-2 16,10 5-1-1,10 4-4-15,4 8-1 0,9-4-6 16,10 8 1-16,0 5-2 15,4-1 0-15,-4-12 2 16,0-4 2-16,-5-4-1 16,-9-5-1-16,-5-12 1 15,-5 0 1-15,-9 0 1 16,-9-4 1-16,-10 0-2 16,-9-9-2-16,-10 1 1 15,-4-1-1-15,0-8-3 16,4 9 0-16,6-1-7 15,4 1-4-15,9-5-21 16,5 1-8-16,14-9-37 16</inkml:trace>
  <inkml:trace contextRef="#ctx0" brushRef="#br0" timeOffset="163127.5704">14815 1373 108 0,'-14'12'41'0,"9"1"-32"0,-4 4 20 0,4-9 6 15,0 4-11-15,1-3-1 16,-1 3-4-16,5 5-3 16,0 4-8-1,5 12 1-15,4 0 2 0,5 30-2 0,9 24 2 16,1 13 0-16,-1 13 1 16,5 29 9-16,1 12 4 15,-6-13-9-15,0-7-4 16,1-9-7-16,-5-9-4 15,-5-16 0-15,0-16-1 16,0-18-11-16,-5-20-5 16,1-21-85-1,4-16-57-15,-5-9 59 16</inkml:trace>
</inkml:ink>
</file>

<file path=ppt/ink/ink2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21:28.180"/>
    </inkml:context>
    <inkml:brush xml:id="br0">
      <inkml:brushProperty name="width" value="0.05292" units="cm"/>
      <inkml:brushProperty name="height" value="0.05292" units="cm"/>
      <inkml:brushProperty name="color" value="#FF0000"/>
    </inkml:brush>
  </inkml:definitions>
  <inkml:trace contextRef="#ctx0" brushRef="#br0">16779 4002 96 0,'-5'-17'35'0,"-4"13"-27"0,-5-8 16 0,4 8 4 15,-4-1-11-15,-5-3-2 16,1 4-11-16,-6-9-3 16,1 1-1-16,-5-1 0 0,-5-7 2 15,0-1-1-15,-4 0 2 16,-1-4 7-16,5 4 3 15,0 0 0-15,-4 0 2 16,4-4-6-16,-4 0-1 0,-1 0-2 16,-4 5 1-16,-5-1 0 15,0 0 1-15,-4 4-2 16,-1 1-1-16,-4 3-1 16,4 1 0-16,1-9 0 15,-1 8 2-15,-4 1-1 16,0-1 2-16,-10 5-4 15,-4 0-2-15,-5-1 0 16,-5 1 1-16,5 0-1 16,5-1-1-16,-5 1 1 15,4 4 1-15,-8 0-1 16,-6 4-1-16,-4 0 1 16,0 4-1-16,5 0 0 15,4 4 2-15,1 5-1 16,-6-1-1-16,-4 5 1 0,-5 0-1 15,1-1-3-15,8 5 2 16,6 8 1-16,4 0 2 16,0 9-3-16,0 4 0 15,0 12 3-15,4-8 3 16,-4 8-2-16,14 0-2 16,5-4-3-16,5-4 1 15,8 4 3-15,11 0 1 16,4 4-1-16,4 4 1 15,5 9-2-15,5 4 2 16,0 8 0-16,10-17 1 16,4 5-5-16,0 0 1 15,4 4 0-15,6-1 0 0,8 10 0 16,6 7 0-16,-1 1 2 16,5-1 1-16,5-12-4 15,5 4 1-15,-1 0 0 16,5 9 2-16,0-1-3 15,5-3-2-15,5-5 2 16,-1-4 0-16,1-4 1 16,9-9 2-16,5-3-1 15,9-1-1-15,0 0 1 16,0 1-1-16,-5 3-3 16,0-12 0-16,10 4 2 15,4-4 2-15,5-12 0 16,0-1 2-16,0-12-4 0,-4-4 0 15,-6 0 1 1,25-17 2-16,-1 4 1 0,0-20 1 16,0-1-5-16,0-16 1 15,-14-8 0-15,-5-13 2 16,1 0-1-16,9 0-1 16,4-9 1-16,5 1 1 15,-5-13-3-15,-4-8 0 16,-5-13-1-16,5 1 0 15,0-1 2-15,-5 5 0 16,-5-5 2-16,-9-8 3 16,-9-4-2-16,-5-5 0 15,-10 14-3-15,-4-5-1 0,-14 8 1 16,-5-12 2-16,-9 0-3 16,-10 4-2-16,-9 4-5 15,-14 12 0-15,-9-11-16 16,-15 15-7-16,-13 1-14 15,-15 0-5-15,-4 0-28 16,4 16-19 0,5 13 44-16</inkml:trace>
  <inkml:trace contextRef="#ctx0" brushRef="#br0" timeOffset="3108.7993">13723 5948 4 0,'9'0'5'0,"-4"0"-4"0,-1 0 20 15,-4 0 8-15,0 0 5 16,0 0 5-16,0 0-16 15,-9 0-5-15,0 4-9 16,-5 4-1-16,-5 5-1 16,-5 4 3-16,-8-1-3 15,-15 9-2-15,-9 0-2 16,-10 9 0-16,0 7-2 16,-4 9-3-16,-10 4 1 0,-13 17 1 15,-11-8 2-15,-8 12-1 0,4-4 2 16,-4-5-4-16,-10 5 0 15,-9 12-1-15,-1 13 0 16,6 0 2-16,-5 4 2 16,-15-4-1-16,-8 12-1 15,13 9 1-15,5 8 1 16,-9-4-3-16,-1 0 0 16,6-1-1-16,9 14 0 15,-1 3 2-15,-4-8 0 16,1 5 0-16,8-1 2 15,14 0-3-15,6-3 0 0,8-1 3 16,6-21 3-16,-1 5 4 16,5 12 2-16,4 4-3 15,6-8-3-15,4-1-5 16,4-3-2-16,6 0 5 16,9-5 5-16,-5 9 0 15,14-21 3-15,14-25-15 16,9-21-4-16,20-41-142 31,4-30 79-31</inkml:trace>
  <inkml:trace contextRef="#ctx0" brushRef="#br0" timeOffset="3739.327">9373 9290 108 0,'19'-25'44'0,"-10"12"-35"0,15 1-4 16,-15 3-5-16,5 5-17 0,5 4-6 16,0-8 3-16,-1 8 1 15,-4 0 14-15,-4 8 5 16,-6 5 7-16,-8 7 4 15,-6 10 9-15,-4 11 7 16,0 22-3-16,5-5 0 16,4 9-7-16,5-1 0 15,5-3-4-15,9-5 0 16,9-8-7-16,10-12 5 0,14-9 4 16,9-8-3-16,5-13-2 15,5-12-5-15,4-4-2 16,15-13-3-16,4-13-3 15,4-11-23-15,1-10-10 16,9-11-43-16</inkml:trace>
  <inkml:trace contextRef="#ctx0" brushRef="#br0" timeOffset="42019.9326">8619 11948 20 0,'-19'12'8'0,"9"-3"-6"0,-4 3 28 0,5-12 12 0,0 4-4 16,-1 5 0-16,-4-9-10 16,5 0-3-16,-5 0-8 15,0 0-2-15,-5 0-9 16,0-9-2-16,-4 5 0 0,-1 4 0 15,-4-8 2-15,0 4-3 16,0-5 0-16,-5 5 1 16,5-8 2-16,0-1-1 15,0 1 0-15,0-5-3 16,4-4-2-16,1 5 1 16,-1-5 1-16,1 4 1 15,-5-4 3-15,0 5-3 16,0-9 0-16,-5 8-1 0,-5-4-2 15,-4-4 1-15,-5 0 1 16,0 8 1-16,-4-8 3 16,-6 5 3-16,1 3 2 15,0-4-3-15,0 4-3 16,0 1 0-16,-5 3 1 16,-10 1-3-16,-8-1-2 15,-1 1 2-15,0 3 0 16,5 5 1-16,5 4 2 15,-5-8-1-15,-14 8 0 16,0 8-1-16,-5 1 2 16,0 7-3-16,5 1 0 0,0 4-1 15,-23 12-2-15,-1 5-2 16,1-1 1-16,-1 1 1 16,15-1 2-16,4 5-3 15,5-5 0-15,0-3 1 16,0-1 0-16,5 4 0 15,4 1 0-15,0 8 0 16,15-5 0-16,13 9 0 16,1 0 0-16,8 5 0 15,6-1 0-15,4 4 0 16,-4 9 2-16,8-5 1 16,1 5 1-16,5 8-2 15,4 12-2-15,0-7 1 16,10-1-1-16,-5-4 2 15,9 0 1-15,5-13 1 0,5 5 0 16,4 8 0-16,1 0 2 16,4 4-1-16,9-8 0 15,5-4-3-15,5-1-2 16,5-12 1-16,13 1 1 16,5-5-1-16,10 0-1 15,9 0 1-15,5 0 1 16,-5 4 1-16,-5 0 1 15,0 4-2-15,10-8 1 16,4 0 0-16,5-4 3 16,5-8-3-16,-5-5-2 15,-4-12 0-15,4 0-1 16,9-5 0-16,10-7 2 0,4-5-3 16,-4-4-2-16,-5-4 4 15,5-1 1-15,9-7 0 16,14-9-2-16,-13-8 1 15,-6-4-1-15,1-9 0 16,8-8 0-16,11-4-3 16,-6 4 2-16,-13 0 1 15,-5-4 0-15,-1-9 0 16,1 1 2-16,0-13-1 16,-5-13-1-16,-9 5 1 15,-15-5-1-15,-13 1 0 16,0 3 0-16,-15-3 0 15,-4-13 0-15,0-4 2 0,-5-9 1 16,-9 13-4-16,-10 4 1 16,-8 1 0-16,-11-14 0 15,-13-7 2-15,-15 7 1 16,-4 13-4-16,-5-4 1 16,-9 13 0-16,-9-1 2 15,-10-7-1-15,-24-1 2 16,-4 8-4-16,-4 13 0 15,-1 13-8-15,-14 12-2 16,-14 4-5-16,-14 17-1 16,10 12-28-16,-1-4-10 15,-4 17-65 1</inkml:trace>
  <inkml:trace contextRef="#ctx0" brushRef="#br0" timeOffset="46328.7763">9031 12206 24 0,'5'0'11'0,"-5"0"-9"0,0 0 2 0,0 0 0 15,0 0 2-15,0 0 3 16,0 0 7-16,4 0 2 16,1-4-5-16,0-4 0 15,4-5 1-15,5-3 3 16,5-9-3-16,4 0 2 15,5-5-3-15,5 1 0 16,5 0-5-16,4 0 0 0,5 0-5 16,9-9 0-1,10 5-1-15,9 4-2 0,0-5 1 0,4 1-1 16,-4 0 2-16,10-5-3 16,13-3-2-16,10-1 2 15,4-8 0-15,6 0 5 16,-1 0 5-16,9 8 4 15,6 1 2-15,-6 7-4 16,-4 1-1-16,5 4-6 16,8 4-1-16,6 8-1 15,-5-4 1-15,5 5-4 16,9-1 0-16,4 4 3 16,1 1 1-16,-5-1-4 0,9 1 1 15,5 4 4-15,-9-5 2 16,-5 1 0-16,5 7-1 15,4-7 1-15,-9-1 1 16,-9 5-6 0,9 4 0-16,14-9 1 0,-10 5 1 15,24 4-4-15,5 0 1 16,0 0 0-16,-14-1 2 16,-10 5-1-16,5 5-1 15,5-1-2-15,-10-4 1 16,-13 8 1-16,-1 0 2 15,0 5-1-15,-4-9-1 16,-15 4 7-16,-13-3 3 16,-15 3-5-16,-4-8-3 15,-10 4-4-15,-13 4 1 0,-10-3 1 16,-10 3 2-16,-9 0-6 16,-4 1-1-16,-10-1-40 15,0-8-15-15,-5 0-27 16</inkml:trace>
  <inkml:trace contextRef="#ctx0" brushRef="#br0" timeOffset="46718.688">16835 11006 160 0,'-28'-21'60'0,"18"9"-47"0,-4-5 17 0,10 17 5 15,-1-8-15-15,0 4-3 16,1 4-13-16,4 0-3 16,4 4-1-16,1 4-5 0,4 5 1 15,5 3 0-15,5 1 2 16,5 4 1-16,-1 0 1 15,0 0 0-15,-4-1 2 16,-5-7-1-16,-4 12 2 0,-10-13 0 16,-10 5 3-16,-13 0 3 15,-10-1 2-15,-14 5-3 16,-14 4 0-16,-4 9-7 16,-1 3-3-16,5-4-8 15,14 9-4-15,14-9-85 16,24-12-38-1,23-17 69-15</inkml:trace>
  <inkml:trace contextRef="#ctx0" brushRef="#br0" timeOffset="48521.5735">21391 12148 96 0,'14'-13'35'0,"-10"5"-27"0,1 4 0 16,-5 4 0-16,0 0-5 16,0-8-2-16,0 3 2 15,5 5 2-15,-5-8 13 16,0 0 8-16,0-1-2 16,-5-3-2-16,0-1-1 15,1-3-1-15,-6-1-11 16,1 0-1-16,-5 1-1 0,0-9-1 15,-5 4 1-15,0 0-2 16,-4-4 0-16,-10 0 1 0,-4 0 3 16,-6 0 0-1,1 0 0-15,-5 0-1 0,-4-4 2 16,-5 0-1-16,4 0 0 16,1-1-1-16,-6 5 2 15,1-8-3-15,-10 4-2 16,-9 0-2-16,-9 0 0 15,0 4-2-15,-1 8-1 16,1 0 1-16,-10-8 1 16,-4 4-1-16,-5 5-1 15,0 3 3-15,4 1 0 16,5-5-1-16,1 0 1 16,-6 5 0-16,-4 4 1 0,0-5-2 15,5 13-2-15,8-8 1 16,6 8 1-16,0 0-1 15,-5 8-1-15,0-4-2 16,-5 13 1-16,0 4 1 16,14 16 2-16,1 1-3 15,9 3 0-15,-1 9 1 16,6 0 0-16,-1 5-3 16,5-1 2-16,0 0 1 15,0 4 0-15,5 9 0 16,9 12 0-16,5 4 0 15,4 1 0-15,6-1 0 16,3 0 2-16,6 1-3 16,9 7-2-16,5 5 2 0,4 8 2 15,5-12-2-15,5 8 0 16,4-12 1-16,10 7 0 16,4 14 0-16,15-1 2 15,8-4-1-15,6 0-1 16,4-8 3-16,5-12 0 15,0 3 1-15,9 1 0 16,15-1-2-16,9 1-2 16,4-9 1-16,0-13-1 15,6-3 0-15,13-9 0 16,9-4 2-16,1-4 1 16,-5-4 1-16,4-13 0 0,10-4-5 15,9-4 1-15,-4-5 0 16,0-7 0-16,37-9 0 15,-5 0 2-15,-13-5-1 16,-10-7-1-16,-10-9-2 16,5-4 1-16,-4-12 3 15,-14-9 1-15,-10-4 1 16,-9-9 0-16,-1-20-2 16,1 4 1-16,-9 0 0 15,-10 0 1-15,-14-4-2 16,-10-13 1-16,-13-8 2 15,-10-4 2-15,-9 4-3 16,-5-4-1-16,-9-8-1 16,-10-5-2-16,-4-8 3 0,-5 4 2 15,-10 9-4-15,-4-5-1 16,-9-8 2-16,-10-4 3 16,-14 8-7-16,-14 21 0 15,-14 8 2-15,-9 9 4 16,-5 12-8-16,-24 13-4 15,-23 4-7-15,-4 4-2 16,-1 12-23-16,-13 9-9 16,-20 4-61-1,5 4-48-15,-27 4 61 16</inkml:trace>
</inkml:ink>
</file>

<file path=ppt/ink/ink2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22:58.781"/>
    </inkml:context>
    <inkml:brush xml:id="br0">
      <inkml:brushProperty name="width" value="0.05292" units="cm"/>
      <inkml:brushProperty name="height" value="0.05292" units="cm"/>
      <inkml:brushProperty name="color" value="#FF0000"/>
    </inkml:brush>
  </inkml:definitions>
  <inkml:trace contextRef="#ctx0" brushRef="#br0">22009 2469 72 0,'0'4'30'0,"-4"0"-24"0,-1-4 4 0,5 0 1 15,0-4 2-15,-5 0 2 16,5-5 0-16,0 1 1 16,-4-4-4-16,4-1-2 0,0 1-2 15,0-1 2-15,-5-4-3 16,5-3-2-16,-5 3-2 16,1 0-5-16,-1 1 1 0,5-1 5 15,-9 0 5-15,4-4 1 16,0 1 4-16,0-1-1 15,1 0 0-15,-1 4-5 16,-4 5 0-16,-1-9-5 16,1 4-2-16,-5 1 0 15,0-1-1-15,-5 0 4 16,0 1 2-16,-4 3 2 16,-1-8 0-16,1 5-4 15,-5-9-1-15,0 4 1 16,0 0 2-16,0 0-3 15,-5 4-2-15,0-3 0 0,5 3-1 16,0 4 2-16,0-7 1 16,4 7 3-16,1-8 1 15,-1 5-3-15,1-1-1 16,-1 4-1-16,1 1-2 16,0-5 1-16,-6 5 1 15,1-1-1-15,-5 1-1 16,1-1 3-16,-6 1 0 15,1 3-6-15,-6 5 0 16,1-8 3-16,-5 3 4 16,1 1-1-16,3 0-2 0,1-1 2 15,5 5 0-15,-1-8 1 16,1 3 0-16,-5 1 0 16,-1 0 0-16,1-1-2 15,0 1 1-15,-5 4-2 16,0-4 2-16,-4-5-2 15,-1 5 2-15,1 4-4 16,4-9 0-16,-5 1 1 16,10-1 2-16,0 1 1 15,0-1 1-15,-1 5-2 16,-3-9 1-16,-1 0-2 16,-5-3 2-16,-4 7 0 15,0 1 1-15,-1-1-5 16,1 1 1-16,5 7-2 15,-1-7 0-15,0-1 4 0,1 1 1 16,-1 4-1-16,-4-5-2 16,0 5 3-16,-5-1 0 15,0 1-1-15,-5 4-2 16,5 0 1-16,5 4-1 16,0 0 0-16,4 0 0 15,-13-4-3-15,-6-1 2 16,6 1 1-16,-5 0 0 15,-1 0 0-15,1 4 0 16,9 0 0-16,5 0 2 16,4 0-1-16,5 0-1 15,5 4 1-15,0 4-1 0,4 1 0 16,1-1 0-16,-1 9 0 16,1-9 0-16,-5 5 0 15,0-1 0-15,-1 9 0 16,1-9 2-16,14-7-1 15,-9 7-1-15,-1 1 1 16,5-1-1-16,5-4-3 16,0 5 2-16,5-5 1 15,-1 1 0-15,1 3 2 16,4 5 1-16,0-9-1 16,1 5 1-16,-1-1-4 15,0 5 0-15,0 4-1 16,1-9 0-16,-1 1 2 15,5-1 2-15,0 1-1 0,-5-1-1 16,0 1 1-16,0 3-1 16,-4-7-3-16,0-1 0 15,-6 0 4-15,1 5 1 16,0-1 0-16,0 1-2 16,0 3 1-16,0 5-1 15,0-4 0-15,0 8 0 16,-1 4-3-16,1 4 0 15,5 5 4-15,-1-1 1 16,1-3 0-16,0 3-2 16,-1-3-2-16,5 3 1 15,-9-12 1-15,5 4 2 16,4 0 1-16,0 1 3 0,1-1-3 16,-1 0-2-16,5 4 0 15,0-8-1-15,0 4 0 16,0 5 0-16,4-1 2 15,1 0 1-15,-1 5-1 16,1-1-2-16,0 1 1 16,-1 4-1-16,1-13 0 15,4 4 0-15,1 0 2 16,4-3 1-16,0-1 1 16,4-4 0-16,1-9-5 15,4 5 1-15,5-4 0 16,0 4 2-16,5 0-1 15,0-1-1-15,4-3 1 16,1 4-1-16,-1-9 0 0,5 1 2 16,1-9-1-16,-1 4-1 15,9 1 3-15,1-1 2 16,4 0-4-16,5 1-3 16,4-1 1-16,1 0 0 15,4 1 1-15,-4-1 0 16,-1 5 0-16,1-1 0 15,-5 1 0-15,-1-1 0 16,1-8 0-16,5 5 0 16,4-9 0-16,10 12 2 15,-1-8-1-15,1 5-1 16,-5 3 1-16,0 1-1 0,-5-1-3 16,-4-4 2-16,-1 1 1 15,1-5 2-15,4 0-1 16,5 4-1-16,0 1-2 15,4-1 1-15,1 0 1 16,-5 1 2-16,0 3-1 16,-5-3-1-16,-4-1 3 15,4 0 2-15,5 5-4 16,5-9-3-16,4 4 1 16,0 5 2-16,0-9 0 15,-4 4 2-15,-5 1-2 16,-5-1-1-16,-4 0-2 15,-1 1 1-15,1-1 3 16,4 0 1-16,5 1-1 0,5-5 1 16,-1 0-2-16,1-4 2 15,-5 0-4-15,-5 0 0 16,-4 0 1-16,-1-4 0 16,6 4 0-16,-1-4 2 15,5-1-3-15,4 1 0 16,6 0 1-16,-6-4 2 15,1-5-1-15,-5 1 2 16,-5-1-2-16,0 1-1 16,-4-1 3-16,4-12 0 15,0 4-4-15,5 1-1 16,0-5 3-16,5 4 1 16,-1 0 0-16,-4 0-2 0,0 9-2 15,-9-9 1-15,-1 4 1 16,-4-4 2-16,0 0-1 15,0 1 2-15,0-1-2 16,0 0 2-16,-5 0-2 16,0 4 2-16,-4-8-4 15,-1 0-2-15,-4 0 2 16,0-4 0-16,0 0 1 16,-5-4 2-16,-5-5-3 15,-4 1 0-15,-5-1 1 16,-5-3 2-16,-4 3-1 15,-5 1-1-15,-5-1 1 16,-4 5 1-16,0-1-1 16,-6 1 2-16,-3 4-4 0,-1 0-2 15,0 4 2-15,0 0 0 16,-4 0-6 0,-5 0-3-16,-10 0-5 0,-4 4-4 15,-5-4-22-15,5 0-11 16,-5-4-81-1,-4-13-36-15,-5-25 88 16</inkml:trace>
  <inkml:trace contextRef="#ctx0" brushRef="#br0" timeOffset="1020.8191">2432 9431 76 0,'-19'-12'30'0,"14"-1"-24"0,5-12 13 0,0 17 4 16,-4-9-8-16,-1 1-1 16,0-1 1-16,-4 0 2 15,4 1 0-15,0-1 1 16,1 4 6-16,4 5 2 16,-5-4-13-16,5 12-1 0,0 4-1 15,5 8 0-15,4 5 3 0,10 4-3 16,9 8 1-16,9 8-7 15,24 22-1-15,10-1 4 16,4 13 3-16,0-9-2 16,-5 9 2-16,14 0-2 15,-9 4 0-15,14 17-1 16,-14-5 0-16,-4 5-2 16,-10-13-1-16,-10-4-3 15,-4-12-2-15,-5-1 3 16,-18-16 0-16,-6-4-26 15,-4-13-11-15,-9-8-63 16,-14-13-57 0,-10-12 51-16</inkml:trace>
  <inkml:trace contextRef="#ctx0" brushRef="#br0" timeOffset="1442.7621">2675 10019 244 0,'-47'-17'93'0,"33"13"-72"0,-4-4-2 0,13 3-3 0,-4 1-14 15,-1 0-1-15,1 0-6 16,-5 0-1-16,9 0 3 16,0-5-1-16,5 1 2 0,5-9 2 15,14 5 0-15,4-13-3 16,10-17 2-16,19-12 3 16,13-17 3-16,-4-8 4 15,24-9 5-15,13-7-2 16,15-26 1-16,-6-8-5 15,1 4 0-15,5 4-5 16,-10 12-2-16,-5 9 0 16,-9 13-1-16,-18 12-7 15,-15 25 0-15,-19 4-30 16,-4 17-13-16,-28 12-58 16</inkml:trace>
  <inkml:trace contextRef="#ctx0" brushRef="#br0" timeOffset="2567.6582">5417 7985 160 0,'-14'-20'60'0,"14"7"-47"0,-4-4 2 15,4 9-5-15,-5 0-6 16,-14-1-1-16,0 1-6 16,-4 4-2-16,-10 4 2 15,-9 4 3-15,-5 9 5 0,-9 7 7 16,0 10 2-16,-1 7 4 15,1 13 1-15,0 13-2 16,4 12 0-16,1 4-3 16,9 8 1-16,13-3-8 15,15 11-2-15,14 10-3 16,14 11 1-16,10 1 0 16,4-5 1-16,9 5-2 0,6 8-2 15,-1-4 1-15,0-9-1 16,-9-12 0-16,-14-12 0 15,-15-5 6-15,-13-4 4 16,-10 5-3-16,-9-5-2 16,-14-4-2-16,-14-4 0 15,-15-9-2-15,-4-3-1 16,-9-22 1-16,14-8-1 16,-5-8 0-16,14-17 0 15,9-16-3-15,15-17 0 16,9-17-1-16,13-17 3 15,20-8 2-15,19-33 2 16,22-21-4-16,25-12 1 16,8 3 0-16,1-7 0 0,-5-13 0 15,5 12 2-15,4 9-1 16,10 3-1-16,-5-3-2 16,-9 4 1-16,-5 8 1 15,-10 13 2-15,-13 4 1 16,-10 16 3-16,-9 13-5 15,-10 8-1-15,-4 9-2 16,-10 4 0-16,-4 8 2 16,-10 9 0-16,-9 7-20 15,-4 14-9-15,-25 3-43 16,1 13-16-16,0 0 0 16</inkml:trace>
  <inkml:trace contextRef="#ctx0" brushRef="#br0" timeOffset="3258.0396">6256 7935 132 0,'5'-25'52'0,"0"13"-41"0,9-5-2 15,-10 17-5-15,6-12-11 16,-1 12-3-16,-4-9 1 15,0 5 3-15,-1 4 5 16,-4 0 3-16,0 0 17 16,-4 0 10-16,-6 0 2 15,-9 13 2-15,-4 3-5 16,0 14-3-16,-10 11-13 16,-5 13 1-16,-9 17 3 0,-9 25-6 15,-10 8-3-15,-4 9-4 0,-5 16 0 16,5 8-2-16,14-3 2 15,-5-5-2-15,14-4-1 16,9-8 1-16,10-1-1 16,9 1-3-16,10-17 2 15,9-13-1-15,9-7-2 16,20-5 3-16,3-21 2 16,15-4 0-16,10-13-1 15,3-8 3-15,1-8 0 16,0-8 10-16,-9-13 3 15,-5-13-3-15,-10-12 0 16,-13 0 1-16,-6-16 1 16,-8-5-8-16,-15-8-2 0,-9-1-3 15,-9 1-2-15,-10 8 1 16,-9-4-1-16,-5 13-3 16,0 8 2-16,-5 12-1 15,1 17 0-15,-1 21-25 16,5 21-11-16,0 16-78 15,1 0-48 1,-15 1 72-16</inkml:trace>
  <inkml:trace contextRef="#ctx0" brushRef="#br0" timeOffset="46961.099">21236 4865 80 0,'0'-17'30'0,"0"9"-24"0,0-5 4 16,0 9-2-16,0-4-4 0,0 3-3 15,5-3 0-15,-5 0 1 16,0-1-1-16,0 5-1 16,-5-8 7-16,0 3 5 15,1-3 0-15,-1-1 3 16,-4 1-8-16,-1-1-2 16,1-3-1-16,-5-1 0 15,0 0 0-15,0-3 0 16,-5-1-2-16,0 4 3 0,-4-8 1 15,-1 8 4-15,-4 1 4 16,0-1-4-16,-5 0 0 16,0 5-6-16,1-1-3 15,4 1 0-15,-1-1 1 0,1 1-1 16,0-1 2 0,0 1 0-16,0-1 1 0,0-7 4 15,-5-1 3-15,0 4-4 16,0 0-2-16,-4 1-2 15,-5-1 0-15,-5 5 0 16,-5 3 1-16,5-3-2 16,0-1 1-16,1 1 0 15,-6-1 1-15,5-3-2 16,0 3 1-16,0 1-2 16,1-1-1-16,-6 1 1 15,0 3-1-15,1 1 0 16,-5 4 0-16,4 0 0 15,1 4 2-15,-1 0-1 16,10 0-1-16,0 4 1 16,-1 0-1-16,6 0 0 0,-1 0 0 15,1 5-3-15,-1-1 2 16,6 0 1-16,-1 1 2 16,0-1-1-16,0 4-1 15,5 1-2-15,0-1 1 16,5 9 1-16,-1-4 2 15,1 12 1-15,4 4 1 16,0 5-2-16,0 12-2 16,1-4 1-16,-1 0 1 15,-5-1-3-15,1 1 0 16,0-4 1-16,-1 0 2 16,1-1-3-16,4 1 0 0,0 0 1 15,1-5 0-15,3 5 2 16,1-1 1-16,5-3-1 15,0 4-2-15,-1-1 3 16,1 5 0-16,0-8-1 16,-1 3-2-16,1-3 1 15,4-1-1-15,0 1-3 16,1-9 2-16,4 0 1 16,0 9 0-16,0-9 0 15,4 0 2-15,1-4 1 16,0-8 1-16,-1 3-5 15,6 1 1-15,-5 0 0 16,-1 0 0-16,6-4 0 16,-6-1 2-16,1 5-1 0,0-8-1 15,-1 3-2-15,1 1 1 16,-5 0 3-16,5-1 1 16,-5 1-1-16,4 0-2 15,1-1 1-15,0 1-1 16,-1 4 0-16,-4-5 0 15,5 5 0-15,0 0 0 16,0 4 0-16,-1-4 2 16,1 0-3-16,0 0 0 15,-1-1 1-15,1 5 2 16,4-12-1-16,1 8-1 0,-1-5 5 16,0 5 1-16,1-4-2 15,-1 0-3-15,1-1 2 16,-1 5 0-16,0-8-4 15,5-1 1-15,0 1 0 16,5-1 2-16,0-4 3 16,4 5 2-16,1-1-6 15,4 1 0-15,0-1 1 16,0 5 3-16,0 0-4 16,-4-1-1-16,-1 5 0 15,1-8 0-15,-6 3 0 16,1 1 2-16,0 0-1 15,0 4 2-15,4-9 0 16,-4 1 1-16,4-1-2 16,-4 1 1-16,4-1-2 15,1-4-1-15,-1 5 1 0,1-9-1 16,-1 4 0-16,1-3 0 16,-1 3 0-16,5-4 2 15,0 4-1-15,0-8-1 16,5 5 1-16,5-1-1 15,-1 0 0-15,1-4 2 16,-6 0-3-16,1-4 0 16,0 0 3-16,0-1 1 15,-5-7-4-15,0-1 1 16,0 1 0-16,0-1 2 16,1-7-3-16,-1-1 0 0,4 0 3 15,11 0 1-15,-1-8-4 16,9 4 1-16,-4 0 0 15,-5 0 0-15,1 0 0 16,-1 4 2-16,-5 0-1 16,-4 0 2-16,0 1 0 15,-5-1 1-15,0 4-5 16,-4-12 1-16,-1 0 0 16,-4 0 2-16,0-1-1 15,-5-3 2-15,0-4-2 16,0-1-1-16,0-4 1 15,0 1-1-15,0 3 0 16,0-12 0-16,0 9 0 16,0 3 0-16,0 1 0 15,-4-1 2-15,-1 9-1 0,-4-4-1 16,-1 3 1-16,-4-3 1 16,0 0-1-16,0-1-1 15,0-3-2-15,0-1 1 16,0-3 1-16,0-5 2 15,0 0-3-15,0 0-2 16,0 5 4-16,5-9 1 16,0 8-3-16,-1 4 1 15,1-7-2-15,0 3 0 16,4 0 2-16,-4 5 2 16,-1-1-1-16,1 1-1 0,-5 3 1 15,0 1-1 1,-5 8 0-16,1-8 0 0,-6 8-3 15,1 4 2-15,0 0 1 16,-1 4 0-16,1 1 0 16,4 3 0-16,-4 1-3 15,4 3 2-15,0 1-21 16,-4 4-8-16,0-9-31 16,-1 5-12-16,1 4-29 15</inkml:trace>
  <inkml:trace contextRef="#ctx0" brushRef="#br0" timeOffset="51345.2898">13723 5565 72 0,'-19'-13'30'0,"10"9"-24"0,-5-4 10 0,4 3 3 16,1 1-7-16,-5 0-2 15,0-4-1-15,-5-1-1 16,0 1-2-16,-9 4 1 16,0-4-2-16,-5 3 2 15,-4 5-2-15,-6-8 2 0,1 4-2 16,0 4 2-16,5-8-4 16,-1 3 0-16,5-7 3 0,0 4-3 15,1-5-2-15,-6 5 0 16,1-1 1-16,-6 5-1 15,-3 4-1-15,-6 0 1 16,-4 9-1-16,0-1 2 16,-1 4 1-16,1 5 1 15,5 4 0-15,8-4 0 16,1 3 0-16,5 1 0 16,4 4 0-16,5 0-2 15,4 9-2-15,6-9 1 16,3 8 1-16,1 0-1 15,5 5-1-15,4-1 1 16,5 1 1-16,0-9-1 16,5 4 2-16,0 1-4 0,-1 3 0 15,1-4 1-15,0 1 0 16,4-1 0-16,1 0 2 16,-1-3-3-16,5-1 0 15,0-4 1-15,5-4 2 16,4-1-1-16,5 1 2 15,0 0-4-15,5 0-2 16,5 0 4-16,-1 4 3 16,5-13-3-16,5 5-3 15,0-5 3-15,0 5 1 16,0-9-3-16,-5-3 1 16,0-5 0-16,-4 0 2 0,4-5-3 15,0 1 0-15,5-8 3 16,0 3 1-16,4 1-4 15,1 0 1-15,-5-5 2 16,0 1 1-16,0-9-4 16,4 4 1-16,-4-4 0 15,14-8 2-15,-9 0-1 16,-10-4-1-16,0-5 1 16,-5 1-1-16,-8-5 0 15,-6 0 2-15,-9-8-1 16,-5-4 2-16,-9-4-2 15,-9 4-1-15,-10 4 1 0,1 0 1 16,-11 8-1-16,-3-4 2 16,-11 5-2-16,-8 3-1 15,-15 5 1-15,-9 4-1 16,0-1-3-16,5 5 0 16,4 5-14-16,-4-1-6 15,-5 12-61 1</inkml:trace>
  <inkml:trace contextRef="#ctx0" brushRef="#br0" timeOffset="64014.5615">13770 13494 16 0,'-5'0'8'0,"0"4"-6"0,1 4-1 0,4-8 0 16,0 0 1-16,0 0 1 16,0 0 7-16,0 0 4 15,-5-8 10-15,0 4 7 16,5 4-12-16,0-9-3 15,0 5-4-15,0 4 2 16,0-8 2-16,0 4-1 16,0 0-1-16,0-1-1 15,0 5-5-15,5 0 0 16,0 0-5-16,-1 0-2 0,1 0 2 0,0 0-2 16,-1 0 2-16,1 0 9 15,4-4 4-15,1 0-5 16,4 0-4-16,0-4-2 15,0-1-1-15,0 1 0 16,0 0 2-16,-5-1-1 16,1 1 0-16,-6 0-1 15,-4-1 2-15,0-3-3 16,0-1 0-16,-4-3 1 16,-1 3 0-16,0 1 0 15,1-1 0-15,-1 1 0 16,0-1 0-16,1 1-2 15,-1-1-2-15,0 1 1 0,1-1-1 16,-1 1 0-16,0-1 2 16,1-4-1-16,-1 5-1 15,-5-1 1-15,1-7-1 16,0 3 4-16,-1 4 2 16,1 1 0-16,0-1 1 15,-1 5-4-15,1-4 0 16,4 3-1-16,-4 1-2 15,4 4 1-15,-4-5 1 16,-1 5-1-16,1 4-1 16,-5 0 3-16,0 0 2 15,-5 0 0-15,0 0 2 16,1 0-4-16,-6 0 0 0,-4 0-1 16,0 0 1-16,-5-8-2 15,0 4-1-15,0 4-2 16,1-9 1-16,-6 5 3 15,1 4 1-15,4-8-1 16,0 4-2-16,0 4 3 16,5 0 0-16,-5-9-1 15,5 9-2-15,-5 0 1 16,1 0-1-16,-1 0 0 16,-5 0 0-16,1 0 0 15,-1 0 2-15,-4 0-1 16,0 0-1-16,-5 9 1 15,5-9-1-15,0 4 2 16,0 4 1-16,4-4-1 16,1 5 1-16,-1 3-2 0,5-8 2 15,0 9-2-15,1-1-1 16,-1 1 1-16,0 4-1 16,-5-1 0-16,6 1 2 15,-1 0-3-15,0 3 0 16,0 5-1-16,0-8 0 15,1 8 2-15,3 0 2 16,1 4-3-16,5 5 0 16,-1 3 1-16,6-4 2 15,-1 5-1-15,5-5-1 0,5 5 1 16,4-9-1-16,0 4-3 16,5-4 2-16,0 1-1 15,5-1 0-15,4 0 2 16,5-4 2-16,0-4-3 15,5 0 0-15,5-1 1 16,4 1 0-16,4-4 0 16,6 4 2-16,-1 0-1 15,1-5-1-15,4 5 1 16,0 0-1-16,-4 0-3 16,-1-5 2-16,1 1 1 15,4 0 2-15,0-5-1 16,5 1 2-16,0 3 0 15,0-3 1-15,4-1-2 0,1-3-2 16,-5 3-2-16,0-12 1 16,0 0 3-16,-1 0 1 15,-3 0-1-15,-6-8-2 16,1 4-2-16,8-9 1 16,-3 1 1-16,-6 3 0 15,-4 5 0-15,0-8 0 16,0 3-3-16,-5 1 2 15,0 0 1-15,5-1 2 16,-1-3-3-16,-3 4 0 16,-1-1 1-16,-5 1 2 15,1 0-1-15,-6-5 2 16,1 1-2-16,0 3 2 0,-5-3-4 16,0-1 0-16,0 1 5 15,-5-1 2-15,5 1-2 16,0-5-3-16,1 0 0 15,-6 1-1-15,0-1 0 16,1-4 0-16,-1 0 2 16,0-4 1-16,-4-8-4 15,0 0 1-15,4-1 0 16,-4-3 2-16,0-5-3 16,4 1 0-16,-4 3-1 15,4 1 0-15,-4-1 4 16,-1 1 1-16,6 7-1 15,-6 1-2-15,1 0-2 16,-5 4 1-16,0 0-1 0,5 8 0 16,-5-8 4-16,-5 5 3 15,-4 3-4-15,-5 4-1 16,-5 1 0-16,-5 4 0 16,-4 3 0-16,0 1 2 15,-5 0-6-15,1 0 1 16,-6-4-19-16,-4-1-6 15,9-3-78 1,5-34-63-16,-5-12 61 16</inkml:trace>
  <inkml:trace contextRef="#ctx0" brushRef="#br0" timeOffset="68698.7434">13423 15556 80 0,'-19'17'33'16,"19"-9"-26"-16,-5 5 5 0,5-5 2 0,0 5-8 16,0-1-3-16,0 1-7 15,0-1-2-15,0-4 3 16,0 1 3-16,0-5 16 15,0 0 7-15,0-4 0 16,0 0 0-16,0 0-3 16,0 0-3-16,-9 0-5 15,0 0-2-15,-1 4-6 16,-4-4 2-16,0 0 3 0,0 0-1 16,5 0 1-16,-1 0-3 15,1 0 1-15,0-4-2 16,-1 0 2-16,1 0-2 0,4 0 2 15,0-5-4-15,1 1 0 16,4 0 1-16,0-1 0 16,0 1 2-16,0 0 3 15,0-1-4-15,4 5-1 16,1 0-2-16,0 0 1 16,4 4 2-16,5 0 2 15,0 0-3-15,5 0-3 16,4 0 4-16,10 0 1 15,0 4-2-15,5-4-1 16,-1 0-1-16,1 0-2 16,-1 0 1-16,5 4 1 15,-4 0-1-15,-1 0 2 0,1 5 0 16,-1-1 3-16,1 0-5 16,4 1-3-16,5-1 3 15,0 0 1-15,-1 1 6 16,6-1 5-16,-5 0-5 15,0-3-2-15,0 3-3 16,0-4 0-16,-1 4-2 16,1-8-1-16,5 0 1 15,4 0-1-15,5 0 0 16,0 0 2-16,5 0-3 16,-6 0 0-16,1 0 1 15,-4 0 0-15,-6 0 0 16,1 0 2-16,-5-8-3 15,4 4 0-15,5 0 1 16,1 0 2-16,-1-1-3 0,0 1 0 16,5 0 1-16,-9-4 0 15,-1-1 0-15,1 5 2 16,-5-4-1-16,0 0 2 16,-1-1-2-16,1 1-1 15,0 0-2-15,0-1 1 16,0 1 1-16,0 4 2 15,-5-9-3-15,-5 5 0 16,1 4-1-16,-5-9 0 16,0 1 2-16,-5 3 2 15,-5 5-14-15,1 0-7 0,-6 4-78 16,-4-8-74 0,-18-9 54-16</inkml:trace>
  <inkml:trace contextRef="#ctx0" brushRef="#br0" timeOffset="106171.567">29940 5356 20 0,'0'-8'11'0,"-5"4"-9"0,5 0 2 0,-5-1 2 16,5 5 12-16,-4-4 6 15,-6 0-1-15,6 0-2 0,-1 0-7 16,0-9-4-16,5 1-1 16,0-1-1-16,0 1 0 15,0-9 0-15,0 4 4 16,0-4 5-16,0 1 0 15,0 3 1-15,0 0-7 16,0 1-2-16,0 3-5 16,0-8-1-16,0 5 1 0,-4-1-2 15,-1 0-2-15,0 1 3 16,5-1 2-16,-4 0 4 16,4 1 2-16,-5-1-1 15,0 4-1-15,1 1-5 16,-1-1-1-16,-5 1-1 15,1-1 1-15,-5 1-2 16,-5-1-1-16,1 1 1 16,-6 4 1-16,1-1 1 0,-1-3 1 15,-4-1 0-15,0 1 2 16,0-1-3-16,-5 1 0 16,-4-1-1-16,-6 1-2 15,-3-1 3-15,-6 5 0 16,-4 4-1-16,-5-9-2 15,0 5 1-15,0 0 1 16,0-5 1-16,0 5 3 16,-5-1-3-16,-4-3-2 15,-10-1 0-15,1 1-1 0,-1-1 0 16,0 5 0-16,1-4 0 16,-1-1 0-16,-4 1 0 15,-5-1 2-15,0-4-1 16,0 5-1-16,9-1-2 15,0 1 1-15,1-1 1 16,-6-3 2-16,1-1 3 16,-5 5 2-16,0-1-10 15,4 9-3-15,6-9 3 16,-1 1 1-16,-4 4 2 16,-5 3 0-16,-10-3-3 15,5 4 2-15,5 4 3 16,5 0 1-16,4-8-1 15,5-5-2-15,-4 5 3 16,-6-1 0-16,1 1-1 16,-1 4 1-16,6 4-4 0,4 0 0 15,0 0 1-15,0-4 2 16,-5 0 1-16,-4-1 1 16,-1 5-5-16,1 0-1 15,0 5 1-15,9-1 2 16,0-4 0-16,-5 0-1 15,0 0 1-15,-4 0-1 16,-5 0-3-16,-19 0 2 16,14 4 1-16,10 0 2 15,0-4-3-15,-1 0 0 16,1 0 1-16,-5 0 0 16,0 0 0-16,4 8 0 0,6 1 0 15,8-1 0-15,1 0 0 16,-5-3 2-16,0 3-1 15,-5-8-1-15,1 12-2 16,-6-7-1-16,10 7 2 16,10 1 2-16,-1-1 0 15,5 1-1-15,-4-1 1 16,-1 1-1-16,0 3-3 16,1 1 2-16,-1 4 1 15,1 0 0-15,4 4-3 16,9-9 2-16,1 9 1 15,4 0 2-15,0 4-3 16,5 1 0-16,-5-1 1 0,0 0 2 16,0 0-3-16,-5 4 0 15,6 1-1-15,-1 7 0 16,0-3 2-16,0 8 2 16,5 4-3-16,4 0 0 15,5-4 1-15,1-1 2 16,-1 1-1-16,5-4-1 15,0 4-2-15,-1-13 1 16,1 9 1-16,-4-9 2 16,8 0-1-16,1 1-1 15,-1 3-2-15,1 1 1 16,-1 8 1-16,1-1 2 16,-1 5-3-16,1 0 0 0,4 0 1 15,1-4 0-15,3-4 0 16,1 8 0-16,0-13-3 15,0 1 2-15,5-5 1 16,4 1 2-16,5-5-3 16,10 4 0-16,-1-8 1 15,10 4 2-15,-1 0-3 16,6 1 0-16,-1-1 1 16,5 0 2-16,1 0 1 15,-1 4 1-15,0-3-5 16,-5-1 1-16,5 0 0 15,-4-4 2-15,9-4-1 16,-5 4 2-16,0 0-2 16,0-4-1-16,5-1 3 0,4 1 0 15,6 0 1-15,-1-4 0 16,0 4-5-16,5-9 1 16,0 5 2-16,-1-5 1 15,6 1-1-15,0-1 1 16,-6-3-2-16,1-1-1 15,0-4 1-15,5 0-1 16,4 0 0-16,10 1 2 16,4-5-3-16,0 4 0 15,1 0 3-15,-1-4 1 16,-9 0 1-16,4-4 0 16,10 0-2-16,5-5 1 15,4 1 0-15,5 4 1 0,1-5-5 16,-11 5 1-16,-4-4 0 15,0 4 0-15,5-5 0 16,9 5 2-16,5 0-3 16,-5 0 0-16,0 0-1 15,-5-5 0-15,5 1 2 16,10 4 0-16,4 0 0 16,0 0 0-16,-5 4 0 15,-4-9 0-15,0 5 0 16,9-4 0-16,9 4 0 15,6-9 2-15,-11 5-1 16,-4 4-1-16,1-5 1 16,3 5 1-16,6 4-3 15,-1 0-2-15,-9 0 2 16,-4 0 2-16,-1 4-2 0,5 5 0 16,10-9 3-16,-1 0 3 15,-4 0-7-15,-9 0 0 16,-1 0 0-16,15 0 3 15,-1 0-2-15,-4 0 0 16,-5 0 1-16,-14 12 2 16,0-8-1-16,0 5-1 15,5-9 3-15,4 4 0 16,1-8-4-16,-6 4-1 16,-3 0 1-16,-6-9 2 15,5 5-2-15,0 4 0 16,0-12 1-16,-5 3 0 15,1-3 0-15,-10-1 0 0,-10 1 2 16,-4-5 1-16,0 0-4 16,0-3 1-16,5-5 0 15,-1-5 2-15,1-3-1 16,0-4-1-16,-5-1-2 16,-5-4 1-16,-5 5 1 15,-4-1 0-15,-5 1 0 16,1-1 2-16,-1-3-1 15,0-1-1-15,5-4 1 16,-5 0-1-16,-4-4 0 16,-6-4 2-16,-8 0-1 15,-5 0-1-15,-10 4 1 16,-9 4-1-16,-5 0 0 0,-4 5 0 16,-5-1 0-16,0 4 2 15,-5 1-3-15,0-1 0 16,1-12 1-16,3 0 2 15,1 0-1-15,0 0 2 16,0 0-4-16,-4 5-2 16,-6 7-23-16,-9 1-7 15,-14 3-90 1</inkml:trace>
  <inkml:trace contextRef="#ctx0" brushRef="#br0" timeOffset="109594.8332">31187 5390 20 0,'9'8'11'0,"-9"-4"-9"0,0 9 6 0,0-5 3 15,-5 4 13 1,5 1 10-16,0 4-3 0,0 3-1 15,0-3-10-15,0 16-2 16,0 17-7-16,5 17-1 16,0-4-2-16,-1 16 2 15,1-8-5-15,0 12-3 0,-1-4 1 16,1 9-4-16,-5-13 0 16,0-9 1-16,-5-12 2 15,1-12 8-15,-6-9 3 16,1-16-2-16,-5-17 1 15,-5-17-7-15,0-16-3 16,1 0-1-16,-1-13-1 16,-4 0 0-16,4-4 0 15,0-8 0-15,5-9 0 16,0 0 0-16,5-8 0 0,-1 9 0 16,5 7 2-16,1 9 5 15,4 5 4-15,0 7-4 16,4 5-2-16,6-1-5 15,9 5 0-15,13-4 0 16,11 4 2-16,17 0-1 16,6-1-1-16,4 1 1 15,1 8 1-15,8 5 3 16,10 7 2-16,1 9-6 16,-6 9 0-16,-9 12-1 15,-19-1 2-15,-9 5-1 16,-19 5 2-16,-14 3-2 15,-14 4 2-15,-19 5 0 0,-13 8 3 16,-15-12-3-16,-10-1-2 16,-3-4 0-16,-6 1-1 15,-4-5-7-15,-10-4 0 16,5-4-24-16,5-9-9 16,4-8-41-1,14-4-31-15,15-8 47 16</inkml:trace>
  <inkml:trace contextRef="#ctx0" brushRef="#br0" timeOffset="110075.0461">32443 5440 112 0,'4'0'44'0,"-4"8"-35"0,0-4-10 0,0-4-9 16,-4 8 1-16,-6 5 3 16,-4-1 6-16,-4-3 4 15,-6 7 19-15,1 5 9 16,-5 8 4-16,-1 5 0 16,-3 3-6-16,-1 9-4 15,0 4-14-15,0 4-5 0,5 0-1 16,0 1-1-16,5-5 0 15,4 0-6-15,9-5 1 16,10 1 2-16,14 0 3 16,10-8 4-16,13-13 2 15,24-13-8-15,24-12-3 16,13-4-15-16,1-9-5 16,-6-3-42-16</inkml:trace>
  <inkml:trace contextRef="#ctx0" brushRef="#br0" timeOffset="120313.1176">22923 11748 44 0,'10'-4'19'0,"-10"4"-15"0,4-4 10 16,-4 4 6-16,0 0 4 16,0 0 3-16,0 0-10 15,0 0-5-15,-4-5-10 16,4 5-3-16,0-4 2 16,0 0 1-16,0 0-3 0,0 0 1 15,0 0 4-15,0-1 2 16,-5 1 2-16,5-4 2 15,0 4-3-15,-5-5-2 16,1 1 0-16,-1 4 1 16,0 0-3-16,1 0 0 0,-6-1 1 15,1 5-2-15,-1 0-2 16,1 0 3-16,0-8 2 16,-1 4 0-16,1-4 0 15,0 3-1-15,-1-7 2 16,6-1-1-16,-6 1 0 15,6 4-3-15,-1-1 1 0,-5 1-2 16,1 4 2-16,0 0 4 16,-1-5 4-16,1 1-2 15,0 0 2-15,-1-1-8 16,1 1-2-16,4 0 1 16,-4-1 1-16,-1 1-4 15,1 4 1-15,0 0 0 16,-1-5 2-16,-4 1-3 15,0 4 0-15,0-9 5 16,0 1 5-16,0-1-3 16,0 1 2-16,0 3-7 15,0 1-3-15,-5 4 1 16,0 0 2-16,1 4 0 16,-1 0-1-16,-5 4-2 0,1 0-1 15,-1 4 4-15,1 1 3 16,0 3-3-16,-1 1-1 15,1-1 0-15,-1 1 0 16,1 3 0-16,4 1 0 16,0 0 0-16,1-1 0 15,-1 5-3-15,0 0 0 16,5 4 2-16,0 0 2 16,0 0 0-16,0 0 2 15,5 0-4-15,-1 4-2 16,1 0 2-16,-1 5 2 15,1-1 0-15,4-8-1 0,1 0 1 16,-1 0 1-16,0-4-1 16,5 0 2-16,0 4-2 15,0-9-1-15,0 1 1 16,0 0 1-16,5-1-1 16,0-3-1-16,-1-1 1 15,1 1 1-15,0-1-1 16,4 1 2-16,0-1-4 15,1-7 0-15,-1 3 1 16,5-4 0-16,0 4 0 16,0-8 0-16,5 0 0 15,0-8 0-15,4 4 0 16,1-4 2-16,4 3-3 16,0-7 0-16,5 8-1 0,-5 0 0 15,0-1 2-15,0 1 2 16,0-4-1-16,-4 0-1 15,-1-1 3-15,1 1 0 16,-1 4-4-16,-4 0 1 16,0-1 0-16,-1 1 2 15,1 0-3-15,-5 0 0 16,0 0 1-16,0 0 0 16,0-1 0-16,5-3 2 15,0 0-3-15,0-5 0 16,4 1 1-16,0-1 0 15,1 1 2-15,-1-1 1 16,5-3-1-16,-4-1-2 0,-1 0 1 16,1 1-1-1,-1 3-3-15,-4 1 2 0,0-1 1 16,-1 1 0-16,1 3 0 16,0 5 2-16,0-8-1 15,-5 3-1-15,0 5-2 16,-5-8-1-16,0 3 4 15,1-3 3-15,-5-1-1 16,-1 1 0-16,-4-5-1 16,0-4-2-16,-4 0 1 15,-6-4-1-15,-4 0 0 16,-5-4 2-16,-4 4-3 16,-5 0 0-16,-5 0 12 15,0 4 5-15,-4 5-6 16,-1 3-3-16,1 1 0 0,4-1 0 15,0-3-3-15,0-1-3 16,0 0-3-16,5 1 1 16,0-1 1-16,0 4 2 15,5 1-25-15,-1 4-10 16,-4 12-87 0</inkml:trace>
  <inkml:trace contextRef="#ctx0" brushRef="#br0" timeOffset="125958.6454">22881 13031 92 0,'5'0'35'0,"-5"0"-27"0,0 0 2 0,0 0-1 16,0 0-5-16,0 0-3 15,0 0 0-15,5 0-1 16,-1-8 0-16,6 4 2 16,-1-5-1-16,0 5-1 15,1-8 12-15,-1 3 4 16,0-3-2-16,1 8 0 16,-1-9-2-16,-4 9 2 15,-5 0-7-15,0 4 0 0,0 0 0 16,-9 4-1-16,-1 0-1 15,1 0-3-15,-5 5-2 0,0-9 1 16,0 4-1-16,0 4 0 16,-5-8 2-16,0 0 3 15,5 0 2-15,0 0-1 16,0 0-1-16,0 0-3 16,0 0 1-16,0 0-2 15,-5 0-1-15,0 0 1 16,5-8-1-16,-5 4 4 15,1 4 2-15,-1-13-2 16,5 5-1-16,-5 0-3 16,5-1-1-16,0 1 3 15,0 0 1-15,0-5-1 16,0 5-2-16,0-1-2 16,4 1 1-16,1 0 1 15,0-1 0-15,-5 1 0 0,-1 0 0 16,1 4 0-16,0 4 2 15,0-9 1-15,-4 5 3 16,-1 4-3-16,0-8 0 16,0 8-1-16,1 0-2 15,-1 0 1-15,-5 0-1 16,6 0 0-16,-1 0 0 16,0 8-3-16,0-8 2 15,1 4 1-15,4 5 2 16,0 3-1-16,-1-4-1 15,1 5 1-15,0 4-1 16,5-1-3-16,0 1 2 16,-1 4 1-16,1 4 0 0,4-9 0 15,0 5 2-15,5 4-3 16,0-4 0-16,0 0-1 16,5 0-2-16,0 0 5 15,0-1 1-15,4 5-3 16,5 0 1-16,0 0 0 15,5 0 0-15,0-4-3 16,-1 0 2-16,6-4 3 16,-1-5 1-16,1-3-4 15,-1 3-1-15,0-12 1 16,1 4 2-16,-1 5-2 16,1-9 0-16,-1 4 1 15,1 4 0-15,-1-4 0 16,0 5 2-16,1-9-1 0,-1 4-1 15,1 0 1 1,-5 0-1-16,-1 0 0 0,1 0 2 16,-5-4-1-16,0 0-1 15,-4 0-2-15,-1 0 1 16,0 0-1-16,5-4 0 16,0 0 2-16,0-4 2 15,1-5-1-15,3-3 2 16,1 3-4-16,0-8 0 15,0 5 1-15,-1-1 2 16,1 0-1-16,0 1-1 16,-1-1 1-16,1 0-1 0,0-4 0 15,-5 1 2-15,0 3-1 16,-5-8 2-16,1 0 2 16,-5 0 4-16,-1 0-4 15,-4 0-1-15,-4-4-2 16,-1 4 1-16,-5-4-4 15,1 4 0 1,-5 0 5-16,0 4 2 0,-5 4-5 16,-4-4-2-16,-1 5 0 15,1 3 2-15,0 1-2 16,-1 3 0-16,1 1-19 16,-5 4-9-16,-10 12-71 15</inkml:trace>
  <inkml:trace contextRef="#ctx0" brushRef="#br0" timeOffset="130418.2253">22853 9752 44 0,'9'13'19'0,"-9"-9"-15"0,5 8 8 0,-5-3 2 15,0-1-5-15,5 0-1 16,-1 1 5-16,1-5 3 16,5-4-2-16,-1 0 0 15,5-4-4-15,0-1 1 16,0 1-6-16,0 0-1 15,0-4 4-15,0-1 3 16,0-3-4-16,-4-5 1 16,-1 1-5-16,-4 3 0 15,-1-8-1-15,1 0-2 0,-5 1 3 16,-5-5-2-16,1 0 2 16,-6-5 0-16,1 5 1 15,0-8 4-15,-1 8 3 16,-4 4-2-16,-5 0 2 15,-4 5-2-15,0 3 2 0,-6 5-6 16,-3 4-3-16,4-5-1 16,-5 5 1-16,5-8 1 15,-5 3 3-15,0-3-5 16,5-5-3-16,0 5 1 16,0-1 0-16,0 1 3 15,-1 3 1-15,1 5-1 16,-5 4-2-16,1 9 1 15,-1 7-1-15,0 5 0 16,0 12 2-16,5 1-1 16,0 3-1-16,5 1-2 15,4-1 1-15,5-3 1 16,0-1 0-16,4 0 0 16,6 1 2-16,8-1-3 0,10-4 0 15,10 9-1 1,13-9 0-16,10 8 2 0,9 5 2 15,5 4-3-15,0-13 0 16,5-8 1-16,0-8 0 16,-1-13 0-16,1-8 0 15,-1-13 0-15,-4-8 0 16,-4-4 0-16,-11-9 2 16,-3-3-1-16,-11-9 2 15,-8-4-2-15,-10-17-1 16,-14 8 1-16,-9 5 1 0,-15-9-3 15,-9 9-2-15,-9-5-7 16,-9 13-2-16,-1 9-22 16,0 12-8-16,1 16-35 15</inkml:trace>
  <inkml:trace contextRef="#ctx0" brushRef="#br0" timeOffset="173172.5839">23139 16773 72 0,'-9'4'27'0,"4"4"-21"0,5-8 5 0,0 0 3 15,0 0-8-15,0 0-3 16,0 0 0-16,5-8 2 16,-1 4 2-16,1-9 1 15,0 1 4-15,4-5 3 16,-4 1-2-16,-1-5 0 16,1 0-5-16,-5-4 0 15,0 0-5-15,0 0 0 16,-5 8-1-16,-4-12 5 0,0 8 3 15,-5 0-3-15,-5 1 1 0,0 3-1 16,-4 0 1-16,-1 1-2 16,-4 3-1-16,0 1-1 15,0-1 0-15,-5 5-2 16,0-1 1-16,0 5-2 16,1 0-1-16,-1 4 3 15,0 0 0-15,5 0-4 16,-5 0 1-16,0-4 6 15,0 4 4-15,1-4-1 16,-6 4 0-16,5-4 1 16,1 4 1-16,-1 0-5 15,0 0-4-15,0 4-1 16,5 0-1-16,0 4-3 16,0 5 2-16,0 8-1 0,-1 4 0 15,1 4 2-15,5 4 0 16,4 5 0-16,0 3 0 15,5-3 0-15,5-5 0 16,4 0 0-16,10 1 0 16,4-5-3-16,5 0 2 15,5-4-1-15,5 0 0 16,8-4 2-16,6 0 2 16,4-9-1-16,5 1-1 15,0-5 1-15,0-4 1 16,-5-4-3-16,0 0 0 15,0 0 1-15,0 0 2 0,5 0-1 16,0 0-1-16,0-4 1 16,5 0-1-16,4 0 0 15,0 0 2-15,0-1-1 16,-4-3 2-16,-1 0 0 16,-4-1 1-16,-9 1 0 15,-1 0 2-15,-4-1-3 16,-9 1 0-16,-6 0 1 15,1 4 0-15,-5-5-2 16,-9 1-2-16,0-5 3 16,-5-7 0-16,-5 3-1 15,-5-4-2-15,1 0 3 16,0-4 0-16,-5-8-1 16,0 4 1-16,0-9-2 15,-1-3 2-15,1 3-4 0,-4 1 0 16,-10 3-1-16,-10 5 0 15,-9-4 0-15,-14 8-2 16,-14 4-11-16,-4 13-5 16,-10 12-31-16,-19 8-15 15,-5 22-25 1</inkml:trace>
  <inkml:trace contextRef="#ctx0" brushRef="#br0" timeOffset="176161.2694">23223 15631 28 0,'-4'-4'13'0,"-6"8"-10"0,6-4 2 0,-1 4 1 15,-4 1 1-15,4-1 3 16,-5-4 1-16,6 4 3 15,-1-4 2-15,5 0-1 16,0 0-1-16,-5 4 1 16,5-4-2-16,0 0 2 15,0 0-4-15,0 0 1 16,5 4-7-16,4-4-1 16,1 0 0-16,-1 0 0 15,1 0-2-15,4 4-4 0,0 1 1 0,0-1 1 16,5 0 2-16,4 0 5 15,0-4 6 1,6 4-1-16,3-4 3 0,1 0-4 16,5 0-1-16,-1 4-4 15,1 1 1-15,4-1-4 16,0 0-2-16,0 0 0 16,10 4 1-16,-5-8-1 15,-1 0-1-15,1 0 1 16,0 0-1-16,0 0 0 15,5 0 0-15,-1 5-3 16,5-5 2-16,1 0-21 16,-1 0-8-16,5-5-49 15</inkml:trace>
</inkml:ink>
</file>

<file path=ppt/ink/ink2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26:49.559"/>
    </inkml:context>
    <inkml:brush xml:id="br0">
      <inkml:brushProperty name="width" value="0.05292" units="cm"/>
      <inkml:brushProperty name="height" value="0.05292" units="cm"/>
      <inkml:brushProperty name="color" value="#FF0000"/>
    </inkml:brush>
  </inkml:definitions>
  <inkml:trace contextRef="#ctx0" brushRef="#br0">22755 12469 64 0,'4'-9'27'0,"1"9"-21"0,4-4-10 0,-4 4-5 16,4 0 4-16,1 0 4 0,4 0 8 15,0-8 4-15,0 4 11 16,0-5 8-16,0 1 0 16,5 0 2-16,0-5-7 15,-1 1-3-15,1-5-8 16,0 0-4-16,0-3-5 16,-5-5-2-16,0 4 3 0,0 0 1 15,-5-4 1-15,1 0-2 16,-1 0-1-16,-4 0-1 15,-1-8 2-15,1 3-1 16,0 1 0-16,-5 0 5 16,0 0 4-16,-5 4-1 15,-4 0 2-15,-5 8-4 16,-1-8-1-16,-8 4-4 16,-5 1 1-16,-5-1-2 0,-4 0 2 15,-1 0-4-15,-4 0 0 16,0 5-1-16,-5-5-2 15,0 4 1-15,-5 0-1 16,-8 1 4-16,-11-1 2 16,-4-4-2-16,-4 5-1 15,4-1 3-15,-5 4 3 16,0 1-4-16,-9-1-3 16,-14 1 1-16,0 12 0 15,4-8-1-15,1 3-2 0,0 5 3 16,-10 0 0-16,-5 5 3 15,1-5 1-15,4 0-3 16,5 0-3-16,-5 0 0 16,-9 0 1-16,-5 0 1 15,10-5 1-15,4 1-5 16,0 0 1-16,-9 0 0 16,-5 0 0-16,0-5 0 15,10 1 2-15,8 0 1 16,-3-1 1-16,-6 1 0 15,-4 0 0-15,5 4-5 16,8 4 1-16,6 0 0 16,4 4 2-16,1 4 3 15,-1 0 2-15,0 9-6 16,5 0 0-16,0-1-1 0,14 1 2 16,0 4-1-16,-5 4-1 15,-4 0 1-15,-10 0-1 16,-4 0-3-16,4 4 2 15,5 0 1-15,0 5 2 16,5-9-1-16,-6 4-1 16,-3 4-2-16,4 13 1 15,4 4 1-15,6 4 2 16,8 4-3-16,-8 9 0 16,13 0 1-16,5 4 0 15,0-9-3-15,10-4 2 0,4 1 1 16,0 12 0-1,0 12-3-15,0-4 2 0,-4 9 3 16,4-13 1-16,0 4-1 16,5-8-2-16,4 8 1 15,5 4-1-15,10 0 0 16,9 5 0-16,4-9 0 16,10-8 0-16,5 0 0 15,9-5 0-15,10-16 0 16,13 5 0-16,10 7 0 15,9-8 0-15,15 9 0 16,-1-1 0-16,0-12-3 16,5 0 2-16,10 0 1 15,18-8 2-15,9-5-3 0,1-3 0 16,-1-5 3 0,19-4 1-16,19 4-4 0,0-16 1 15,-4 3-2-15,13-3 0 16,14 3 6-16,-4-3 2 15,5-5-2-15,22 1-3 16,-8 3 0-16,-1-8-1 16,15 0 0-16,-5 5 0 15,-14-1 0-15,13-4 2 16,6 5-1-16,-10-1-1 16,5-4 1-16,9 4 1 15,-14 1-1-15,10-5 2 16,14 4 0-16,-15-8 1 0,15 0 0 15,13-8 0 1,-18 4-2-16,14-17 1 0,-4 8-2 16,-11-7 2-16,15-5 0 15,-4-9 1-15,-20 5 0 16,20-17 0-16,-15-8-2 16,-23-8-2-16,-5-9 5 15,0-4 1-15,-9 4-5 16,-24 4 0-16,-23 1 1 15,-10-5 3-15,-13-8-2 16,-10-9-2-16,-14-8 0 16,-10 9-1-16,-18 8 0 15,-19-9 2-15,-14 9-1 16,-14-17-1-16,0 29 1 0,-28-45 1 16,-5 16-1-16,-9 0-1 15,-14 5 1-15,-5 3-1 16,-14-4 0-16,-19-8 2 15,-14 0-1-15,-4 13-1 16,-5 4 1-16,-19 3 1 16,-14 14-3-16,-5-13 0 15,-4 4 1-15,-24-9 2 16,0 5-1-16,-14 0 2 16,-18 12-2-16,4 9 2 15,-14 8-4-15,-14 8 0 16,14 13-1-16,-19 17-2 15,5-1-26-15,24 13-10 16,4 0-81-16,18 13-36 0,1-13 28 16</inkml:trace>
  <inkml:trace contextRef="#ctx0" brushRef="#br0" timeOffset="1442.3477">21550 6844 188 0,'-66'25'71'0,"48"0"-55"0,-6 25-2 16,15-21-6-16,0 21-9 16,-1 8-1-16,1 13-2 15,4-8 3-15,5 3 0 0,9 1 3 16,10-5 3-16,19-16 24 0,18-25 11 15,24-25 8-15,9-21 3 16,14-21-16-16,23-25-9 16,20-25-13-16,-6-8-4 15,6 0-7-15,18-4-4 16,4-17-26-16,-8 0-9 16,8 4-54-16,6 13-23 15,-15-1 8 1</inkml:trace>
  <inkml:trace contextRef="#ctx0" brushRef="#br0" timeOffset="2687.1111">8984 11177 100 0,'-9'0'38'0,"13"4"-29"0,6-4-1 16,-6 0-2-16,6 0-7 15,-1 0-1-15,1 4-2 0,-1 5 0 16,0-1 5-16,-4 5 3 16,-5 3 12-16,-5 9 5 15,-4 13 4-15,0 16 2 16,-5 17-6-16,4 4 0 16,5 4-12-16,5 8 1 15,5 9 1-15,9 0-2 0,14-13 2 16,5-20 5-16,9-26 4 15,10-24 5-15,14-34 4 16,18-21-11-16,19-20-5 16,9-30-6-16,1-24 0 15,18-14-6-15,15-7-3 16,-1-21-24-16,-5-9-10 16,6 0-58-16,-1-20-54 15,-28 28 52-15</inkml:trace>
  <inkml:trace contextRef="#ctx0" brushRef="#br0" timeOffset="3408.719">8956 7456 64 0,'-9'42'27'0,"9"8"-21"0,9 54-4 16,-4-54-1-16,4 8-1 0,0 13 2 15,10 17-1-15,5 16 2 16,4-17 33-16,5-7 16 16,4-30-4-1,5-21-1-15,5-29-10 0,14-34 0 16,14-11-21-16,19-26-5 0,4-25-3 15,5-29-7-15,14-8 0 16,19-5-3-16,14-12 0 16,0-4-27-16,19 12-10 15,5 9-30 1,-10 8-44-16,0 8 30 16</inkml:trace>
  <inkml:trace contextRef="#ctx0" brushRef="#br0" timeOffset="13675.1217">25876 8227 64 0,'-4'-12'27'0,"-1"16"-21"0,5 4 1 0,-5-8-2 15,0 8-3-15,-4 1 1 16,0 3 11-16,-1 1 8 15,1-1 6-15,4-3 3 16,1-1-1-16,-1 4 1 16,0 5-8-16,-4 4-4 0,4 12-11 15,-4-12-1-15,-1 8 0 0,1 5 1 16,0-1 2-16,-5 4-5 16,0 1-3-16,-1-1 1 15,-3 5 2-15,-6 8 2 16,1 13 1-16,-5 3 0 15,0 1 2-15,-1-5-1 16,1 1 0-16,5-9-3 16,4-4 1-16,0-4-2 15,5-4 2-15,5-1-2 16,4-3 2-16,5 3-4 16,10 5 0-16,13-17-1 15,10 1 1-15,14-5 0 16,9-5 1-16,0-7-2 15,10-13-2-15,9-8 1 0,9-5 1 16,5 1-3-16,-4-1 0 16,-6 5-1-16,-13-1 0 15,-10 5-18-15,-9 4-9 16,-9-8-95 0,-6 16-41-16,-13 1 84 15</inkml:trace>
  <inkml:trace contextRef="#ctx0" brushRef="#br0" timeOffset="14682.2073">26917 8306 20 0,'-5'4'11'0,"0"5"-9"0,1 7 17 0,-1-3 10 0,5 8 11 16,-5 4 6-16,1 0-12 15,-1 8-3-15,0 0-14 16,1 5-3-16,4 4-6 15,0 3-3-15,4 14-2 16,1 12-5-16,0 8 1 0,4-4 1 16,0-9 2-16,1-7-1 15,-1-5 2-15,-4-17 7 16,-1-3 3-16,-4-9-2 16,-9-9 1-16,-5-7-5 15,-9-1-2-15,-6-16-7 16,-8-5-3-16,-5-8-1 15,0-8 2-15,-1-12-3 16,6-9 2-16,4-5 5 16,5 1 4-16,5 4-3 0,4-12-1 15,5 3 0-15,4 1 0 16,6-9 0-16,8 5 2 16,10-9 1-16,10 4 1 15,9 5 2-15,14 4 3 16,9 8-2-16,9 12-2 15,6 13-5-15,-6 4 0 16,6 17 0-16,8 8 2 16,6 30-3-16,-1 11 0 15,-4 18 1-15,-5 12 0 16,-14 0-5-16,-10 12 1 0,-13-3 4 16,-10 3 2-16,-14 5 0 15,-14-9 1-15,-19-4 2 16,-18-4 2-16,-20-12-3 15,-8-1-1-15,-10-3 1 16,-10-5 0-16,-8 0-5 16,-6 0-1-16,-4-8 1 15,14-8 2-15,9-9-16 16,15-8-6-16,4-13-67 16,14-8-41-1,10-8 58-15</inkml:trace>
  <inkml:trace contextRef="#ctx0" brushRef="#br0" timeOffset="15670.8988">28749 8456 152 0,'5'-16'57'0,"0"3"-44"0,4-8-1 16,-9 13-3-16,0-5-6 16,-5-12-2-16,-4 0 0 15,-5-4 1-15,-5-4-1 16,-4 4 10-16,-10 4 6 0,5 8-1 16,-5-4 3-16,0 17-8 15,0 4-2-15,1 4-5 16,-1 17-1-16,0 4-1 15,0 17-2-15,0 8 1 16,5 12-1-16,0-8-3 16,9 5 0-16,10-1-1 0,9 9 3 15,14 16-2-15,5-4-1 16,9 9 0-16,9-5 0 16,6-8 3-16,-6-8 0 15,-4-9 1-15,-10 5 0 16,-4-9 0-16,-14 4 2 15,-10 0 1-15,-9-3 1 16,-9-10 0-16,-5-3 0 16,-5-4-5-16,-5-5-1 15,-9-8-15-15,-9-4-6 16,-5-9-21-16,0-3-52 16,5-9 12-16</inkml:trace>
  <inkml:trace contextRef="#ctx0" brushRef="#br0" timeOffset="16124.0222">28562 7631 132 0,'5'-33'49'0,"-1"20"-38"0,6 1-3 0,-10 12-4 15,0 4-7-15,0 9 2 16,-5 7 1-16,-4 14 0 15,-1 12 11-15,-4 4 5 16,0 12 3-16,0 17 1 16,0 13-5-16,0 25-1 15,5 12-8-15,4 12 0 0,0 34 4 16,5 5-6-16,0-10 0 16,0 22-4-16,-5-9-3 15,-4-8-3-15,-5-8-1 0,0-4 4 16,-5-18 1-16,0-24-5 15,1-21-3-15,-1-25-140 32,5-41 75-32</inkml:trace>
  <inkml:trace contextRef="#ctx0" brushRef="#br0" timeOffset="16934.8414">28998 9602 112 0,'-5'42'44'0,"5"-34"-35"0,0 0 12 0,0-8 1 15,5 0-6-15,-1-4-1 16,6-12-5-16,-1-18-1 16,10-12-5-16,4-16-1 0,6-5 3 15,3-20 3-15,6-17 5 16,9-9-4-16,0 5 0 15,4 8-2-15,-4-9 0 16,0 1-2-16,-5 0 1 16,0 12-4-16,-9 17 0 15,-10 16-1-15,-4 17-2 16,-9 21 1-16,-6 21 1 16,-8 21-1-16,-6 29 2 15,1 16-4-15,-5 17-2 16,0 34 2-16,0 20 0 15,0 5 1-15,4-1 0 0,10 13-3 16,0-4 0-16,5-17-5 16,0-25 0-16,-1-16-1 15,1-21 3-15,-5-17-25 16,-9-17-9-16,-10-16-31 16,-9-13-19-1,-10-17 41-15</inkml:trace>
  <inkml:trace contextRef="#ctx0" brushRef="#br0" timeOffset="17103.1443">28946 9202 116 0,'-19'-12'44'0,"19"12"-35"0,10 0 18 0,-1 0 5 16,5 0-9-16,10 0 0 16,13 0-16-16,15-5-5 15,13 1-1-15,6-4-4 16,-1-5 2-16,0-3-23 0,-4-1-10 15,-5-4-35 1</inkml:trace>
  <inkml:trace contextRef="#ctx0" brushRef="#br0" timeOffset="17700.1761">30005 8627 204 0,'-9'4'77'0,"14"5"-60"0,-5 11-3 16,-5-7-5-16,-4 8-10 15,-1 12-1-15,-4 5 1 16,-4 24 0-16,-1 9 1 16,0 8 0-16,-4 4 0 0,4 13 0 15,0 17 0-15,5 3-5 16,5-16-1-16,4-12 0 16,5-17 4-16,0-17 1 15,5-12 3-15,-1-17-3 0,1-21 0 16,0-21-8-16,-5-29-4 15,0-16-2-15,0-9 1 16,-5-8 3-16,-4-9 5 16,-5-12-4-16,0 9 0 15,-5 11 7-15,5 18 4 16,0 4 15-16,0 12 9 16,4 4-6-16,10 9-3 15,5 8-3-15,4-9-1 16,15 9-4-16,9 5 0 15,9-5-5-15,9 4-2 16,10 4 2-16,0 5 0 0,-5-13-1 16,1 4 1-16,-1 4 0 15,0 0 1-15,0 1-5 16,1-1 1-16,-6 5-9 16,-13 3-2-16,-15 5-43 15,-13 4-56 1,-10 0 20-16</inkml:trace>
  <inkml:trace contextRef="#ctx0" brushRef="#br0" timeOffset="17958.8697">29945 9073 136 0,'18'0'52'0,"-4"0"-41"0,19 4 13 0,-19-4 2 15,5 0-1-15,9-4 2 16,0 4-9-16,5-13 0 16,0 5-11-16,0-4-4 0,-1-1 0 15,1-4-4-15,0 1-2 16,-5-1-5-16,0 5 0 16,0-1-7-16,-9 5-3 15,-5-1-23-15,-9 5-11 16,-10 4-17-1</inkml:trace>
  <inkml:trace contextRef="#ctx0" brushRef="#br0" timeOffset="18198.2757">29706 9731 264 0,'32'9'101'0,"1"-9"-78"0,23-9 0 16,-32 5-4-16,18-8-15 16,10-5-5-16,4 0-2 15,-5 1 2-15,-4-1 0 16,0 4-4-16,-9 1-1 0,-1-1-17 16,1 5-8-16,-1 4-34 15,1-9-58-15,8 5 24 16</inkml:trace>
  <inkml:trace contextRef="#ctx0" brushRef="#br0" timeOffset="18736.7835">30793 8473 164 0,'-28'0'63'0,"14"0"-49"0,-5 0 14 0,10 4 2 0,-1-4-17 16,6 4-7-16,-1 0-4 15,5 5 0-15,5-1-1 16,4 0 6-16,10 5 3 0,4-9-3 15,5 9 1-15,5 7-5 16,0-7-2-16,4 8 0 16,-4 4-1-16,0-4 2 15,-10 4 1-15,-9 4 12 16,-9 8 5-16,-10 5-6 16,-9 4-3-16,0 4-11 15,0 0-2-15,-4 0-5 16,3-4 0-16,6-1-16 15,4 1-5-15,5 0-4 0,10 4 2 16,-1-12 6-16,5 7 4 16,0 1 12-16,0 4 4 15,-4 0 17-15,-6-4 8 16,-4 4 1-16,-4 0 1 16,-10 0-6-16,-5 0-2 15,-5 0-1-15,-4-12 4 16,0-9-10-16,5-4-4 15,-1-9-30-15,6-7-12 16,4-9-63 0</inkml:trace>
  <inkml:trace contextRef="#ctx0" brushRef="#br0" timeOffset="19381.904">31529 8427 200 0,'-19'4'77'0,"14"5"-60"0,5 11-5 0,-4-3-4 15,-1 8-7-15,0 8 2 16,-4 9-2-16,0 8-1 16,-1 25 1-16,-4 13-1 0,0 7 0 15,0 5 6-15,0 0 4 16,5 9-8-16,-1-5 0 15,10-8-2-15,0-21 0 16,0-17 2-16,0-12 1 16,0-17 1-16,-5-21 2 15,-4-16-5-15,-5-21-1 16,-5-13-11-16,-4-8-5 0,-1-8-1 16,1-17 0-16,0-17-4 15,4-8-1-15,5 9 9 16,0 3 8-16,4 9 7 15,6 8 7-15,8 4 8 16,6 9 7-16,8-4 0 16,6 7 1-16,9 5-10 15,4 0-4-15,5 9-4 16,5 3 0-16,5 5 0 16,13 4 3-16,15 0-3 15,9 8-2-15,-5 4 2 16,1 5 0-16,-10-1-6 15,-10 5-2-15,-4-1-14 16,-14 5-2-16,-14 4-49 0,-14 4-22 16,-10 9 2-1</inkml:trace>
  <inkml:trace contextRef="#ctx0" brushRef="#br0" timeOffset="19892.2922">31412 8919 248 0,'14'4'93'0,"-5"-4"-72"0,10 4-4 15,-15 0-5-15,6 5-16 16,-1 3-2-16,-4 1 1 16,0-1 2-16,4 1 2 15,0-5 1-15,-4-4 0 0,0 0 2 16,-1-4 3-16,1-4-2 16,0 0-2-16,-5 0 0 15,0 0 1-15,0 4-1 0,0 0-1 16,-5 4-2-16,0 4 1 15,5 5 1-15,-4-1 0 16,-1 9 0-16,5-9 0 16,-5 13 0-16,5-8 0 15,0 0 2-15,0-1 1 16,0-3-1-16,0-1 1 16,5-3 7-16,0-1 3 15,9-4 5-15,5-4 1 16,9-4-8-16,19 0-4 15,18 0-7-15,19-5 0 16,6 1 0-16,3 4 0 16,10 0-20-16,1 0-9 0,-6-9-95 31</inkml:trace>
  <inkml:trace contextRef="#ctx0" brushRef="#br0" timeOffset="22759.0478">28412 10565 24 0,'0'-5'11'0,"0"5"-9"0,0-4 4 0,0 4 1 16,0 0 19-16,0 0 9 15,0-4 0-15,0 4 2 16,0 4-4-16,0 5 0 16,0 3-7-16,5 9-4 15,-5-4-12-15,0 12-4 0,0 12 0 16,0 14 3-16,0 7 2 15,0 5-5-15,0 8-2 0,-5-4-2 16,0 12 1-16,1 13-2 16,-1 4 2-16,-5 8-2 15,1-8-1-15,0 0 5 16,-1 0 1-16,1 13 2 16,0-9 2-16,-1 0-1 15,1-4 2-15,-5-8-4 16,0 8-2-16,-5 0 0 15,-4 8 1-15,-1 4-5 16,1-20-1-16,-1 0 0 16,-4-9 0-16,0 0 0 15,-5 9 2-15,-4 8-3 16,-1 0 0-16,1-4 3 16,-6-9 3-16,6-3-4 0,0-5-3 15,-1 0 1 1,1 4 2-16,-1 9 0 0,-4-13-1 15,0 0 1-15,-5-4 1 16,-5 0-3-16,-4-8 0 16,0 8-1-16,-5 8 0 15,5 1 2-15,4-1 2 16,0-4-3-16,1 0 0 16,-5 1 1-16,-5-1 0 15,-10 4 0-15,1 13 2 0,-5 4-3 16,5-8 0-16,-15 24 1 15,10-16 0-15,5-8 0 16,5 0 2-16,-1 3-1 16,-4 5 2-16,-5-4-2 15,4-8-1-15,1-1 5 16,4-8 4-16,5 5-1 16,10 3 1-16,-1-3-3 15,5 3 1-15,1-8-6 16,-1-4-1-16,0-4-5 15,5-8 1-15,-1-9-9 16,6-4-2-16,4-9-21 16,10-11-9-16,4-10-45 15</inkml:trace>
  <inkml:trace contextRef="#ctx0" brushRef="#br0" timeOffset="23330.2211">25290 16235 124 0,'-4'0'49'0,"4"0"-38"0,4-8 8 15,-4 8 3-15,0 0-9 16,5 0-2-16,-5 8-2 16,0 5 1-16,0-1-5 15,0 13 1-15,0-4 4 0,-5 17-6 16,-4 8 0-16,0 20 2 16,-1 13 1-16,1 9 3 0,-5 12 1 15,0 12 12-15,0 9 5 16,4-4-1-16,1-13 1 15,4-8-7-15,5-13-3 16,5-12-8-16,9-17-4 16,9-12-6-16,15-17 0 15,18-17 0-15,19-16 0 16,5-21-5-16,4-25 1 16,15-34-25-16,18-4-8 15,14-8-23-15,-4 9-8 16,-1-13-29-1</inkml:trace>
  <inkml:trace contextRef="#ctx0" brushRef="#br0" timeOffset="52273.083">1569 16406 204 0,'5'-4'77'0,"0"4"-60"0,-1-21 13 0,-4 13 3 15,0-5-19-15,-4-3-5 16,-6-5-6-16,-13 8-3 16,-1 9 1-16,-13 4-4 0,-5 13 0 15,-1 12 2-15,-8 4 0 0,9 13 1 16,9 12 0-16,5 12-3 15,9 5 2-15,5-4-1 16,28 8-2-16,5-13 0 16,14 1 0-16,13 4-13 15,6-17-4-15,4 0 11 16,-18-5 5-16,-5-7 6 16,-15-1 4-16,-13 1 7 15,-14-1 4-15,-15 1 1 16,-9-9 1-16,-4 4-7 15,-19-3-4-15,4-5-4 16,5 0-3-16,-9 0-4 16,9-9-2-16,5 5-37 15,4-8-16-15,1-5-36 16</inkml:trace>
  <inkml:trace contextRef="#ctx0" brushRef="#br0" timeOffset="52769.4421">1504 15815 124 0,'-5'-25'49'0,"5"20"-38"0,0 10 19 0,0 7 6 16,-5 17-14-16,-9 30-2 16,-5 11-10-16,1 18-2 15,-10 12-4-15,-5 37-3 0,5 18 0 16,-1-10 1-16,6 30 1 15,4 5-1-15,15-22 1 16,-1-12-13-16,10-13-3 16,4-20-43-1,14-22-48-15,1-28 23 16</inkml:trace>
  <inkml:trace contextRef="#ctx0" brushRef="#br0" timeOffset="53308.8972">2305 16619 200 0,'-9'-13'74'0,"4"5"-58"0,-4-9 3 16,4 5-2-16,-4 3-16 16,-5-3-2-16,-10 4-13 15,-9 3-7-15,-4 10 12 0,-5 11-1 16,-1 22 3-16,-8 3 4 0,4 9 1 15,5 13 10-15,14-1 7 16,0 13-3-16,14 13-2 16,18 8-10-16,24-5-2 15,10-11 0-15,9-18 1 16,14-16-2-16,0-25 2 16,-1-25 18-16,11-34 9 15,-15-16 4-15,0-13 4 16,-9-4-7-16,-19-12-2 15,-18-17-14-15,-6-8-7 0,-8 12-2 16,-6 8-2-16,-13 26 0 16,-15 20 0-16,-9 21-5 15,-4 34-1-15,-19 33-6 16,4 12-3-16,14 5-60 16,10 7-27-16,19 5 3 15</inkml:trace>
  <inkml:trace contextRef="#ctx0" brushRef="#br0" timeOffset="53730.6792">2797 16094 132 0,'-19'-54'52'0,"5"37"-41"0,-9 4 4 0,0 18 1 0,-10 7-15 16,-9 17-2-16,-5 13 9 16,-5 16 6-16,1 13-7 15,-6 25 21-15,1 33 8 0,0 0-10 16,0 13-4-16,-5 29-11 16,4-9-5-16,11-16-6 15,8-8 0-15,1-22-22 16,8-20-10-16,6-25-35 15,9-21-45 1,9-25 26-16</inkml:trace>
  <inkml:trace contextRef="#ctx0" brushRef="#br0" timeOffset="54239.6776">3346 16469 220 0,'9'-42'82'0,"-14"17"-64"0,-13 0 4 0,3 13-3 0,-8-1-12 16,-14 5-2-16,-10 8-3 16,-5 4-2-16,-9 13 1 15,-4 20-1-15,-15 17 2 0,-4 25-3 16,-6 9 0-16,11 4 1 16,13 8 0-16,19 12 0 15,14 5 2-15,33-13-6 16,29-12-1-16,17-22-1 15,20-20 4-15,9-25 1 16,9-20 1-16,10-35 28 16,0-28 14-16,-10-4-4 15,-9-9 0-15,-18-4-19 16,-15-25-9-16,-19-4-6 16,-18 4-1-16,-24 12-7 15,-14 17-1-15,-4 21-18 0,-19 17-5 16,4 16-2-1,5 17 1-15,-4 13-36 0,18 16-15 16,5 4-19 0</inkml:trace>
  <inkml:trace contextRef="#ctx0" brushRef="#br0" timeOffset="54510.9674">3482 16044 224 0,'-52'75'85'0,"29"-34"-66"0,-24 26-1 16,23-34-3-16,-9 13-13 15,-9 42-1-15,-5 12 1 16,1 12 1-16,3 9-1 15,1 12 7-15,-9 1 6 0,8-9-7 16,1-21-2-16,9-12-24 16,-9-13-10-16,14-21-79 15</inkml:trace>
  <inkml:trace contextRef="#ctx0" brushRef="#br0" timeOffset="54737.2101">3528 17235 264 0,'10'30'101'0,"4"-22"-78"0,9 9 0 0,-13-9-4 16,-1 4-15-16,10-12-5 15,4 0-50-15,10 0-23 16,5-12-32-16,8-1-9 0</inkml:trace>
  <inkml:trace contextRef="#ctx0" brushRef="#br0" timeOffset="54827.465">4344 17019 4 0,'23'0'0'16</inkml:trace>
  <inkml:trace contextRef="#ctx0" brushRef="#br0" timeOffset="54926.8697">4667 17069 12 0,'61'0'8'0,"-42"0"-6"0,23-4-3 15,-28-1 0-15,5 1-1 16,4 0-2-16,6 0 0 16,-1 0 0-16</inkml:trace>
  <inkml:trace contextRef="#ctx0" brushRef="#br0" timeOffset="55381.4627">5919 16373 184 0,'33'-50'68'0,"-29"25"-52"0,-4 0 19 0,-4 12 5 16,-15 1-14-16,-9 4-4 16,-19 3-7-16,-14 10 0 15,-5 7-8-15,-9 13 0 0,-18 13 0 0,-11 24 3 16,1 21 1-16,10 9-3 16,4 8-3-16,18 8-5 15,20 13 0-15,13 4-2 16,19-8 0-16,29-17-7 15,23-13-4-15,23-24 7 16,14-26 5-16,10-20 14 16,0-17 9-16,4-33 6 15,0-17 3-15,-9-17-10 16,-9 0-5-16,-19 1-9 16,-19-5-3-16,-19-12-15 15,-18-13-8-15,-15 4-6 16,-4 13 0-16,-4 12-2 15,-1 17 2-15,-5 13-8 16,5 12-4-16,5 8-49 16,5 25-49-16,-1 9 41 15</inkml:trace>
  <inkml:trace contextRef="#ctx0" brushRef="#br0" timeOffset="55682.1876">6106 15877 280 0,'-23'25'104'0,"4"4"-81"0,-4 42 14 15,4-33-1-15,-9 16-26 16,-14 4-7-16,-10 13-10 15,-9 21-1-15,0 20 4 16,0-8-2-16,-4 13-1 0,-6 8 6 16,-4 21 5-16,-4 4 9 15,-1-13 4-15,10 1-11 16,9-5-3-16,4-4-40 16,15-25-17-16,14-12-75 15</inkml:trace>
  <inkml:trace contextRef="#ctx0" brushRef="#br0" timeOffset="57003.5428">3608 14915 160 0,'9'-13'63'0,"-9"5"-49"0,5 4 7 15,-5 4 0-15,0 0-5 16,0 0 3-16,0-9-4 16,-5 5 1-16,1-8-9 0,-6-9 9 0,1-4 6 15,0-9 0-15,-5-3-1 16,-5-13-7-16,5-4-1 16,0-5-8-16,0-3-1 15,-5-9-4-15,5-16-3 16,4-18 2-16,1 5 0 15,4-4-2-15,5-4 2 16,0-13 1-16,0-8 0 16,5 4-5-16,0 4-1 15,4-4 3-15,1-12 3 16,-1 7-4-16,10 5 1 16,-5 5-1-16,0-5 2 15,0 0 1-15,5 0 1 0,-5 12 0 16,-10 1 2-1,6 12-1-15,-6 4-1 0,6 4 1 16,-6-4 1-16,1 5-1 16,0-1-1-16,0 4 3 15,-5 9 0-15,0 0-1 16,0 0-2-16,-5 0 1 16,0-5-1-16,5 1 0 15,-5 0 0-15,1 8-3 16,-1-4 2-16,0 4 3 15,1 4 1-15,-1 0-4 16,0-4-1-16,5 0 1 16,-4 0 0-16,4 0 3 15,0 8 1-15,0 5-1 16,0 8 1-16,-5 4-4 0,0 4-2 16,1 4 4-16,-1 5 1 15,0 3 0-15,-4 9-2 16,9-8-2-16,0 8-1 15,0 0-3-15,0 4 1 16,0 4-21-16,-5 1-8 16,5 3-80-1</inkml:trace>
  <inkml:trace contextRef="#ctx0" brushRef="#br0" timeOffset="58113.9292">1611 7335 212 0,'-4'-29'82'16,"-6"8"-64"-16,-4 1-2 0,0 11-5 0,-9 1-8 16,-5 0-2-16,-15 3 0 15,1 5-1-15,-14 9 0 16,4 3 11-16,6 13 5 0,8 13-2 16,-4 12 0-16,14 25-8 15,9 16-4-15,10 5-6 16,4 4 0-16,10 4 2 15,9 9 1-15,5-1-2 16,4-12 2-16,5-16 1 16,-9-9 2-16,-10-9 10 15,-4-16 4-15,-10-8-3 16,-14-9 0-16,-9-8-10 16,0-12-2-16,0-9-14 0,-5-4-5 15,5-4-10-15,-9-4-5 16,4 3-15-16,5-7-5 15,4 4-3 1,6 3-29-16,8-7 18 16</inkml:trace>
  <inkml:trace contextRef="#ctx0" brushRef="#br0" timeOffset="58429.6582">1340 7602 8 0,'23'-117'5'0,"-14"72"-4"0,15-26 0 16,-20 46 0-16,6-25 18 16,-1-4 12-16,1-5 18 15,-1 5 9-15,-4 8-11 16,4 5-6-16,-4 11-12 16,-1 10-6-16,1 15-13 15,-5 30 0-15,-5 17 1 0,1 16 0 16,-6 22 3-16,1 20-9 15,-10 41-3-15,0 9 0 16,-9 21 1-16,0 12-1 16,0-12 1-16,0-17-2 15,9-8-1-15,-4-17-2 16,4-33 1-16,0-12-19 16,19-51-93-1</inkml:trace>
  <inkml:trace contextRef="#ctx0" brushRef="#br0" timeOffset="58954.9768">1747 7398 200 0,'-4'-4'77'0,"8"8"-60"15,1 4-3-15,-5 5-3 0,0 8-10 16,0 24-1-16,0 10-5 16,-5 20 1-16,1 12 2 15,-1 9 1-15,0 12 1 0,1 9-5 16,-6 0 1-16,6-13-3 15,4-17 0-15,0-12 6 16,0-16 2-16,0-14 3 16,0-20 0-16,-5-12-2 15,0-13 1-15,5-25-2 16,0-17-1-16,0-20 1 16,5-13-1-16,0-4 0 15,9 4 0-15,-5 4-3 16,0 4 2-16,5 0 5 0,5 1 2 15,14 3 2-15,14-8 2 16,9 9-5-16,-4 4-1 16,9 8 2-16,4 8 1 15,-13 4-3-15,-1 5-1 16,1 8-3-16,-15 4-3 16,-4 9-20-16,-14 3-10 15,-5 5-47 1,-9 4-30-16,-5 4 49 15</inkml:trace>
  <inkml:trace contextRef="#ctx0" brushRef="#br0" timeOffset="59197.5434">1640 7915 180 0,'4'20'68'0,"10"-11"-52"0,10-5 12 16,-10 0 3-16,9 4-21 16,19-3-4-16,1-1-5 15,18 0-1-15,4-4 0 16,-9 0-11-16,1-4-3 0,-1-5-15 16,-14-3-7-16,5-5-5 15,0-4-37-15,-14-4 5 16</inkml:trace>
  <inkml:trace contextRef="#ctx0" brushRef="#br0" timeOffset="59660.7913">2638 7431 136 0,'14'21'52'0,"-9"-4"-41"0,-1 16 2 0,-4-8 0 15,0 13 2-15,-4 16 3 0,-1 8 2 16,-4 5 0-16,-1 0-11 16,1 8 1-16,-5 16 1 0,0 9-6 15,-5-4-3-15,-5-21-1 16,6-8 1-16,-1-5-1 16,0-28 2-16,1-9-4 15,-1-17 0-15,0-21 1 16,5-20 0-16,0-25-3 15,0-5 2-15,0-12-4 16,4-8 1-16,6-5-5 16,4-16 1-16,4 17 2 15,1 3 3-15,9 14 13 16,5 11 6-16,4 9 3 16,15 4 3-16,13 9-10 15,15 8-2-15,-5 4-8 0,5 4-2 16,-6 4 0-16,1 1 2 15,0 3-3-15,-9 5-2 16,-5-5-1-16,-10 5 3 16,1 4-27-16,-19-9-8 15,-15 13-44 1,-4 0-36-16,-4 13 43 16</inkml:trace>
  <inkml:trace contextRef="#ctx0" brushRef="#br0" timeOffset="59918.0212">2633 7981 200 0,'38'-8'77'0,"-20"8"-60"0,11 0-3 16,-15 0-5-16,0 4-10 15,0 4 1-15,9 5 0 16,10-13 0-16,4 0 0 16,15 0 0-16,0-13 0 0,13 1-3 15,6-1 0-15,-6 1-60 16,-9-1-49 0</inkml:trace>
  <inkml:trace contextRef="#ctx0" brushRef="#br0" timeOffset="60440.8828">3228 8535 248 0,'5'0'93'0,"0"0"-72"0,14 5 0 0,-19 3-2 15,9 4-15-15,5-7-5 16,0 3-15-16,5 4-5 0,4-3 11 16,1-1-4-16,4 0 0 0,5-3-1 15,-5-1-1-15,5-8 9 16,4-5 3-16,-4-3 6 16,0-1 3-16,-1 5-2 15,1-5-2-15,-5 1-3 16,-4 12 1-16,4 0 3 15,-9 4 1-15,4 4-4 16,10 5-1-16,4-1 1 16,6 1 0-16,3-5-17 15,6-4-5-15,4 1 9 16,-4-5 5-16,4-5 6 16,0 1 2-16,1 0 1 15,-1 0 0-15,0-4 13 16,-9 3 6-16,0 5 2 15,-5 0-1-15,-5 9-8 16,1-1-3-16,-5 5-7 0,0-1-2 16,4 1-5-16,5-1-1 15,-14-4-2-15,5 1 0 16,5-5 0-16,-1 0 2 16,1-4-34-1,4 4-55-15,0-4 13 16</inkml:trace>
  <inkml:trace contextRef="#ctx0" brushRef="#br0" timeOffset="61101.5722">6041 7398 180 0,'-10'17'68'0,"6"3"-52"0,-6 22-3 0,1-9-5 16,-1 13 5-16,-4 25 6 15,0 4-6-15,-4 8 0 16,-1 13-7-16,0 21 3 0,0-5 1 16,1 5-5-16,4-21-3 15,-1-9-4-15,6-20-1 16,0-9 4-16,-1-20 1 15,1-17 2-15,0-9 2 16,-5-16-5-16,-1-8-3 16,-3-18-4-16,-1-15-1 15,0-22-3-15,1-8-1 16,3-4-10-16,1 4-1 16,0 4 9-16,5 4 4 0,0 9 7 15,4 0 3-15,5 3 4 16,9 5 2-16,15 0 3 15,13 5 4-15,10 3 1 16,9 9 0-16,5-1-3 16,5 9 0-16,9 0-5 15,14 4-2-15,5 5-2 16,4-1 0-16,-9 5-2 16,-9-1-1-16,-10 1-2 15,-14-1 1-15,-9 1-12 16,-14 7-7-16,-10-7-38 15,-13 8-17-15,-15 4-5 16</inkml:trace>
  <inkml:trace contextRef="#ctx0" brushRef="#br0" timeOffset="61387.0188">5713 8098 204 0,'14'0'77'0,"0"0"-60"0,14-4-1 0,-14 4-4 0,9 0-8 16,5-4-3-16,10-1 0 16,-1 1-1-16,10-4 0 15,5-5 0-15,4-7 2 0,14 3-1 16,5-8 2-16,10 4-4 15,-6 4 0-15,-4 1-4 16,-9 3-1-16,-5 5-55 16,-5 8-52-1,-4 8 27-15</inkml:trace>
  <inkml:trace contextRef="#ctx0" brushRef="#br0" timeOffset="74777.1235">32696 8052 104 0,'9'-4'41'0,"-9"8"-32"0,0-8-5 0,0 4-4 0,-9 0-1 16,-1 0 0-16,-4-8 16 15,-4 3 7-15,-1 5 9 16,-5-12 6-16,1 4-5 15,0-5 1-15,-6 1-19 16,-3-1-4-16,-6-4 1 0,1-3-7 16,-6-1 0-16,1-4 0 15,0 0 2-15,0-9-1 16,-5 1 2-16,0 0 2 16,-4-5 2-16,-10 1-1 15,-10-1 1-15,1 1-6 16,0 3-1-16,-1 5-2 15,1 0-2-15,-5 0 5 0,-14 0 1 16,-9 0 0-16,-1-1 1 16,6 1-2-16,-1-4 0 15,0 4-1-15,-9-5 2 16,-10-3-3-16,1-1 0 16,-1 5 1-16,6-4 2 15,-10-9-1-15,-15 8 2 16,6 5-2-16,4 0 2 15,5-1-2-15,-10 1 0 16,-9 4-1-16,0 4 0 16,10 0-2-16,-1 0 1 15,-9 4 0-15,-9 4 1 0,9-4-2 16,5 1-2-16,-10 3 1 16,-4 0-1-16,0 1 2 15,-24-9 1-15,9 12-1 16,-4 1 1-16,0-1 0 15,19 1 1-15,4 12-2 16,1 0-2-16,-5 4 3 16,-1 4 0-16,20-4-4 15,9 9 1-15,-5 8 0 16,0-9 2-16,5 5-1 16,9 4-1-16,14-1 1 15,0 5-1-15,10 0 0 16,-5 9 2-16,0 3-1 15,0 9 2-15,0 12-2 0,4 5 2 16,10-1-4-16,0 5 0 16,10-4 1-16,-1-5 2 15,1 4 1-15,-1 9 1 16,5 8-2-16,0 5 1 16,5-1-2-16,4-4 2 15,10-4-2-15,0 0 2 16,9 0-2-16,0 4-1 15,10 5-2-15,-1 3 1 16,6 1 3-16,4 3 1 16,0-7-1-16,4-5-2 15,1 4 1-15,-1 5 1 16,6 3-1-16,4 5 2 0,0-12 0 16,0 3 1-16,4-4-2 15,1 9 1-15,5-9-2 16,-1 17-1-16,5-4 1 15,5-8 1-15,9-5-1 16,5-4-1-16,4-4 1 16,5 0-1-16,5 9 0 15,5 3 2-15,4-4-3 16,0-3 0-16,0-10 1 16,1 5 2-16,-1-12-1 15,5-9-1-15,-14-8 1 16,47 12 1-16,-1 5-3 15,-4-1 0-15,0-3 1 16,-4-1 2-16,4-8-1 16,9 0 2-16,10-8-2 0,0-5-1 15,-5-4-2-15,0 5 1 16,14-13 1-16,10-4 2 16,4 4-1-16,-9-4 2 15,-5-1-4-15,14-3 0 16,5-4 3-16,0 3 1 15,-14-3-4-15,5-5-1 16,8-4 1-16,11 5 0 16,-10-5-2-16,-10-4 2 15,5 0 3-15,5 0 1 16,5 4-1-16,-10 4-2 16,-4-8 1-16,-1 0 1 0,10 0-1 15,-4 0-1-15,-6 4-2 16,-13-4-1-16,8-4 4 15,11 4 1-15,-1 4 0 16,-9-4-2-16,-10 0 1 16,-4-8-1-16,5 0 0 15,13 4 0-15,-9-9 2 16,-4 1 1-16,-15-1-1 16,5-12-2-16,5 0 1 15,0-4 1-15,0-9-1 16,-10 1 2-16,-9-17-2 15,-4-5-1-15,-1-7 1 16,5-5-1-16,-5 4 0 0,1 5 0 16,-1-5 0-16,-4 0 2 15,-5-8-1-15,0-4-1 16,0-8-2-16,0-5 1 16,0 13 1-16,0 4 2 15,-5 0-1-15,-9 0-1 16,-10-4 1-16,-8-17-1 15,-11-4 0-15,-8 8 0 16,-10 1 2-16,-5 7 1 16,-4-20-1-16,-5-8-2 15,-5-5 1-15,-4 9-1 16,0 3 0-16,-5 1 0 16,-5-17-3-16,-5-4 0 0,-4 0-1 15,-9 13 3-15,-15 16-9 16,-9-4-3-16,-4 13-4 15,-6 3-3-15,-13 9-8 16,-14 4-3-16,-15 13-14 16,10 12-4-16,14 9-51 15,5 8-65 1,-10 8 46-16</inkml:trace>
  <inkml:trace contextRef="#ctx0" brushRef="#br0" timeOffset="75933.8371">29541 11615 228 0,'-9'-5'85'0,"4"5"-66"0,5 0-1 16,0 0-3-16,0 0-13 16,-4 0-3-16,-1 13 2 15,0-1 1-15,-4 5 0 16,0 0 9-16,-1 4 8 0,-4-1 3 15,5-3 2-15,-1 0-7 16,1-1 0-16,0 1-4 16,-1 0 0-16,1 4-3 15,-5-1 1-15,-5 5-4 0,0 9 1 16,-9 16-3-16,-5 16 0 16,-4 9-3-16,4 0 1 15,0 0 0-15,1 5 3 16,-6 11-1-16,1 9 2 15,4 9-4-15,0-1-2 16,0 0 2-16,0 5 2 16,-4 12 2-16,4 4 1 15,0 0-2-15,5-12 1 16,0-5-2-16,0 9 2 16,0 4-4-16,0-8 0 15,4-13 1-15,-4-8 0 16,5-5 0-16,-1-11 2 0,1 7-3 15,4-16-2-15,0 0 0 16,5-13-1-16,5-4-3 16,-1 0 0-16,1-16-1 15,0-1 3-15,4-3-16 16,0-9-5-16,1-9-29 16,-1-7-10-16,5-18-91 15</inkml:trace>
  <inkml:trace contextRef="#ctx0" brushRef="#br0" timeOffset="76563.2552">27910 14256 96 0,'0'13'38'0,"5"-1"-29"0,4 1 3 15,-9-5 1-15,0 5 7 16,5-1 7-16,-5 13-1 16,5-12 2-16,-1 3-7 15,1 5-3-15,5-8-10 16,-1 3 1-16,0 1 4 0,1 4-3 15,-1 4 2-15,5 4-3 16,0 8 2-16,5 5-4 16,4 4 1-16,1 4-1 15,4-13 1-15,0 5 0 16,0-4 2-16,0-1-5 0,5-8-1 16,0 5 0-16,-5-18 0 15,5 5 9-15,0-8 6 16,4-9 3-16,5-8 2 15,5-9-9-15,5-12-2 16,9-12-5-16,0-18-3 16,4 1-5-16,-4-4-2 15,-5 4 1-15,1 0 0 16,-6-1-10-16,-4 5-3 16,-9 9-42-16,-6 3-15 15,-8-3-61 1</inkml:trace>
  <inkml:trace contextRef="#ctx0" brushRef="#br0" timeOffset="78740.304">27699 16152 176 0,'10'-17'66'0,"-5"13"-52"0,-5-4 6 0,0 8-1 16,0-4-2-16,0-5 1 16,-5 5-5-16,0-8-3 15,-4-9-5-15,-5 4-2 0,-5 1 3 16,-9 3 1-16,-10 5 1 15,-4 8 9-15,-5 8 4 16,0 13 0-16,1 4-1 16,8 8-8-16,5 5-5 0,10-1-7 15,9 5 0-15,14 0-2 16,9-1-2-16,15 9 0 16,13 0 0-16,10 4-2 15,0 1-1-15,-5-1 1 16,-5-4 4-16,-8-4 1 15,-11-1 3-15,-8 5 1 16,-10-12 1-16,-10 4-2 16,-13-5 1-16,-10 1-2 15,-9-1 2-15,-5-4-4 16,-5 5 0-16,6-5 1 16,-1-4 0-16,5-8-9 15,4-4-2-15,10-9-14 16,0-16-6-16,9-5-9 0,5-3-2 15,5-5-17 1,4-8-43-16,10-5 22 16</inkml:trace>
  <inkml:trace contextRef="#ctx0" brushRef="#br0" timeOffset="79190.5913">27976 15735 148 0,'-28'-37'57'0,"14"24"-44"0,-10-3 3 16,10 7 0-16,0 1-6 15,-4-4 0-15,-1 3 0 16,5 1 4-16,0 0-8 16,0 3 1-16,0 5 0 0,4 9 5 15,1 3 3-15,-1 9 3 16,6 4 3-16,-1 8 2 16,0 17 1-16,1 17-7 15,-6 21-2-15,1 7-5 16,-10 18 1-16,0 37-8 0,-4 4-2 15,-5-12-1-15,0-5 2 16,4-3-1-16,1-9 2 16,4-21-4-16,0-13 0 15,5-20 1-15,5-12 0 16,0-9-25-16,9-21-10 16,4-17-33-16,10-24-14 15,5-17-17 1</inkml:trace>
  <inkml:trace contextRef="#ctx0" brushRef="#br0" timeOffset="79641.22">28463 16069 172 0,'-18'-21'66'0,"8"13"-52"0,1-5 12 15,4 9 1-15,-4 0-13 16,4 0-5-16,-4-1-11 15,-1 1-1-15,1 0 1 0,-5 8 1 0,0 5 3 16,0 7-1-16,0 9-1 16,0 4 18-16,4 9 8 15,1 4 0-15,0 8-1 16,-1 8-5-16,6 13-2 16,-1 12-4-16,10-8 1 15,4-4-6-15,10-4-1 16,4-13-4-16,10-8-1 15,9-13-3-15,10-8-3 16,4-21-23-16,0-16-7 16,5-26-46-16,-5-12-19 15,-4-4-1-15</inkml:trace>
  <inkml:trace contextRef="#ctx0" brushRef="#br0" timeOffset="79986.4313">28852 16094 264 0,'-18'25'99'0,"8"-13"-77"0,1 22-7 0,4-18-5 16,-4 5-9-16,0 12 2 15,-1 5-4-15,1 4 0 16,-1 20 1-16,1 17-3 0,0 5 0 16,-1 7 4-16,-4-12 3 15,0 9-3-15,0-1-1 16,0 5-18-16,9-9-5 15,10-12-18-15,9-33-6 16,5-26-44 0</inkml:trace>
  <inkml:trace contextRef="#ctx0" brushRef="#br0" timeOffset="80543.657">29260 16106 108 0,'-42'-21'44'0,"28"17"-35"0,-9-17-4 0,9 17-5 16,-1 4-8-16,1-8 0 15,0 8 6-15,0 0 6 16,5 0 7-16,0 8 5 16,4-8 5-16,5 0 2 15,5 4 7-15,9 5 4 16,14-9-3-16,9-9 1 15,19 5-18-15,10-12 1 0,0 7 1 16,-1 1-8-16,1 0-2 16,0 3-4-16,-1 10 1 15,-4 7-2-15,-9 17 2 16,-10 9 0-16,-9 3 1 16,-15 9 0-16,-8 13 2 15,-10 16-5-15,-10 25-3 16,-4-4 1-16,-4 0 0 0,-1-4 1 15,0-4 0-15,0 4-3 16,1-17 2-16,4-8-6 16,4-13-3-16,1-16-27 15,4-30-84 1,0-20-13 0,5-17 61-16</inkml:trace>
  <inkml:trace contextRef="#ctx0" brushRef="#br0" timeOffset="80754.5609">29420 16606 208 0,'32'34'77'0,"-3"-14"-60"0,17 10 8 0,-22-18 0 15,9 1-11-15,14-1-3 16,13-4-6-16,15-8-4 15,0-4 0-15,0-4-4 0,-9-5 2 16,-5 1-30-16,-9-1-12 16,-6 1-53-1</inkml:trace>
  <inkml:trace contextRef="#ctx0" brushRef="#br0" timeOffset="81234.1551">30455 15927 108 0,'10'-12'41'0,"-5"12"-32"0,4 0 20 0,-9 12 6 16,0 1 0-16,0 3 2 15,0 13-5-15,0 5-2 16,0 7-17-16,-5 5 8 0,1 8 5 16,-6 9-3-16,-4 16 1 15,-5 25-7-15,1 0 0 16,4 5-10-16,-1-13-4 16,1 4-5-16,-4 0 1 15,8-13-4-15,1-8 1 16,4-12-31-16,5-13-14 15,5-12-50-15,4-13-48 16,5-25 51-16</inkml:trace>
  <inkml:trace contextRef="#ctx0" brushRef="#br0" timeOffset="81609.2966">31046 15902 244 0,'-5'-12'90'0,"5"12"-70"0,0 4 4 0,0 4-3 15,0 5-11-15,0 12-3 16,0 4-2-16,0 12-1 16,0 9-2-16,-4 13 9 0,-6 16 8 15,-4 29 1-15,0 22 3 16,-5 3-7-16,1 4-1 16,-1 9-9-16,0-4-2 15,0-9-2-15,1-24 1 16,-1-14-20-16,5-24-8 15,4-12-69-15,6-18-31 0,-6-7 14 16</inkml:trace>
  <inkml:trace contextRef="#ctx0" brushRef="#br0" timeOffset="175093.5407">24606 4994 56 0,'-14'25'24'0,"5"-9"-18"0,-5 14-13 0,9-18-5 16,-5 1 7-16,1-1 7 16,0 1 17-16,4-1 8 15,-4-8 6-15,-1 5 5 16,1-9-10-16,-5 0-2 16,-5-9-9-16,-4 5 0 15,-5 4-10-15,-10-12-4 0,-4 3 0 16,-5 5 0-16,-5-8 1 15,1 3 2-15,4 1 3 16,5-5 2-16,0 1 1 16,-1-1-2-16,-3-3 1 15,3-5-6-15,-3 4-3 16,-6 1-1-16,-4-1 1 0,-5 4-1 16,-10 1-1-16,6 4 5 15,-1 3 1-15,5-7-2 16,0 4-1-16,-9-5-1 15,0 1 1-15,-5-1 0 16,0 5 3-16,0-1-3 16,4 1 0-16,6 0 3 15,4-5 1-15,0 1-3 16,-5 3-3-16,-4 5 0 16,-5-8-1-16,-5 3 0 15,1 5 0-15,4 4 0 16,0 0 0-16,0 0 0 15,-5 0 2-15,-4 0-1 0,-5 4-1 16,0 5 1-16,0 3 1 16,4 1 1-16,6-5 1 15,-1 9-2-15,0-5-2 16,-4 5 1-16,-1 4 1 16,1 4-1-16,4 8-1 15,5 5 1-15,10-1 1 16,4 1 3-16,5 3 2 15,4 5-3-15,0-8-3 16,6-1 0-16,8-4-1 16,1 1-3-16,8 3 0 15,6-12 4-15,4 4 1 16,5 5 0-16,10-5-2 0,8 8 3 16,6-7 2-16,4 7-2 15,4 5-2-15,6 4 0 16,4-5 1-16,5 5-1 15,0 0-1-15,4 0 3 16,10 0 0-16,9-9 1 16,10 1 0-16,9-5-5 15,0-8-1-15,0 0 3 16,0-4 1-16,4-5 0 16,11 1-2-16,3-4-2 15,6 3 1-15,-1 1 1 16,15 0 2-16,-1-5-1 15,10 1-1-15,5-1 1 16,-1 1 1-16,-9-1-1 0,0-12-1 16,15 0-4-1,8 0-2-15,-4 0 3 0,-5 0 1 16,5-8 2-16,10 4 0 16,-1 4 0-16,-9 0 0 15,4-13 2-15,6 13 1 16,4 0-4-16,-14 0-1 15,-10-8 1-15,-4 4 2 16,5-9 0-16,-1 1-1 16,-9-5 1-16,-14-4-1 15,-13-4 2-15,-11-4 1 16,-13-4-1-16,-5-9 1 16,-10-12-2-16,-8 0 2 0,-15-5-4 15,-5 1 0-15,-9 4 1 16,-4 0 0-16,-10-1-5 15,-15 1 1-15,-3-4 2 16,-6 0 1-16,1-9-2 16,-10 4 2-16,-4 1-1 15,-10-5 0-15,-10 5-3 16,-8 8-1-16,-10 4 0 16,0 8 2-16,0-8-1 15,0 8 1-15,0 5 0 16,-5-1 3-16,-14 1-7 15,-4-1 1-15,0 1 3 16,4-1 2-16,0 9-3 16,0-4 1-16,-9 8 0 0,-9 0-1 15,-1 8-1-15,5 5 1 16,5-1 1-16,-4 1 2 16,-11 7 1-16,-4-3 3 15,5 16-3-15,9-3-2 16,1 7 2-16,-6 5 2 15,-4 4-2-15,-5 4 0 16,14 0 1-16,5 4 0 16,0 4 0-16,-5-4 2 15,-9 0-6-15,9 1 1 16,10-1 1-16,9 0 1 16,5-4 1-16,4 0 2 0,0 0-6 15,-4 4-1-15,4 0-1 16,5 5 4-16,5-1 1 15,9 4 3-15,9 5-3 16,5 4-2-16,5 0 2 16,0 4 0-16,9 0-2 15,5 0 2-15,5 0 1 16,4-9 0-16,10 9-3 16,9-8 2-16,4 0-1 15,6 4 0-15,4-5 2 16,9 5 2-16,5-8-1 15,10 3-1-15,9 1 1 16,14 4-1-16,9-9-3 16,5-8 2-16,0-4 1 15,5 5 0-15,-1 3 0 0,10-8 0 16,14 0 0-16,5-8 0 16,0 3 0-16,0 1 0 15,9-8-3-15,19 3 0 16,0-3 2-16,-10 8 0 15,-4-9 1-15,9 9 0 16,10-8-3-16,-5 12 2 16,-9 0-1-16,-1-5 0 15,15-7 2-15,9-5 2 16,-5-4-6-16,-4-8 1 16,4-8 1-16,10-1 3 15,-10 5 0-15,-9-5-1 16,-10-3 1-16,1-1 1 0,-1 5-3 15,-8-9 0-15,-11-4 1 16,-13 0 2-16,-9-4-6 16,-10-1 1-16,-10-7-4 15,-4-13 2-15,-5-8 3 16,1-9 1-16,-11 0 1 16,-8 5 0-16,-5 8 0 15,-10-9 0-15,-9 5-5 16,-9-1 1-16,-10-3-3 15,-4-13 2-15,-10 0-2 16,-9 0 0-16,-10 8 1 16,-4 5 4-16,-9 8 1 15,-5 4 1-15,-15 4-5 0,-13 4 1 16,-19 0 0-16,0 1-1 16,-1-1 1-16,-3 0 3 15,-10-3-2-15,-15-5-1 16,1 0-2-16,4 0 1 15,-8 0 3-15,-11 8 3 16,-8-4 2-16,4 17 1 16,0 4-5-16,-14 8 1 15,0 5-2-15,4 12-2 16,-9 0 3-16,-9 12 0 16,14 9-4-16,10 8 1 15,-10 13-7-15,-10 12-1 0,19-4-22 16,15 4-28-1,4-4 18-15</inkml:trace>
</inkml:ink>
</file>

<file path=ppt/ink/ink2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30:57.525"/>
    </inkml:context>
    <inkml:brush xml:id="br0">
      <inkml:brushProperty name="width" value="0.05292" units="cm"/>
      <inkml:brushProperty name="height" value="0.05292" units="cm"/>
      <inkml:brushProperty name="color" value="#FF0000"/>
    </inkml:brush>
  </inkml:definitions>
  <inkml:trace contextRef="#ctx0" brushRef="#br0">2971 16131 36 0,'0'0'13'0,"0"0"-10"0,0 4 0 0,0-4 0 16,0 0-4-16,0 0 0 16,0 0 3-16,0 0 3 15,0 0 18-15,-5 9 7 16,0-1-4-16,1 0-1 15,-1-3-10-15,0 3-4 16,1-4-6-16,-6 0-2 16,5 0-1-16,1-4 1 15,-6 5 0-15,1-5 1 16,0 4-2-16,-5 0 3 0,0-4 1 16,-1 0-2-16,1 0-3 0,0-4 0 15,0 0 1 1,0-5-1-16,0 1-1 0,0-5-2 15,5 1-1 1,-5-5 2-16,0 5 0 0,-5-9 1 16,9 4 0-16,1-4-3 15,0 1 2-15,-1 3 1 16,1 0 0-16,0 1 2 16,-1 3 1-16,-4 1-1 15,0 3-2-15,0 1 5 16,0 4 4-16,-5 0-3 15,-4 4-1-15,-1-9 4 16,1 5 4-16,0 4-3 16,-1 0 0-16,1-8-2 15,9 4 0-15,-5 4 2 0,-9-9 1 16,9 5-3-16,-4 4 0 16,-1-8-3-16,-4 4 2 15,0 4-2-15,-14 0 0 16,-1 0-3-16,1 0 1 15,0 0 0-15,-9 4 1 16,4 4-2-16,0-4 1 16,0 5-2-16,5 3 2 15,-5-8 0-15,9 5 1 16,-8-1 0-16,3 0 0 16,1 5-7-16,0 3 0 15,-14 1 5-15,4 0 4 16,5 4-3-16,-9-1 0 0,4 1-1 15,6-8-2-15,8 3 1 16,-4 1-1-16,9 0 0 16,0 4 0-16,5-1-3 15,-5 5 2-15,-4 5 1 16,9 3 2-16,0-12-1 16,0 8-1-16,4 4 3 15,1 1 2-15,-1 3-4 16,5 1-1-16,5-1 0 15,5 5 0-15,4-1 0 16,5 5 0-16,0-8 0 16,5-1 0-16,4 5 4 15,1-13 2-15,4 0 0 0,9 0 1 16,-4 1-4-16,0-1-2 16,0 4 2-16,13-8 2 15,-4 4-4-15,5-4-1 16,5-4 2-16,-1 0 1 15,10 0-1-15,0-5-2 16,14 5 3-16,-10-4 0 16,6 4 1-16,4-9 0 15,-5 5-5-15,5-5 1 16,-10-7 2-16,15-1 1 16,9-4-1-16,5 0-2 15,4 4 1-15,-9 0 1 16,5 0-1-16,-15 0-1 15,6-8 1-15,8 0 1 0,10-4-1 16,5-1-1-16,5 5-2 16,-15 0 1-16,5 0 1 15,-14-4 2-15,14-1-3 16,0 1 0-16,14 4 3 16,0-5 1-16,-4 5-1 15,-1 4-2-15,-9-12-2 16,19 12 1-16,-5-9 1 15,5 9 0-15,0 9 0 16,-19-9 0-16,5-9 0 16,9 5 0-16,4 4 0 15,6 0 2-15,-10 0-1 16,-9 0-1-16,0-8 1 0,4 8 1 16,5 0 1-16,0 0 1 15,0 8-2-15,0-4-2 16,-14 5 1-16,5-9 1 15,9 0-1-15,5 0-1 16,5 4-2-16,-15 4 1 16,-4-8 3-16,0 0 1 15,9 0-1-15,9 0-2 16,-4 0 1-16,-5 4-1 16,-9 5-3-16,0-9 0 15,9-9 4-15,4 9 1 16,11 0-3-16,-15 9 1 15,-5-9 0-15,1-9 0 0,8 5 0 16,11 4 2-16,-1 0-3 16,-5 0 0-16,-13 0 1 15,4-8 2-15,5 4-1 16,4 4 2-16,1 4-4 16,-10 4-2-16,-10-4 2 15,1-4 2-15,14 0-2 16,4 0 0-16,1 0 1 15,-5 9 2-15,-10-9-1 16,1-9-1-16,4 5 1 16,5 4-1-16,4 0-3 15,-9 4 2-15,-4-4 3 16,-1-4 1-16,10-4-4 16,4 4 1-16,5 4 0 0,-4 0 0 15,-15 0 0-15,1-9 0 16,9 5 0-16,4 4 0 15,1 0 0-15,-10 4 0 16,-5 5 0-16,5-9 2 16,10 0-3-16,4 0 0 15,-5 0 1-15,1 12 0 16,-10-12 0-16,9 0 0 16,6 0 0-16,8 4 0 15,-9 5 0-15,-9-1 0 16,-5-4-3-16,10 0 2 15,-1 5 1-15,1-1 0 16,-10 5 0-16,-9-1 2 0,-5-4-1 16,4 1-1-16,6-5 3 15,4 0 0-15,0 0-4 16,-9 5 1-16,-5-5 0 16,-5-4 0-16,-4 0 0 15,9 0 2-15,0 0-3 16,-5 0 0-16,-4 0 1 15,-10 0 2-15,-4 0-1 16,-5 0-1-16,-5-4 1 16,5-5-1-16,9 1-3 15,5-5 2-15,0 1 1 16,0-5 2-16,-4 5-1 16,-6-5 2-16,-8 0-4 15,-6 1 0-15,-4-5 1 0,0 4 2 16,4-12-1-16,-4 4-1 15,0 0 1-15,0-4 1 16,-5 0-1-16,-4 0 2 16,-1-5-2-16,-9-7-1 15,-4-1 3-15,-10-4 0 16,-5 0-1-16,-9-4 1 16,-5 0-4-16,-9 13-2 15,-4-9-1-15,-10 8 0 16,-5 5 0-16,-5 8 3 15,1-12-2-15,-1 7-1 16,1-3 3-16,-5 8 0 16,-1 0 3-16,-3 0 1 0,-6 0-1 15,-9 0-2-15,-5 0-2 16,-9 0-1-16,0 0 2 16,5 4 0-16,0-4 1 15,-5 0 0-15,-10 0-3 16,-8 4 2-16,-10 5 3 15,4 3 1-15,5 5 1 16,5-5 0-16,-9 1-2 16,-15 4 1-16,-8-5-4 15,13 13-2-15,5-8 4 16,0 4 1-16,-15-9-3 16,-3 1 1-16,-1-1 0 0,9 9 0 15,5-4 0-15,-9-1 0 16,-9 1 0-16,-6 4 0 15,11 4-3-15,3-4 2 16,-8-1 3-16,-15 5 1 16,5 5-1-16,10 3-2 15,-1-8-2-15,-9 0-1 16,-9 4 2-16,9 0 0 16,9 0-2-16,-8-4 2 15,-11 0 1-15,-4 5 2 16,10 3-1-16,-6-8-1 15,-4 0-2-15,-9 8 1 16,9 1 1-16,0-5 0 16,-14 4-7-16,-5-4 0 0,15 5 1 15,4-9 3-15,-14 0 2 16,4 0 1-16,6 0 0 16,13-9 0-16,-4 5 0 15,-5-8 0-15,4 12-3 16,15-9 2-16,0 1 1 15,-10 0 0-15,1-1 0 16,8 5 2-16,11-4-3 16,3-5-2-16,-8 1 2 15,-1 3 2-15,5 1 0 16,15 0-1-16,8-1 1 16,-4-3-1-16,0-1 0 15,-5 1 2-15,0 4 1 16,10 3 1-16,4-7-2 0,0-1 1 15,-9 5-2-15,-4 0 2 16,-15 4-2-16,4-1-1 16,11 5-2-16,-1 0 1 15,-9 0 1-15,-10 0 0 16,10 5 0-16,4-1 2 16,6 0-1-16,-10 0 2 15,-5 4-2-15,0-3-1 16,14 3-2-16,-4 4 1 15,-1-7 1-15,-9 3 2 16,-4 4-3-16,4 1-2 16,9-5 2-16,10 1 0 0,-19-1 1 15,5 0 0-15,5 5-3 16,-1 3 2-16,15-3-6 16,4-5-3-16,-9 1-10 15,0 3-5-15,0 5-41 16,14 4-18-16,14-17-22 15</inkml:trace>
  <inkml:trace contextRef="#ctx0" brushRef="#br0" timeOffset="78065.7694">15719 5281 52 0,'5'17'19'0,"-5"-9"-15"0,5 5 17 15,-5-5 6-15,0 0-3 0,4 1-2 16,-4-1-12-16,5 0-4 16,0-3-2-16,0-1 0 15,-5 0 4-15,0-4 5 16,4 0 4-16,-4 0 2 15,0 0-8-15,0 0-2 16,0 0-5-16,0 0-1 0,0 0 1 16,0 0 2-16,-9 8 1 15,-1 1 1-15,1-1 0 16,0 4-4-16,-5 1-3 16,0-1 2-16,4 1 2 15,1-1-2-15,-5 5 0 16,4 0-1-16,-4-1 1 0,0 5-2 15,0 0 2-15,5 0 0 16,-1 8 3-16,1-4-5 16,0 8-1-16,-1 5 0 15,1-1 0-15,0 1 0 16,4-5 2-16,0 1-3 16,1-5 0-16,4 0 1 15,0-4 0-15,0 0 0 16,0 0 0-16,0-8 0 15,0 3 2-15,0 1-1 16,0-4-1-16,0 4 1 16,0-5-1-16,0 1 0 15,0 8 2-15,0-8-3 16,0 8 0-16,-5 4 1 16,0 8 0-16,0 9 0 0,1-4 0 15,4 4 0-15,0 4 2 16,0-9-1-1,0-3-1-15,0-1-2 0,4-3 1 16,-4-5 1-16,0 0 2 16,5-4-1-16,0 0-1 15,0-8-2-15,-1-1-1 16,1-3 2-16,0-1 2 16,-1 1 0-16,1-5-1 15,0 1 1-15,-5-1-1 16,4 4-3-16,1 1 2 15,-5-1 1-15,0 9 2 0,5-8-1 16,-1 8-1 0,1-1-2-16,0 1 1 0,-5 0 1 15,4 0 0-15,1 4 0 16,0-13 2-16,0 5-3 16,-1 4 0-16,-4-9 1 15,5 5 0-15,0 0-3 16,-5 4 2-16,0 4 1 15,0 0 0-15,0 0 0 16,0 0 2-16,-5-9-1 16,5 5-1-16,-5 0-2 15,5 0-1-15,0-5 2 16,0 1 0-16,0 0 1 16,0-1 2-16,0 5-1 15,0 0 2-15,5 0-4 16,-5 0 0-16,0-5 1 0,0 5 0 15,0 0 0-15,0 0 2 16,0 4-1-16,0 0-1 16,0-4-2-16,0 4 1 15,0 0 1-15,0 8 0 16,0-8 0-16,0 0 2 16,0 4-1-16,0 0-1 15,0 5-2-15,0-5-1 16,-5 4 4-16,5 1 1 15,-4-1 0-15,4 0-2 0,0 1-2 16,0 3-1 0,0 1 2-16,0 3 0 15,0 1 1-15,0 0 0 0,0-1 0 16,0 1 0-16,0 0-3 16,0-1 2-16,4-3 3 15,1-5 1-15,-5 5-1 16,0-1-2-16,0 1-2 15,-5-1 1-15,-4 5 3 16,-1-1 1-16,1 5-4 16,0 4 1-16,-5 4 0 15,4 5 2-15,1-9-3 16,0 0-2-16,-1 0 4 16,1-4 1-16,-1-1-3 15,1-3 1-15,0-4 0 16,4-1 0-16,0 5 0 0,1-1 0 15,-1 9 0-15,0 9 2 16,1-9-1-16,-1 8-1 16,0 0 1-16,0-12-1 15,-4 0 0-15,0 4 0 16,-1-8 0-16,1 4 0 16,0-1 6-16,-1 1 4 15,6 4-5-15,-1 0-1 16,0 4-4-16,0 5-1 15,1-5 1-15,-1 0 0 16,0 9 0-16,1-9 0 0,-1 0-3 16,0-4 2-16,5-4 3 15,-4 0 3-15,-1 4-2 16,0 8-2-16,1 9 2 16,4 8 0-16,-5-9-1 15,5 1-2-15,-5-5 1 16,5-7-1-16,0 3 4 15,0-4 2-15,0 9-5 16,0 3 0-16,0 5 1 16,5 8 3-16,0-12 0 15,-1-5 0-15,6 1-3 16,-1-9 1-16,0 4 0 16,-4-3 1-16,0 7-2 15,-1 13 1-15,1 13-2 16,0-1 2-16,-5-8-4 0,0 0 0 15,-5 1 1-15,0 7 0 16,1 5 0-16,-1 12 0 16,5-8 0-16,0-9 0 15,0-3 0-15,5-5 0 16,-1-8 2-16,6 8 1 16,-1 8-1-16,5 5 1 15,0 0-2-15,0-13-1 16,-4-4 1-16,-1-4-1 15,1-9 0-15,-1 1 2 16,-4-9-1-16,-1-4 2 16,1-4-2-16,0-13-1 15,-1-8-2-15,1-4 1 0,0-9 1 16,-5-12 2-16,0-12 1 16,0-9 1-16,-5-8-5 15,-4 0 1-15,-1-17 2 16,-4 0 1-16,-5-8-4 15,1-17-1-15,-1-21 1 16,0-8 0-16,5 0 1 16,0 0 2-16,5-4-3 15,4-25 0-15,5-4 1 16,0 8 2-16,5 8-1 16,-1 0 2-16,-4 1-2 15,0 3-1-15,0 13 1 16,-4 21 1-16,-1 8-1 15,-4 21-1-15,4 8 3 0,0 13 0 16,1 8-1-16,-1 9-2 16,5 12 1-16,0 25-1 15,5 29 0-15,-1 34 0 16,6 12 0-16,-1 25 0 16,5 45-3-16,0 10 0 15,-4 20-3-15,-1 16 1 16,-4-16 3-16,-1-8 3 15,-4-5 0-15,0-20 2 16,0-38 0-16,-4-25 3 16,-1-24-3-16,0-22 0 15,5-21-3-15,-4-20-3 16,-6-34 6-16,-9-45 5 0,1-38-4 16,-6-17-2-16,-4-45-1 15,-5-26-1-15,5-12-3 16,0-33 2-16,9 0 1 15,1-1 2-15,8 9-1 16,6 25-1-16,-1 29-2 16,5 17 1-16,0 25 1 15,0 17 2-15,0 32-3 16,5 55-15-16,-1 42-3 16,6 29 1-1,4 33 3-15,4 54 4 16,6 17 2-16,-1 9 3 15,10 37 2-15,-5-9 2 16,0-4 1-16,0 5 1 0,-4-13 2 16,-5-29 10-16,-1-25 7 15,-8-26-6-15,-1-15 0 16,0-14-7-16,-4-12-4 16,0-20-1-16,-5-9-1 15,-10-29-3 1,-4-21 2-16,-9-38 3 15,-5-41 1-15,0-17 1 16,-10-16 0-16,1-30 2 16,-1-4-1-16,5 4 0 15,1-3-3-15,4-1-2 16,4 8 1-16,1 22-1 0,4 20 0 16,5 21 0-1,0 21-3-15,4 29 0 0,6 12 4 16,4 21 1-16,0 30-5 15,4 33 0-15,6 41-1 16,9 42-1-16,-1 21-1 16,6 34 1-16,9 20-8 15,-1 0-2-15,1 25 8 16,0-33 3-16,4-29 4 0,-13-30 2 16,-1-37-3-1,-9-33-2-15,0-17 8 16,-4-33 6-16,-6-22-1 15,-8-32 0-15,-10-63-4 16,-5-21 1-16,-4-25-6 16,-6-37-1-16,-3-9 0 0,4-8 0 15,4-21 0-15,5 26 2 16,1 28-1-16,4 38-1 16,4 37 1-16,1 30 1 15,4 32-3-15,0 39 0 16,5 41-1-16,5 50-2 15,9 29-6-15,5 8-4 16,4 34-1-16,5-17 1 16,1-24-19-16,-1-26-5 15,4-25-45 1,-3-17-41-16,-11-16 46 16</inkml:trace>
  <inkml:trace contextRef="#ctx0" brushRef="#br0" timeOffset="80273.0856">14993 13365 148 0,'-24'-13'55'0,"15"5"-43"0,0 4 3 0,-1 4-1 15,1 0-5-15,0 0 2 16,-1 4-4-16,1 17-2 0,-1-9-2 16,6 17 6-16,-1 5 4 0,5 7 2 15,5 9 1-15,4 0-2 16,10 9-1-16,4 11-5 15,5-3-3-15,5 8-2 16,5 0 0-16,4-4-2 16,0-4-1-16,-9-13 1 15,-5-13 1-15,-9-3 1 16,-5-13 3-16,-9-13 10 16,-15-7 5-16,-13-18-9 15,-5-16-2-15,-5-21-6 16,-5-4-1-16,-9-9-1 15,-4-3-2-15,-5-1 1 16,-5 0-1-16,4 9 0 16,11 8 0-16,3 12 0 0,11 1 0 15,3 12-3-15,11 12 2 16,4 13-1-16,9 13-2 16,14 4 0-16,10 8 0 15,14 8 0-15,14 9 3 16,9 3-2-16,0 1 1 15,1-8-3-15,-1-9 1 16,-5-8 4-16,-8-13 2 16,-11-8 2-16,-8-8 2 15,-10-9 6-15,-9-4 2 16,-10-8-7-16,-9-4-2 16,0-5-5-16,-5 1-1 0,0 3 1 15,-4 9 0-15,4 0 0 16,0 9 2-16,5 12-3 15,5 12 0-15,4 9-1 16,10 16-2-16,4-4 0 16,5 9 3-16,5-1-5 15,9 1 2-15,5-1-9 16,4-4-2-16,1 1 3 16,-1-5 3-16,1-4 5 15,-1-4 2-15,-4-9 2 16,0-12 0-16,5-12 0 15,-1-9 0-15,5-4-5 16,0-4 1-16,5-9-3 16,0-3 0-16,5 3 4 15,4-8 1-15,0 5-1 0,-4-1 0 16,-5 4 4-16,-10-7 1 16,-9 11 2-16,-14 5 0 15,-14 12 0-15,-9 13 0 16,-10 17-2-16,-4-1 1 15,-5 13-2-15,0 9-1 16,-5 11 1-16,0-3-1 16,5 8-3-16,0 0 0 15,0 0-7-15,9-4-2 16,5-9 5-16,4-7 1 16,10-14 1-16,5-16 1 15,4-12 3-15,5-13 0 0,5-9 1 16,0 1 0-16,4-4 0 15,1-5 0-15,-5 4 2 16,-1 1 1-16,-4 4 1 16,-9 3 0-16,-5 10 0 15,-9 3 0-15,-5 9-2 16,-5 8 1-16,-5 12-4 16,-4 5 0-16,-4 12 3 15,-1 8 3-15,0 1-2 16,0 8-2-16,0 0-3 15,5-9 1-15,9-8-1 16,5-8-2-16,5-13 0 16,4-12 3-16,10-12-2 15,4-9 1-15,5-21 0 0,10-4 0 16,4-17 2-16,0-8 2 16,0-8-3-16,-4 8-2 15,-1 0-1-15,-4 21 3 16,-5 4-5-16,-5 12 2 15,-9 26 0-15,-4 20 2 16,-10 25-1-16,-10 30-1 16,-4 8 3-16,-10 12 0 15,-8 4 7-15,-1 1 4 16,5-9-3-16,9-16-2 16,9-13-7-16,20-42-3 15,8-16 2-15,15-13 1 16,9-8 2-16,10-13 0 15,-1-12 0-15,1-5 0 16,-6-3 0-16,-3-1-3 16,-6 9 2-16,0 13 3 15,-8 7 3-15,-11 18 2 16,-4 16 1-16,-9 20-4 16,-10 18-3-16,-9 8 0 15,-5 8 1-15,-4 0 3 16,4-4 4-16,5-12-4 15,9-9-3-15,10-17-6 16,9-12-2-16,14-12 3 16,4-13 3-16,11-9 1 15,-1-20-1-15,0 0-2 16,0 8-1-16,-5-4 2 0,-9 13 0 16,-4 8 3-16,-6 8 3 15,-8 12-4-15,-10 5-1 16,-5 8 0-16,-9 5 2 15,-10-1-1-15,-4 0-1 16,0-8-2-16,-5-8 1 16,-4-4 1-16,-1-5 2 15,5-4-1-15,-4-4-1 16,8 4 1-16,6 5-1 16,-1-1 0-16,6 0 0 15,3 5 0-15,6 3 2 16,0 1-1-16,4 8 2 15,9 4-4-15,6 13-2 0,8 16 2 16,11 13 0-16,3 17-2 16,10-1 2-1,10 5 1-15,9-1 0 0,0 1 0 16,4-4 0-16,1-5-3 16,-10-4 2-16,-9-16 1 15,-5-13 2-15,-9-17 8 16,-10-12 5-16,-9-13-3 15,-14-8 1-15,-10-12-8 16,-8-5-3-16,-6-8-1 16,-9-8-1-16,10-1-3 0,-1 5 2 15,6 8 1 1,3 13 2-16,6 8-3 0,4 17 0 16,10 16-1-16,9 17-2 15,5 12 3-15,9 13 0 16,9 0-6-16,15 0 0 15,8-25-76 1,11-12-63-16,-6-34 49 16</inkml:trace>
  <inkml:trace contextRef="#ctx0" brushRef="#br0" timeOffset="82360.103">15134 11640 156 0,'4'29'57'0,"-4"-13"-44"0,5 5-6 15,-5-8-6-15,0 3-13 16,-5 9-3-16,-4 9-1 16,-5 12 2-16,-5 16 12 15,-9 17 8-15,-5 5 15 16,-4 11 9-16,-10-3-2 16,-10 21 0-16,1-5-11 15,5-8-5-15,8-13-7 16,6-24-6-16,9-13-2 0,9-21-1 0,10-16 3 15,9-26-2-15,9-24 1 16,15-9 0-16,8-8 0 16,6-5 2-16,-1 1 0 15,-4 4 0-15,0-9 0 16,-10 13 0-16,-4 9 2 16,-5 3 1-16,-4 13 1 15,-6 4 0-15,-8 9 2 16,-6 8-1-16,-4 4 0 15,-9 8-6-15,-1 4-1 16,-4 5 1-16,-5 8 0 16,1 0 1-16,-1 4 0 15,5 0 0-15,4-4 2 0,1-4 1 16,4-4 3-16,10-5-8 16,9-12 0-16,4-4 0 15,6-8 3-15,8-5-2 16,6-12 0-16,9-9 1 15,-1-7 0-15,6-14-3 16,-1 1 2-16,-4 8 1 16,-5-4 0-16,-4 4 0 15,-5 8 2-15,-5 9 1 16,-10 8 3-16,1 4-3 16,-10 8-2-16,-4 13 0 15,-5 13-1-15,-5 20-3 0,-4 17 2 16,-5 17 1-16,-5 8 0 15,0 0 0-15,0-4 2 16,0-9-1-16,5-12-1 16,9-8-2-16,5-21 1 15,5-9 1 1,9-20-3-16,5-5 0 16,4-3-1-16,0-9 0 15,10-9 5-15,0-11 1 16,4-18-3-16,6 1 1 15,3 7 0-15,1-11 2 16,0 3-3-16,-5 5 0 0,0 0 1 16,-4 8 0-16,-1 12 0 15,-4 1 2-15,-5 7-1 16,0 14 2-16,0 3 0 16,-5 9 3-16,5 4 1 15,1 4 3-15,8 5-5 16,5 7-3-16,10 5 1 15,8 4 2-15,11 4 0 16,13 9 0-16,-4 8-6 16,-1 8-1-16,-4 4 1 15,0 0 2-15,-5 5 0 16,1-13-1-16,-1 0 1 16,-5-4-1-16,-8 0 0 15,-1-13 0-15,-9-4 0 16,-5-4 2-16,-10-8 1 0,-8-5 1 15,-6 1-2-15,-8-9-2 16,-10-4 1-16,-5-4-1 16,-4-9 0-16,-6-8 2 15,-3-4-1-15,4-8-1 16,-5-13 1-16,0-4 1 16,-5-8-3-16,1 0-2 15,-5 3 2-15,0-3 0 16,-1 8 1-16,1 4 0 15,0 9 0-15,4-1 0 16,6 9 0-16,4 4 0 16,4 0-3-16,5 4 0 0,5 5-1 15,5 7 3-15,9 5-2 16,5 4 1-16,9 13 2 16,4 12 2-16,6 0-3 15,9 8 0-15,-1 17-1 16,6 8 0-16,-1 5-3 15,-4-1-1-15,-5-3 3 16,-4-9 1-16,-5-5 4 16,-5-3 3-16,-5-4-2 15,-4-5-2-15,-5-4 0 16,-5-8 1-16,-4-9-1 16,-10-3-1-16,-5-9-2 15,-13 0 1-15,-5-4 3 16,-10-5 1-16,-9 1-4 15,0 0 1-15,0-1 0 0,-9 5 2 16,5 4-1-16,-6 4 2 16,-4 5-4-16,-4-1 0 15,4 0 3-15,4-4 1 16,10 1 1-16,10-1 0 16,9 0-2-16,9-4 1 15,9 0-7-15,6-4 1 16,13 4-4-16,19 0 2 15,14 0 3-15,19 0 1 16,14 0 1-16,9-4 0 16,0 4-3-16,1 0 2 0,4 0 1 15,0-5 2-15,-10 1-1 16,-4 0 2-16,-4-4 4 16,-6-5 6-16,-18-3-29 15,-19-18-13-15,-19 5-77 16</inkml:trace>
  <inkml:trace contextRef="#ctx0" brushRef="#br0" timeOffset="83381.6184">22609 9931 160 0,'-9'-8'63'0,"9"8"-49"0,0-4 5 0,0 4 0 0,0 0-11 16,0 0 0 0,0 12-3-16,0 5-3 15,-5 12 8-15,1 21 3 0,-6 21 5 16,1 16 1-16,-5 18-2 16,-5 28 2-16,0 29-8 15,1 18-2-15,-6 40 1 16,5 10 1-16,5 40 3 15,0-11 4-15,0 24 1 16,5-8 3-16,-1-8-1 0,-4-5-1 16,0-41-2-16,-4-29-1 15,3-26-9-15,-3-28-5 16,-1-21-5-16,0-26-1 16,5-20-23-16,-5-8-7 15,5-22-17-15,0-7-4 16,0-14-13-16,5-11-3 15,0-13-28 1</inkml:trace>
  <inkml:trace contextRef="#ctx0" brushRef="#br0" timeOffset="83982.104">21986 13331 164 0,'-23'13'63'0,"13"-1"-49"0,-4-3 16 0,5-1 3 16,-1 0-16-16,6 5-5 16,-1 3-9-16,0 5-3 15,5 8 0-15,0 9 0 0,5-1 0 0,4 18-3 16,5 15 2-16,5 30 1 16,9 21 2-16,-4 4-1 15,4 4-1-15,0 5 12 16,5-9 6-16,4-25 6 15,5-21 3-15,5-25 3 16,5-25 1-16,4-29-8 16,0-25-1-16,1-21-11 15,-6-16-2-15,1-13-10 16,-1-21-4-16,6-16-8 16,-1 7-3-16,5 5-31 15,4 0-14-15,1-8-65 16</inkml:trace>
</inkml:ink>
</file>

<file path=ppt/ink/ink2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33:09.321"/>
    </inkml:context>
    <inkml:brush xml:id="br0">
      <inkml:brushProperty name="width" value="0.05292" units="cm"/>
      <inkml:brushProperty name="height" value="0.05292" units="cm"/>
      <inkml:brushProperty name="color" value="#FF0000"/>
    </inkml:brush>
  </inkml:definitions>
  <inkml:trace contextRef="#ctx0" brushRef="#br0">4255 6248 20 0,'14'-38'11'0,"-14"34"-9"0,0 0 26 0,0 4 38 15,-5 13-11 1,-4 12-7-16,0 16-8 16,4 9-15-16,0 13-2 15,0 3-14-15,1 9 1 0,4 17 1 16,0 16-2-16,4 17 0 15,1 17 1-15,0 33 4 16,0 25 1-16,-5 25 0 16,0 29-1-16,0 38 1 15,0 25-4-15,0 33-1 16,0 12 7-16,-5 13 4 16,-5 8 2-16,6-12 3 15,-10 4-12-15,4-29-3 16,6-8-5-16,-1-43 1 0,0-40-4 15,1-30 0-15,-1-38-14 16,0-45-8-16,5-51-52 16,-4-41-21-16,4-37-46 15</inkml:trace>
  <inkml:trace contextRef="#ctx0" brushRef="#br0" timeOffset="794.2375">3683 10498 152 0,'-9'-4'57'0,"4"4"-44"0,5 4-4 0,0-4-4 15,-5 8-10-15,5 1-1 16,-4-1 0-16,-1 0 4 16,0 1 1-16,1 3 14 0,-1 1 6 0,5-5 8 15,0-4 4-15,9-4-6 16,10-12-3-16,14-13-4 15,23-25 1-15,19-30-8 16,9-20-4-16,10-4-2 16,9-12-1-16,24-30-2 15,-5 0 1-15,0-4-4 16,-10-8-2-16,1-9-31 16,-10 21-15-16,-19 17-57 15</inkml:trace>
  <inkml:trace contextRef="#ctx0" brushRef="#br0" timeOffset="1605.5021">5703 8423 160 0,'-14'12'63'0,"9"-3"-49"0,1 3-2 0,-1 1-4 16,-4-1-6-16,-5 9-2 16,-5 12 1-16,-5-3-1 15,-4 15 0-15,-4 18 4 0,-11 20 5 16,-4 17 10-16,-4-4 6 16,-1 12-5-16,5 1-1 15,5 16-11-15,14 0-3 0,23-25-5 16,5-4-1-1,19-17-1-15,9-17 0 16,10-12 4-16,-1-21 1 0,6-16 7 16,-11-13 6-16,1-17 3 15,-5-12 1-15,-4-8-5 16,-10-1-1-16,-10-8-11 16,-8 17-1-16,-10 8-2 15,-14 17 2-15,-10 17-1 16,-9 16-1-16,-4 17-2 15,4-5-1-15,0 9-38 16,9 0-15-16,15 13-60 16</inkml:trace>
  <inkml:trace contextRef="#ctx0" brushRef="#br0" timeOffset="2176.4978">5980 8510 208 0,'-10'-8'77'0,"10"16"-60"0,-4 5-5 15,-1-9-4-15,0 17-9 16,1-4-2-16,-6 12 2 0,1 8 0 16,-5 13 1-1,-5 21 0-15,-4 12 2 0,-1 1-1 0,5-1-1 16,1 0 16-16,4-8 9 15,4 9-9-15,10-5-1 16,10 4-9-16,8-24-4 16,15-9-1-16,5-13 1 15,4-16-14-15,5-9-5 16,0-20-18-16,-1-4-5 16,1-13-14-1,-4 0-44-15,-6-5 16 16</inkml:trace>
  <inkml:trace contextRef="#ctx0" brushRef="#br0" timeOffset="2461.6038">6153 9140 260 0,'-9'12'99'0,"-1"5"-77"0,6 8-9 16,-1-4-7-16,-4 4-15 0,-1 4-4 16,-4 12 4-16,0 22 3 15,0 12 4-15,0 8-4 0,5 5 2 16,-1 8-71-1,10 8-53-15,-9 0 43 16</inkml:trace>
  <inkml:trace contextRef="#ctx0" brushRef="#br0" timeOffset="10553.4425">3261 12369 44 0,'-4'-4'19'0,"-1"-1"-15"0,-5 1 1 0,6-4 0 16,-1 0-1-16,0-5 2 15,-4 1-3-15,4-13 0 16,1-5-3-16,-1-3-1 15,5-9 1-15,0-3 2 16,0-1 3-16,0 0 2 16,0-4-3-16,0 0-1 15,0 0 8-15,0-4 4 16,0-13-3-16,5-12 1 16,-1-4-8-16,1 3-1 0,4 1-2 15,-4 4 1-15,0-4 0 16,-1-8 1-16,1-13 0 15,0-5 2-15,0 5-3 16,-5 5-2-16,4-1 2 16,1-8 2-16,4-13 0 15,1 0 0-15,-1 1-1 16,5 3 0-16,0-12-2 16,0-8-2-16,0 4 1 0,0 4-1 15,0 4 2-15,5-4-3 16,-9-4 0-16,-1 8 1 15,-4 12 2-15,-1 9-1 16,-4 9-1-16,0 3 1 16,0 5-1-16,-4 0 0 0,4 3 0 15,-5 5 0-15,0 9 0 16,1 3 0-16,-1 17 2 16,5 13-17-16,-5 0-6 15</inkml:trace>
  <inkml:trace contextRef="#ctx0" brushRef="#br0" timeOffset="10841.6592">3252 8515 88 0,'-19'-13'35'0,"14"9"-27"0,-4 0-20 0,4 4-11 15,1-4-9-15,-6-1-3 16</inkml:trace>
  <inkml:trace contextRef="#ctx0" brushRef="#br0" timeOffset="11139.9">3163 8473 104 0,'-5'0'41'0,"0"-4"-32"0,5 0-2 16,0-5 22-16,0-7-10 15,0-9-3-15,5-9 0 16,5-12-7-16,-1-4-1 15,5 0-4-15,5 5-1 0,4-14 1 16,1 9-5-16,-6 4 1 16,6-4 0-16,-6 9 0 15,1 7 0-15,-5 5 2 16,0 8 1-16,-4 9 1 16,-1 12-2-16,5 8 1 0,-4 9 0 15,-1 8 1-15,0 8-2 16,5 13-2-16,0 25-2 15,-4 8 1-15,-1 9 1 16,-4-5 0-16,0 0 0 16,-5-12 0-16,0-8-27 15,0-13-9-15,-5-5-35 16</inkml:trace>
  <inkml:trace contextRef="#ctx0" brushRef="#br0" timeOffset="12040.5877">1874 6931 76 0,'-19'-83'30'0,"14"54"-24"0,1-5 6 0,-1 22 2 16,0-5-8-16,1 1-1 16,-10-5 1-16,4 4 3 15,1 5 5-15,-5 3 3 16,4 5-3-16,1 17 2 16,0-1-5-16,-5 21-1 15,0 22-6-15,0 24-3 0,4 25 2 0,-4 13-2 16,5 28 2-1,-1 22 0-15,1 8 1 0,0 29 2 16,4 13 1-16,-4 12-3 16,-1 9-3-16,1-1 2 15,-1 9 2-15,6-13 2 16,-6 5 1-16,-4-5-2 16,5-12-1-16,-5-9-3 15,-5 9-2-15,5-17 1 16,0-20 1-16,0-5 5 15,0-4 4-15,0-21-2 16,4-21 2-16,1-12-8 16,4-21-2-16,1-16-3 15,4-18-2-15,0-7-19 16,4-9-8-16,6-21-33 16,-1-4-40-16,0-9 27 15</inkml:trace>
  <inkml:trace contextRef="#ctx0" brushRef="#br0" timeOffset="12477.2333">1044 10835 152 0,'-4'-16'57'0,"8"7"-44"0,1 1-6 16,0 8-4-16,4 0-5 15,0 8-2-15,1 13-4 16,4 17-2-16,5 12 7 15,-5 8 4-15,4 21-3 16,6 30 2-16,-1 16 4 16,1 0 5-16,9-5-5 15,-5-3 13-15,-5-4 9 0,10-18-8 16,0-20 0-16,4-25-6 0,-9-29 0 16,0-25-7-16,1-17-1 15,3-25-2 1,6-8-2-16,-10-12-6 0,-5-30-4 15,10 0-52 1,5-8-52-16,13-5 33 16</inkml:trace>
  <inkml:trace contextRef="#ctx0" brushRef="#br0" timeOffset="88124.1571">9176 644 140 0,'-4'0'0'0,"4"0"-1"0,0 0 2 15,-5 12-4-15,0 1 0 16,-4-1 15-16,-1 5 6 16,1 0 5-16,0 3 1 15,-1 1-2-15,1 4-2 16,0-8 1-16,-5 12-1 15,-5 4-11-15,0 1 3 0,-4 16 2 16,-6 21-3-16,1 12-1 16,0 13-2-16,5-9 2 15,4 5-5-15,10 0-3 16,4 3-1-16,5 1 1 16,14-8-3-16,9-13 0 0,20-17 5 15,13-12 5-15,10-13-1 16,9-8 3-16,14-4-6 15,14-8-1-15,0-9-9 16,-5 4-2-16,-9-8-60 16,-9 0-25-16,-5-12 0 15</inkml:trace>
  <inkml:trace contextRef="#ctx0" brushRef="#br0" timeOffset="88425.3967">10165 969 32 0,'-9'-9'13'0,"14"5"-10"0,4 0-14 0,-4 4-7 0</inkml:trace>
  <inkml:trace contextRef="#ctx0" brushRef="#br0" timeOffset="88890.9154">10315 1073 168 0,'14'62'63'0,"-9"1"-49"0,0 33 5 0,-1-50 0 0,1 12-11 16,4 4-2-16,5 18-4 16,-4-1-2-16,-1 8 1 15,1-12-1-15,-6-8 0 0,-4-21 2 16,-4-9 3-16,-6-12 0 15,-9-16 2-15,-9-22-4 16,-4-16-2-16,-6-17-3 16,1-4 1-16,-6 0 1 0,6-8 0 15,4-1-3-15,5 5 0 16,5-4 2-16,4 0 0 16,9-1 3-16,6 1 1 15,13-5-4-15,15 9 1 16,22 4 2-16,20 13 3 15,18-17 0-15,1 20 0 16,18 5-3-16,9 8 1 16,6 17-2-16,-6 4 2 15,-9 4 7-15,-9 17 3 16,-10 12 0-16,-13 26 0 16,-15 3 1-16,-19 9 4 15,-23 4-4-15,-14 4 2 0,-18 5-7 16,-15 7-1-16,-23 1-4 15,-19-5-1-15,-10-12-1 16,1-12-2-16,-1-13-15 16,1-8-5-16,-5-13-52 15,-5-8-20-15,10-17-10 16</inkml:trace>
  <inkml:trace contextRef="#ctx0" brushRef="#br0" timeOffset="94536.5542">13727 17490 48 0,'10'0'19'0,"-6"4"-15"0,1 0 1 15,-5-4 0-15,0 0-3 16,0 4-2-16,0-4 1 15,0 0-1-15,5-4 2 0,-5 0 1 16,0 0 7-16,0 4 6 16,0-9 3-16,0 5 1 15,0 4-7-15,0-12 0 16,0 3 1-16,0 5 3 16,0-8-3-16,0 12 0 15,0-13-6-15,0 13-3 16,0-12-2-16,0 7 2 0,0-3 1 15,0 4 0-15,0-4 1 16,0-1-2-16,0 1 2 16,0 0 5-16,5-1 2 15,-5 1 4-15,0 0 3 0,0-9 0 16,0 4-1 0,0 1-6-16,4-9-4 0,-4 4-5 15,0-12-2-15,5 4-1 16,-5-4 1-16,5 0 2 15,-1 0 2-15,1-9-1 16,0 5-1-16,-1 0-1 16,1-5 2-16,0 1-3 15,-1-9-2-15,6-4 2 16,-1-4 0-16,1-9 3 16,4 1 1-16,4 3-1 15,1-3 1-15,0 3-2 16,4 5 2-16,1-4-2 15,-1-9 0-15,5-4-1 16,0-4 0-16,0 0-2 16,1 0-2-16,-1 5 3 0,0-1 2 15,-5 4-2-15,1 0-2 16,-6-16 0-16,1 0-1 16,0-13 2-16,-5 4 1 15,0-4-1-15,0 9 1 16,0-9-4-16,0-4 0 15,0-8 3-15,0-1 1 16,-4 9-1-16,-1-8 1 16,1-4-2-16,-1-13-1 15,0 8 3-15,1-4 0 16,-1 4-1-16,-4-3-2 16,4-22 1-16,0 9 1 0,1 3 1 15,-1-11 3-15,1-13-5 16,4-1-1-16,4 10 0 15,1-10 2-15,0-20-3 16,4 9 0-16,1-1 3 16,4-20 3-16,0-1-2 15,0 13-2-15,5-21-3 16,0-8 1-16,0 4 1 16,-1-12 2-16,1-1-1 15,5-41-1-15,-6-4 1 16,1 16-1-16,0 13 0 15,-5-9 2-15,0 9-1 16,-4 17-1-16,4-22 1 16,0 18 1-16,0 7-1 15,0-16-1-15,0 17 1 0,-4 16-1 16,-1-20 0-16,1 8 0 16,4 20 0-16,-5-7 0 15,-4-9 0-15,0 20 2 16,-1 14-1-16,1-9-1 15,-5 4 1-15,0 8-1 16,0 22 0-16,-4-1 0 16,-1-4 0-16,-4 0 0 15,0 26-3-15,-5 7 2 16,0 13 1-16,-5 4 0 16,-5 0 2-16,-4 1 1 0,-4 3-4 15,-6 13 1 1,-4 12 0-16,-5 5 0 0,0 7 0 15,-9 14 2-15,5-5-3 16,-1 8-2-16,1 9 2 16,-1 0 0-16,1 4-2 15,-1 0 0-15,-9 4 2 16,-4 5 0-16,-10-1 1 16,-9 4 0-16,-1 5-3 15,1 4 2-15,0 0 1 16,-1 4 0-16,1 4 0 15,-10 0 0-15,-9 4 0 16,-4 1 2-16,-1-1 3 16,10 0 2-16,4 5-1 0,5 4-1 15,5-1-3-15,-1 5-2 16,1-8 3-16,-5 12 0 16,9-9 1-16,5 5 0 15,5 4 0-15,9 0 0 16,5 4-7-16,9-4 0 15,5 0-1-15,9-4-1 16,5-4-3-16,5-5-2 16,0-3-13-16,4-9-5 15,0-13-12-15,1-8-2 16,-6-4-51-16,10-21-21 16,-4 1 8-1</inkml:trace>
  <inkml:trace contextRef="#ctx0" brushRef="#br0" timeOffset="95316.4641">13277 3660 212 0,'-14'9'82'0,"10"-5"-64"0,-1 0 0 16,0 0-3-16,1 5-11 16,-1 3 0-16,0 5-4 0,1-5-1 15,-6 1 1-15,1-1 0 16,-1 1 2-16,-4 3 1 0,0 5 3 16,-4 4 6-16,-6 4 4 15,1 9-2-15,-5 4 2 16,-5 3 0-16,5 1 2 15,4 0-4-15,10 0 0 16,14 4-6-16,5 8-3 16,9 5 2-16,9-1 0 15,10 9-3-15,9-4-1 16,10 4-1-16,9-9-2 16,9-8-4-16,0-8 0 15,-4-4-31-15,-5-17-14 16,0-21-81-1</inkml:trace>
  <inkml:trace contextRef="#ctx0" brushRef="#br0" timeOffset="103061.7456">14332 2123 124 0,'-14'12'49'0,"14"-7"-38"0,0-1-5 15,0-4-4-15,5 4-4 16,-1 0 0-16,1-4 2 0,4 0 0 16,1-4 15-16,-1-4 10 15,5-9 4-15,5-8 5 16,4-17-7-16,6-12-2 15,8-13-14-15,10 5 0 0,9-17 0 16,5-5-9-16,5-11 0 16,-1-5 0-16,-4 0 1 15,-5 8-1-15,1 4-2 16,-6 9 5-16,6 8 4 16,-1 5-5-16,0 3 0 15,-4 9-4-15,-6 12-3 16,-8 17 4-16,-10 17 3 15,-9 8 3-15,-5 21 1 16,-5 8-4-16,1 17-3 0,-6 25 0 16,1 20-1-16,0 5-3 15,-1 0 2-15,1 0 1 16,0-9 0-16,-1 1 0 16,1-17 2-16,0-9-1 15,-1-12-1-15,1-12 3 16,-19-17-18-1,-9-13-6-15,-10-12-1 16,-9-9 2-16,-5-8 12 16,-9-4 4-16,4 0 1 15,-4 0 2-15,0-4 3 16,-1 8 1-16,1 5-1 16,0 7-2-16,9 5 1 0,5 4-1 15,14 0-3-15,9 0 2 16,19 0 1-16,9 4 0 15,15-4 0-15,13 0 0 16,10 0-3-16,5-4 2 16,9-4 1-16,9 0 2 15,5-5-3-15,9-4 0 16,5-3-1-16,-9-18 0 16,0-4 0-16,-1-12-2 15,1-12 0-15,0-1 0 16,-5 4 3-16,-5 9 0 15,-9 4-2-15,-10 4 0 0,-8 5-1 16,-6 12 0-16,-9 8 5 16,-4 8 1-16,-6 17 0 15,-4 13-2-15,1 12 1 16,-6 17-1-16,-4 12 0 16,-1 13 0-16,1 0 0 15,0 4 2-15,-1 0 1 16,-4-4 1-16,0 4-5 15,0-13 1-15,0-3-2 16,0-9 0-16,0-21 6 16,0-8 2-16,-4-13 2 15,-1-16 0-15,-4-17-7 16,-5-9 0-16,-5-16-3 16,-5-4 0-16,-4-21-5 15,0-4 0-15,0 0 3 0,5 8 2 16,4 13 2-16,0 12 0 15,10 4 0-15,4 9 0 16,14 0 6-16,15 3 4 16,13 5-1-16,10 5 0 15,9 7-5-15,10 1-3 16,18 12-3-16,15 4 1 16,4 8-4-16,-9 9 1 15,-10 12-5-15,-14 1-1 16,-13 16 0-16,-15 8 4 15,-9 9 5-15,-15-1 5 16,-13-3 3-16,-14 4 3 16,-10-1-5-16,-14 9-3 0,-9 0-1 15,-5 0-1-15,-5-4-18 16,6-21-5-16,-1-4-13 16,5-13-3-16,4-8-12 15,5-12-25 1,10-5 21-16</inkml:trace>
  <inkml:trace contextRef="#ctx0" brushRef="#br0" timeOffset="103723.8977">17172 885 192 0,'-18'0'74'0,"22"0"-58"0,10 0-6 0,-4 0-6 15,-1 0-22-15,5 9-8 16,0 3 5-16,0 5 4 15,0 8 10-15,-4 17 6 0,-6 16 4 16,-4 21 1-16,0 4 2 0,-4 1-3 16,-1-5-2-16,-4 4 0 15,-1 1 1-15,1-9 3 16,0-5 4-16,-1-11 2 16,1-13 3-16,4-9-3 15,-4-16-1-15,-1-21-9 16,1-21 0-16,0-12-1 15,-1-5 2-15,1-8-1 16,0-8-1-16,-1-4 9 16,5-13 6-16,5-4-7 15,10-4-2-15,9 8-6 16,9 9-1-16,9 3 5 16,15 9 5-16,4 4 6 0,5 9 3 15,9 8-7-15,19 12-2 16,19 5-3-16,0 12-1 15,-5 16-12-15,-14 13-3 16,-14 21 0-16,-14 21 1 16,-9-4 8-16,-20 4 5 15,-13 0 9-15,-14 8 4 16,-15-8-6-16,-18-1-4 16,-19 14-2-16,-18-13-1 15,-15-1-11-15,-4-7-5 16,4-5-23-16,0-8-8 15,-4-4-34 1,4-13-41-16,10-3 39 16</inkml:trace>
  <inkml:trace contextRef="#ctx0" brushRef="#br0" timeOffset="105615.0758">7864 5806 36 0,'-9'17'16'0,"13"-9"-12"0,1 1-2 0,-5-1 2 16,0 0-3-16,-5 1 2 15,1-1 9-15,-6 4 4 16,-4 1 12-16,-5 4 5 15,1-5-6-15,-6 1-4 16,-4-1-11-16,-5 1-3 16,-4-1-5-16,-1 1-1 15,1-1-1-15,-1 5 1 0,1-1 0 0,-5 5-1 16,-1 0 1 0,-3 0 4-16,-1 8 4 15,-5 9-4-15,-4 7 1 0,4 10-3 16,1 3 0-16,-1 4-1 15,5-3 0-15,5 7-2 16,5-11-2-16,4 7 1 16,5 5 1-16,4 8-1 15,-4 4 2-15,9 4 2 16,5 1 2-16,0-1-1 16,5 9 1-16,4-1-2 15,1 22 0-15,4-5-6 16,0 5 1-16,4-5 0 15,1 0 0-15,0 9 0 16,4 0 0-16,5-5 2 16,0-8 3-16,5 0 0 0,9-4 2 15,0 5-2-15,5-1 2 16,4-8-4-16,6-5 0 16,3-20-1-16,6-4-2 15,-5-13-2-15,0-4 1 16,-5-13-4-16,0-7 1 15,0-5-16-15,-4-13-6 16,-1 1-53 0,1-26-39-16,-5 1 46 15</inkml:trace>
  <inkml:trace contextRef="#ctx0" brushRef="#br0" timeOffset="106245.6258">7555 8765 140 0,'-10'12'52'0,"6"-4"-41"0,-1 1 15 0,0-5 4 16,0 4-4-16,1 1-1 16,-1-1-9-16,0 0-5 15,1 1-6-15,4-1-2 0,0 0 1 16,0 5 0-16,4 12 0 0,6 0 0 16,4 4 0-16,5 8-5 15,4 1-1-15,5-1 1 16,5 5 0-16,0-4 1 15,0-1 2 1,-5 1-3-16,-5-1 0 0,-4-4 3 16,-5 5 3-16,-9-1-2 15,-5 9 0-15,-10-4-1 16,-9 0 1-16,-9-5-2 16,-4 1-1-16,-6-5 3 15,1-4 0-15,-1 0-4 16,1-8 1-16,-1 0-2 15,5 0 0-15,5 0 0 16,5-9-2-16,4-8-35 16,5-8-14-16,9-8-39 15</inkml:trace>
  <inkml:trace contextRef="#ctx0" brushRef="#br0" timeOffset="107147.5067">7930 6531 160 0,'-10'0'63'16,"5"4"-49"-16,5-4-6 0,0 0-5 0,-4 9-19 16,-6 3-6-16,-4 5 6 15,-4 0 4-15,-6 3 10 16,-9 1 6-16,1 4 11 16,-6 0 6-16,-4 4-7 15,-5 1-1-15,5 7-5 16,0 9 0-16,-1 8-5 15,1 4 0-15,5 9 1 0,-1 0 0 16,5 4 2-16,5-5 1 16,10 1 3-16,4 8-5 15,9 12-1-15,10 1 0 16,9-9 0-16,4 9-2 16,10-13 1-16,5 4-2 0,5-8-1 15,9 12-2-15,9-8 1 16,0 4 1-16,5-4 2 15,-5-21-1-15,-4 0-1 16,-1-8-2-16,-8-8 1 16,-6-5-1-16,-4-4 0 15,-5 0-31-15,-5-16-15 16,-4-1-29 0</inkml:trace>
  <inkml:trace contextRef="#ctx0" brushRef="#br0" timeOffset="107626.6717">8178 7952 188 0,'-5'-12'71'0,"5"7"-55"0,5 1-7 16,-5 4-7-16,0 4-6 15,5 1 0-15,-1 3-2 0,1 4-1 16,0 1 4-16,-1 4 5 0,6 3 4 16,-1 5 9-16,1 0 4 15,-1 5-9-15,0 15-3 16,5 10-7-16,-4 3-1 15,4 0 1-15,-5 5 0 16,0-5 0-16,-4-4 0 16,-5-8 4-16,0 0 5 15,-9-4 1-15,-5-5 2 16,-5 1-2-16,0-13-1 16,-4 0-5-16,-1 0-1 15,1-5-1-15,0 1-2 16,-1-4-2-16,1-5 1 15,4 1-17-15,0-5-8 16,0-8-6-16,5 0-1 0,0-8-20 16,10-5-38-1,4-3 19-15</inkml:trace>
  <inkml:trace contextRef="#ctx0" brushRef="#br0" timeOffset="108843.2765">8117 10390 108 0,'-14'29'41'0,"5"-17"-32"0,-1 1 6 0,1-1 1 16,-1-3-9-16,1 7-2 15,-5 1-3-15,-5 0 1 16,1-5 7-16,-1 1 3 16,-5-1-6-16,-4-4 7 0,-5 5 5 15,1-13 1-15,-6 0 0 16,-4 0-2-16,0 0-1 16,-5-13-5-16,0 1-2 15,0-1-4-15,0-7 1 16,0-1-2-16,1-4 2 15,-6 0-2-15,-4-13 0 16,-5-16 3-16,-5 0 5 0,1-4-5 16,-1 3-2-16,5 1-3 15,0-4 0-15,0-5-2 16,0-3-1-16,0-9 5 16,0-13 1-16,0-3-2 15,-4 3-3-15,-1 5 0 16,1-5 1-16,4-12-1 15,4-4 2-15,6-4-2 16,4 4-1-16,0-1 1 16,0 1 1-16,-4-8-1 15,-1-9 2-15,1 0-2 16,-1 4 2-16,-9-16-2 16,0-17-1-16,5 4-2 15,4 13 1-15,10 12 1 0,5 4 2 16,-1-8-1-16,10-4-1 15,5 13 3-15,-1-5 0 16,10 8-4-16,0 1-1 16,5-5 3-16,4 0 1 15,10 5 0-15,4 8 1 16,5 8-2-16,5 8 2 16,4 9-4-16,15 0 0 15,13 0 1-15,10 0 2 16,10 8-1-16,-1 13-1 15,0 8 1-15,-4 12-1 16,-1 1-3-16,1 7 2 0,0 5 3 16,-1 9 1-16,-4 7-4 15,-9 1 1-15,-5 4 0 16,-15 4 2-16,-8 4-3 16,-10 4-2-16,-9 1-12 15,-5-1-2-15,0-8-23 16,-14 0-7-16,-5-4-65 15,0 0-32 1,-4 4 72-16</inkml:trace>
  <inkml:trace contextRef="#ctx0" brushRef="#br0" timeOffset="109428.6228">6458 4973 192 0,'-14'0'74'0,"14"0"-58"0,4 0-13 0,-4 4-10 0,5 4-35 16,0 1-10-16,-1 3 20 16,-4 1 13-16,0-1 23 15,0 1 10-15,0-1 16 16,-4 1 8-16,-1-1-3 16,-4 1 2-16,-1 8-12 15,1-9-3-15,4 5-13 16,1-1-1-16,8 5-1 0,6-4-1 15,8 0-1-15,15-1-3 16,5 1-2-16,9-5 7 16,-1 1 3-16,6-1-1 15,9 1 0-15,9 8-5 16,10-13-1-16,-10 5 1 16,1-1 0-16,-11 1 0 15,-8 7 0-15,-10-3-2 16,-14 4 1-16,-9 4 2 15,-14 12 2-15,-15 5-3 16,-13 25-1-16,-15 8-1 0,-13 0-2 16,-5 0 1-16,-1 0-1 15,1-4 0-15,0-1 0 16,-10-7-7-16,5-5 0 16,0-8-30-16,1-8-11 15,-1-9-63 1</inkml:trace>
</inkml:ink>
</file>

<file path=ppt/ink/ink2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36:04.190"/>
    </inkml:context>
    <inkml:brush xml:id="br0">
      <inkml:brushProperty name="width" value="0.05292" units="cm"/>
      <inkml:brushProperty name="height" value="0.05292" units="cm"/>
      <inkml:brushProperty name="color" value="#FF0000"/>
    </inkml:brush>
  </inkml:definitions>
  <inkml:trace contextRef="#ctx0" brushRef="#br0">20885 6765 56 0,'-10'12'22'0,"5"-8"-18"0,-4 5 13 0,4-5 4 16,1 8-5-16,-1-8 1 15,0 5-4-15,1 3 2 16,-1-8 1-16,0 5-1 15,5 3 1-15,0-8 0 16,0 5-2-16,0-5-1 16,5-4-7-16,4 0-2 0,1 0 0 15,-1 0 0-15,5 0 2 16,0 0-1-16,0 0 2 16,5-4 2-16,0 4 2 15,4 0-3-15,1 0 0 16,-1 0-5-16,0 0-2 15,1 0 0-15,-1 0 1 16,1 4-1-16,-1 4-1 0,1 1 1 16,-1-1 1-16,1 0-1 15,-1-4 2-15,-4 5 2 16,-1-1 2-16,1-4-3 16,0 0-3-16,0 1 0 15,-1-1 1-15,1 0-1 16,0 4-1-16,4 1 3 15,1-1 0-15,-1 4-1 16,1 1-2-16,-1-1 1 16,1 1-1-16,-1-1 0 15,0 5 2-15,1 0-1 16,4-1 2-16,0 5-4 0,0-4 0 16,0 4 1-16,0 0 0 15,1-5 2-15,-1 5 1 16,-5 0-1-16,1 4 1 15,-6 0-2-15,1 0-1 16,0 8 1-16,0-8 1 16,-1 9-1-16,-4-1-1 15,5 0 3-15,0 1 2 16,-5 3-4-16,0 1-1 16,0 3 0-16,5 5 0 15,-5 4 0-15,5-12 2 16,-5 3-1-16,0 1-1 15,0 4 1-15,0-9-1 16,0 5 0-16,0 0 0 0,0 3 2 16,0-3 1-16,5 12-4 15,-5 5-1-15,0-9 1 16,0 4 0-16,0 0 3 16,0 0 3-16,0-4-4 15,-4 0-1-15,-1-4 0 16,0 4 0-16,1 0 2 15,-1 8 1-15,0 5-4 16,1-1 1-16,-1 1-2 16,-4-5-2-16,4 0 5 15,1 9 1-15,-1-4 2 16,0-1 0-16,1-8 2 16,-6 9 1-16,6 12-3 15,-5-9-1-15,-1 5-1 16,1-4 1-16,0-9-2 0,-1 1-1 15,1-9-2-15,-5-5 1 16,0 1 1-16,0 4 2 16,0-4 3-16,0 8 2 15,-5 13-6-15,1-9 0 16,-1 5-1-16,0-5 2 16,1-4-3-16,-1-4 0 15,0 0 1-15,0-8 2 16,1 0-3-16,-6-1 0 15,1 1 1-15,0 8 2 16,-5-4-3-16,0 4 0 0,-1 0 1 16,1-4 0-16,0-5 0 15,0-3 0-15,0-1 0 16,-5-12 2-16,1 4-1 16,-1-4-1-16,-4-4 1 15,4-4-1-15,-5-5 0 16,6 1 0-16,-1-1 0 15,-5-7 0-15,1 3 0 16,0-8 0-16,-1 0 2 16,1 4 1-16,-1-4-4 15,-9 0-1-15,5 0 1 16,0-4 0-16,0-4 3 16,-5 3 1-16,-4-7-1 15,-1 4-2-15,1-5-2 16,-1 1 1-16,1-1-1 15,-1-4 0-15,1 1 4 0,4-1 1 16,0-4-4-16,0 9 1 16,5-9 0-16,0 4 0 15,0 5 0-15,5-1 2 16,-6 1-1-16,6 3-1 16,4 1 1-16,5 4 1 15,5 0-1-15,-1 4-1 16,10 0-2-16,0 0 1 15,0 8 1-15,0 0 0 16,5 1 0-16,0-1 0 0,0 0-3 16,-1 1 2-16,-4-5 3 15,5 0 1-15,-5-4-1 16,0 0-2-16,5 4-2 16,-5-4 1-16,0 0 1 15,0 0 0-15,0 0 0 16,0 0 0-16,0 0 0 15,0 0 0-15,0 0 0 16,0 0 2-16,0 0-3 16,-5 13-2-16,5-9 2 15,0 4 0-15,0 5 1 16,0-1 2-16,5 1-1 16,-1-5-1-16,6 9 1 15,-1-1-1-15,0 5 0 16,5 4 0-16,1 4 0 15,-1-4 0-15,0 5 0 0,0-1 2 16,0 0-1-16,0 4-1 16,0 1-2-16,0 3 1 15,0 1 1-15,0 3 0 16,-5-7 0-16,1-5 0 16,-1-4-3-16,1-4 2 15,-6-9 1-15,-4-4 2 16,0-8-1-16,-4-12-1 15,-6-5 1-15,1-8-1 16,-5 0-3-16,0-8 2 16,0-5 1-16,0 1 2 15,0 4-3-15,-1 8 0 0,1-13-1 16,-4 5 0-16,4 4 2 16,0-1 2-16,-1 5-1 15,1-8-1-15,0 4 1 16,5 0 1-16,0-5-1 15,-1 5-1-15,6-8-2 16,4 3 1-16,0 1-1 16,4 4 0-16,6 8 2 15,4-4 0-15,4 4 0 16,6 5 0-16,4-1 0 16,14 4 0-16,19 1 2 0,9 4 1 15,10-5-1 1,0 1-2-16,-5-1 1 15,-14 1-1-15,-14-1-22 0,-15-4-8 16,-22 5-95 0,-20-9-45-16,-18 9 85 15</inkml:trace>
  <inkml:trace contextRef="#ctx0" brushRef="#br0" timeOffset="2778.0297">21939 4802 76 0,'-23'-8'30'0,"13"8"-24"0,6-9 2 0,4 9-3 15,0 0-3-15,0 0 1 16,0 0-4-16,0 9 0 16,0-1 14-16,4 0 8 15,1 5-1-15,9-1 0 16,0 1-7-16,5-1 0 15,9-3-4-15,0-1 0 16,5 0-5-16,9 1 6 0,5 7 5 16,9-3-1-16,5-1 2 15,0 1-7-15,-5 12-1 16,1-4-4-16,-6 0-1 16,-4 4-1-16,0-5-2 0,0 10 3 15,4-5 0-15,1 0 1 16,-1-5 0-16,-4 5-2 15,0 0-2-15,-5 5 1 16,-4-1-1-16,-5 8 0 16,-5-8 0-16,0 9 0 15,-5 8 0-15,1 0 0 16,-6 8 0-16,1 8 0 16,0 9 2-16,-5-4-1 15,0 8-1-15,-5-9-2 16,6 5 1-16,-1 4 1 15,-5 9 0-15,0 3 0 16,1 1 2-16,-1-1-3 16,0 1 0-16,1-5 1 0,-1 4 0 15,1 5 0-15,-1 4 2 16,0 0 5-16,-4 0 4 16,0-1-4-16,-1 1 1 15,1 8-3-15,0 13 2 16,-5-4-2-16,4-1 0 15,-4-4 1-15,5 13 3 16,0-4-2-16,0 4 1 16,-1 0 1-16,1-13 2 15,0 9-1-15,4 3-1 16,0 10-3-16,1-14-1 16,-6 1-3-16,1-5-2 15,-5 9-2-15,0 4 1 16,-5 0 1-16,1-8 0 0,-6-9 0 15,1 5 2-15,0 8 1 16,-1-1 1-16,1-3 0 16,-1 0 0-16,1-1-2 15,0 9-2-15,4 0 3 16,-4-12 0-16,4-1-4 16,-4-3 1-16,4-9 0 15,0 8 0-15,1 0-3 16,-1-3 2-16,0-1 1 15,0-13 2-15,1-3 1 16,-6-1 3-16,6 5-3 16,-6-9-2-16,6 5 0 15,-6 12-1-15,1-13 0 0,0-7 0 16,-1-5 0-16,1-9 0 16,-1 1 0-16,1 4 2 15,0-9-3-15,-5 5 0 16,0 0 1-16,-1-5 0 15,1-8 0-15,-4-4 0 16,-6-4-5-16,-4-4 1 16,-5-5 0-16,-4-3 2 15,-5 3-4-15,-5 1 2 16,5-1 2-16,-5 9 3 16,0-4-2-16,0 3-2 15,-5 10 2-15,-9-1 2 16,-9-4-5-16,-5 0 1 0,-5-13-1 15,5-12 2-15,1 4 1 16,-1-4 3-16,0-4-3 16,-10-4 0-16,-4-5 1 15,0 1 0-15,0-13 0 16,5 4 0-16,4 4 0 16,-4-8 0-16,-10 5 0 15,-5-5 0-15,-4 0 0 16,5 0 2-16,4 0-1 15,0 0-1-15,-9 0-2 16,-5 0 1-16,-4-5 1 16,9 5 0-16,4-8 0 15,-4 4 0-15,-4 4 0 0,-1-8 0 16,-5 3 0-16,10-7 0 16,9-1 0-16,1 1 2 15,-1-1 1-15,-5 1 1 16,-4-5-2-16,5-4-2 15,9 5 3-15,9-9 2 16,5-9-2-16,5 5-2 16,-5-4 0-16,0-5 1 15,0-3-1-15,0 3-1 16,9 1 5-16,5-1 1 16,10-3-2-16,4-1-3 15,5-12 0-15,4 0-1 16,10-5 0-16,0-16 0 0,5 9-3 15,4-14 2-15,5 5 3 16,0 0 1-16,4 0-1 16,6-4-2-16,4-29-2 15,4 4 1-15,1 8-1 16,4 0 0-16,1 4 4 16,-6 5 1-16,1 4-4 15,5-5 1-15,-1 9-2 16,-4 12 0-16,-1 17 2 15,1 13 0-15,0 12 0 16,-5 0 0-16,0 12 0 16,0 9 0-16,0 12-5 15,0 5 1-15,0 8 2 16,0 4 3-16,4 0-7 0,-4 4-3 16,0 0 0-16,0-4 3 15,0 0 3-15,0-4 2 16,-4 4-2-16,4-13 2 15,-5 5 1-15,5-4 0 16,-5-5-3-16,1 0 2 16,-6 1 1-16,6-1 0 15,-6-4 0-15,1 0 0 16,-5 0 0-16,0-4 0 16,0 5 0-16,0-1 0 15,-1-4 0-15,1 4 2 16,-4 4-3-16,-6-4 0 0,1 5 1 15,-5-1 0-15,0 5 0 16,4-13 2-16,5 12-1 16,1-12-1-16,4 0 1 15,9-12-1 1,10-1 2-16,4-4 1 16,10-8 3-16,-1-8-3 15,6-9 0-15,4-8-1 16,0-4-2-16,0-4 1 15,0 4-1-15,-4 4 0 16,-1 0 2-16,-4 12-1 16,0 1-1-16,-1 8 1 15,-3 4 1-15,-1 4-1 16,0 4-1-16,0 5-2 0,0 3 1 16,5 5-1-16,4 12 0 15,0 5 4-15,6 8 1 16,3 12-4-16,6 30 1 15,-1 20 0-15,1 4 2 16,-5 1-1-16,-1-9-1 16,-8-8-4-16,-5-9-2 15,-1-7-46-15,-8-18-20 16</inkml:trace>
  <inkml:trace contextRef="#ctx0" brushRef="#br0" timeOffset="6395.9165">18330 8919 88 0,'5'8'35'0,"-5"-4"-27"0,4 5 16 0,-4-9 6 15,5 4-10-15,0 0-1 16,0-4-11-16,4 0-3 16,0-4-3-16,1 0 1 0,-1-5 0 15,5-3 1-15,0-1 2 16,0-12-1-16,-4 4 2 15,-1-4-2-15,0 5 0 16,1-1-1-16,-6 0 0 16,1 0-2-16,-5 0-2 15,0 5 3-15,-5-9 0 0,1 8 1 16,-6-4 0 0,1 0 0-16,0 5 0 0,-1-1-2 15,-4 0 1-15,0 1 0 16,-5-1 3-16,1 4-3 15,-6 1-2-15,1 4 4 16,-1 3 4-16,1-7-3 16,-5 4-1-16,0 3 0 15,-5 1 1-15,-5 0-3 16,-4-4-2-16,-5-1 2 16,-4 1 2-16,-6-4-2 15,1-1 0-15,0-4-1 16,0 5 1-16,-1-1 0 15,1 1 1-15,0-1 0 16,-5 9 2-16,-9-8-5 0,-1 3-1 16,-4-3 2-16,0-1 1 15,5 1-1-15,5-1 1 16,-1-3-2-16,0-1 2 16,-9 0 0-16,0-3 1 15,-4-1 0-15,-1 4 2 16,5 0-1-16,5-3 0 15,4-1-3-15,5 0-2 16,-5-4 3-16,1 0 0 16,-5 0-4-16,-1 0-1 15,1-8 5-15,4-5 3 16,5 1-3-16,5-9 0 0,5 0-1 16,-1-4 1-16,5 4-2 15,0-4-1-15,0-4 1 16,5 4 1-16,0 4-1 15,0-4-1-15,4 0-2 16,1-4 1-16,4 0 1 16,5-5 0-16,4-7-3 15,6-1 2-15,4 5 1 16,0 7 2-16,4-3-1 16,6 4 2-16,4 4-4 15,0 4-2-15,4-4 2 16,6 0 2-16,4-12 0 15,4-5 2-15,1 4-4 16,5 1 0-16,8-13 1 16,1 21 2-16,5-5-3 0,-1 14 0 15,1-1 1-15,-1 8 0 16,5 1-3-16,5 8 2 16,10 4 1-16,8 0 2 15,10 0-3-15,5 0 0 16,-5-5 1-16,4 5 0 15,6 5 0-15,9-1 0 16,9 0 2-16,5 4 1 16,-10 5-4-16,-4 3-1 15,-1 5 3-15,1-4 1 16,14 4 0-16,-5 4-2 0,-9 0 1 16,-10 4-1-16,-9 4 0 15,-9-8 0-15,-10 4 2 16,-9 5 1-16,-10-9-4 15,-8 4-1-15,-6 4 1 16,-9-8 0-16,-5 0-28 16,-9-8-13-16,0 4-66 15,-4-21-44 1,-10 0 66-16</inkml:trace>
  <inkml:trace contextRef="#ctx0" brushRef="#br0" timeOffset="7147.2">17411 5335 208 0,'-28'0'79'0,"24"5"-61"0,-1-10-5 16,5 5-5-16,0 0-7 15,0 0-1-15,-5 9-2 16,-4-1 1-16,4 0 1 15,0 1 0-15,1 3 2 0,4 1 3 0,0-5 4 16,4 0 2-16,6 1 3 16,4-1-1-16,5 5 0 15,4-5-5-15,1 4 0 16,8 1-3-16,1-1 0 16,5-7-1-16,9 7 0 15,9 1-2-15,5-1 1 16,4 5-7-16,-4 4 1 15,-5 4 3-15,-4 0 4 16,-10 0-1-16,-9 0-2 16,-5-5 0-16,-4 1-1 15,-6 0 2-15,-4 0 1 16,-4 0-1-16,-6 8 1 16,-8 4-4-16,-6 5 0 0,-4-1 3 15,-9 9 1-15,-5 4 3 16,-5 8 3-16,0 9-6 15,0 0-2-15,5-5-3 16,0 1-2-16,5-17-28 16,-1-5-12-16,5-16-56 15,1-16-42 1,4-18 60-16</inkml:trace>
  <inkml:trace contextRef="#ctx0" brushRef="#br0" timeOffset="26962.6521">24264 15827 44 0,'-10'0'16'0,"6"0"-12"0,-1 0 7 0,5 0 3 16,0 0 1-16,-5 0 1 15,1-4 3-15,-1 0 2 16,0-5-5-16,1-3 1 15,-1-1-6-15,5 1 1 16,0-9-1-16,0 4 1 16,5-8-6-16,-1 0 0 0,1 0 4 15,0-4 3-15,-1-4 4 16,1-5-5-16,0-3-2 0,-1-9-5 16,1-4-2-16,0-1 1 15,0-3 2-15,-1 4-3 16,1 4-2-16,0-4 2 15,-1 4 0-15,1 0-1 16,-5-4 1-16,0-9-2 16,0-8 2-16,5 0-2 15,-1 9 2-15,1-9-2 16,0 9 2-16,-1 3 0 16,1 1 1-16,0-9-2 15,4-8 1-15,1 0-2 16,-1-4 2-16,0 4-4 15,1 4 0-15,-1 5-1 16,0-1 0-16,1-4 2 16,-1-4 2-16,1-4-1 0,4-13-1 15,0 9 1-15,0 0 1 16,0-1 1-16,0 5 1 16,0 0 0-16,-5-13 0 15,5 5 0-15,-4-1 0 16,4 1 0-16,0 3 0 15,-5 9-2-15,1-8-2 16,-1 0 1-16,0-5 1 16,1-3 1-16,-1-1 1 15,0 17-5-15,-4-8 1 16,0 12 2-16,0-8 3 16,-1-1 2-16,1-3 1 0,4-4-4 15,1 3-1-15,4 5 1 16,0 0 0-16,0 0-2 15,0 4-2-15,0-4 1 16,0-9-1-16,0 1 0 16,0 3 2-16,0 9 3 15,5 9 2-15,0-5-3 16,-1 8-1-16,1 5-1 16,0-17 1-16,0 0-4 15,-1-4 0-15,1 0 1 16,0 8 2-16,0 8-3 15,-1 5 0-15,-4-5 1 16,5 5 2-16,0 0-3 16,0-1 0-16,-5 1 3 0,5 0 1 15,-5-1-4-15,9-16 1 16,0 13 0-16,-4-1 0 16,0 9 0-16,4 4 2 15,6 0-3-15,-1 9 0 16,4 3 1-16,11 1 0 15,-6-1 0-15,1 1 0 16,-1-5-3-16,5 4 2 16,0-7 1-16,1 3 0 15,-1 4 0-15,0 1 0 16,-4-1 2-16,-1 1 1 16,1 4-1-16,-1-1-2 0,5 5 1 15,0 4 1 1,5-4-1-16,0 4 2 0,5 4-2 15,4 0 2-15,0 0-2 16,-4 1-1-16,-1 3 1 16,-4-8 1-16,0 12-1 15,-5-7-1-15,0 3 1 16,10-4 1-16,4-4-1 16,5-4 2-16,5-9-2 15,-1 1 2-15,-4-1-2 16,0 1-1-16,-5 4 1 15,-4-5-1-15,0 5 0 16,-10 4 0-16,0-1-3 16,0 5 2-16,0 0 1 15,-4 5 2-15,-1 3-1 0,1-4 2 16,-5 4-4-16,-1 1-2 16,1-1 2-16,-5 5 2 15,5-1 0-15,-5-4 2 16,0 1-4-16,-4 3 0 15,-1-8 1-15,-4 9 0 16,0-1 0-16,-5 1 0 16,0-1 0-16,0 1 2 15,-5-1-1-15,1 1 2 16,-1-1-4-16,0 1-2 16,1 4 2-16,-1-1 2 15,1 5-2-15,-1-8 0 16,-4 3 3-16,4-3 1 0,-4 8-4 15,-1-9 1-15,1 5-2 16,4-1 0-16,-4 1 2 16,0-4 2-16,0 3-1 15,4-3 2-15,0-5-4 16,1 0-2-16,4-3 2 16,0 3 2-16,5-8-2 15,-1 0 0-15,6 4 1 16,-6 4 0-16,1 1 0 15,0-1 0-15,-5 0-3 16,0 1 2-16,0 3 1 16,-5 1 2-16,1-1-1 15,-5 1-1-15,-1 3-4 16,-4 1 0-16,-9 0 0 0,-5 4 2 16,0-1 1-16,-5 5 3 15,-4 0-1-15,-6 0-1 16,1 0 1-16,0 0 1 15,-5 0-3-15,1 9 0 16,-1-1 1-16,-9 9 0 16,-5 8 0-16,-10-9 2 15,-8 14-1-15,-5-1-1 16,-5 4 1-16,4 13-1 16,6-9 0-16,-1 1 0 15,5-1 0-15,5 5 0 0,4-13 0 16,1 5 0-1,9-14 0-15,4 5 0 0,10-4 0 16,4 0 0-16,10-4-3 16,5-1 2-16,9-3 1 15,9-1 2-15,10-3-1 16,5 3-1-16,4-12 1 16,5-8 1-16,4 4-1 15,5-5 2-15,0 5-2 16,10-8-1-16,9-9 3 15,9-4 0-15,5 0-1 16,0-4-2-16,-5 0-2 16,-4 4 1-16,0-13 1 15,-1 5 0-15,1-1 0 16,4 1 0-16,-4 8 0 16,-5 0 0-16,-5 8 0 15,-9 5 0-15,-10-1 0 0,-8 5 2 16,-6 4-1-16,-4 4-1 15,-1 4 1-15,-3 4 1 16,-6 9-3-16,0 8 0 16,1 21-1-16,-6 4 0 15,1 17 2-15,-5 8 2 16,-5 8-3-16,-4 9-2 16,0 20-1-16,-1 1 3 15,1-13-13-15,9-17-4 16,5-12-32-16,4-21-15 0</inkml:trace>
  <inkml:trace contextRef="#ctx0" brushRef="#br0" timeOffset="30327.0674">22614 16273 64 0,'-5'0'27'0,"1"-13"-21"0,-1 18 10 0,5-5 2 16,0 0-6-16,0 8 1 16,0-4-4-16,5 4 2 15,-1 1-2-15,6-5 0 16,-1 4 8-16,5-4 4 16,0 1 4-16,0-1 2 15,5 0-1-15,4-4-1 16,6 0-14-16,3-4 4 0,6 0 5 15,4-5-5-15,5 1 0 16,0 0-5-16,0-9-1 16,0 4-1-16,4-12 2 0,1-8-5 15,-1 0-3-15,1-5 1 16,4-8 0-16,0 1 3 16,1-1 1-1,-1 0 1-15,-9 4 2 16,-5 1 1-16,-5-1 3 15,1 0-3-15,-1-4 1 0,-9-4-5 16,1-4-2-16,-6-8-2 16,0-5-3-16,-4 0 1 15,-5 9 1-15,-9-9-1 16,-5 17-1-16,-5-8 3 16,-4 4 2-16,-5 0 2 0,-10 4 1 15,-4-13-4-15,0 1-3 16,-9-5-3-1,-6 0-1-15,1 5 4 16,-5 8 1-16,0 4-3 0,1 4 1 16,-6 4 2-16,-4 5 1 15,-14 8 1-15,-15 4 0 16,-4 4-2-16,-5 4 1 16,5 5-2-16,-4 3 2 15,-15 5-2-15,-5 4-1 16,-4 13-2-16,5-1 1 15,-6-4-1-15,-8 9-2 16,-10 4 5-16,-5 12 1 0,15 5-3 16,-1 12 1-16,-4 0-2 15,0 8 0-15,9 0 0 16,19-3 0-16,9-1 2 16,10 4 0-16,13-8-5 15,6 8-1-15,9 13 0 16,9 0 2-16,9 12 2 15,10-12 3-15,9 13-2 16,10-18-2-16,9 5 2 16,5 4 2-16,9 4-2 15,4 0-2-15,6 1 4 16,9-1 1-16,4-8 2 16,15-5 0-16,9-3-5 15,9-13-1-15,5 4 1 16,0-12 0-16,0-1 1 15,19 5 0-15,4-13 2 0,10-3 1 16,0-5-1-16,-5-9-2 16,0-3-2-16,-9-9 1 15,9-8 3-15,9-5 1 16,5 1-4-16,-9-4 1 16,-5-1 0-16,-4-12 0 15,4-4 2-15,0-4 1 16,0-5-4-16,0-4 1 15,-14-16 0-15,-4-9 2 16,-10-8 1-16,-5-4 1 16,-4 0-2-16,-5 4 1 0,-10-4 2 15,-4-9 2-15,-10-16-1 16,-8 0 1-16,-11 4-4 16,-13 0 0-16,-10 8-1 15,-9 1-2-15,-14-22-2 16,-5 9 1-16,-4 0 1 15,-5 12 2-15,-5 5-1 16,-5-5-1-16,-13 5-2 16,-15-13 1-16,-14 8-1 15,0 9-2-15,1 12-2 16,-10 8 1-16,-19 9-2 16,-10 8 0-16,1 17-3 15,0 4 1-15,-10 4 0 16,-13 17 3-16,8 8 4 15,10 9 1-15,1 8-2 0,-6 4 0 16,0 16-3-16,15 13-1 16,13 17-1-16,6-4 2 15,-1 8 4-15,0 0 1 16,5 4 1-16,4 17 2 16,15 12-3-16,14 1 0 15,9-1 1-15,14-12 0 16,5 8-3-16,14 8 2 15,9 5 1-15,9-4 0 16,10-1 0-16,10-12 2 16,9-4-3-16,13 8 0 15,15 0 1-15,14 5 0 16,19-26 0-16,0 0 0 0,-1-8 0 16,1-8 0-16,14-17 0 15,13 0 0-15,11-4 0 16,-1 0 0-16,-5-21 2 15,5 0 3-15,15-5-2 16,4-3-2-16,-5-4 0 16,-9-13 1-16,9-9 3 15,14-3 2-15,-9-5-1 16,-9-4 1-16,-5-8-2 16,4-8 2-16,1-5-2 15,-1-8 2-15,-13-13-2 16,-10-12 0-16,-5-12-1 15,1-5 0-15,-6 1 2 0,1-1 1 16,-9-12-3-16,-10-17-3 16,-19 0 0-16,-5 0 1 15,-18 13-1-15,-9-13 2 16,-20-8-2-16,-13 8-1 16,-24 4 1-16,-14 13-1 15,-23 8-3-15,-5-4 2 16,-5-4 1-16,-9 4 0 15,-19 4-3-15,-18 17 0 16,-1 4 2-16,-4 13 0 16,-19 8 1-16,-14 8 0 15,9 4-5-15,-4 13 1 16,-14 8 0-16,-6 4 2 0,20 5-4 16,4 12 2-16,-9 0 0 15,5 12-1-15,18 9-1 16,10 8-1-16,0 9 1 15,4 16 4-15,6 13-1 16,13 20 1-16,19-3 2 16,9 11 2-16,10-7-3 15,13 29 0-15,15 3-4 16,14 5 1-16,9 0 2 16,10 9 3-16,9 16 0 15,14-9 2-15,10-3-7 16,13-5 1-16,19 5 3 15,24 16 2-15,4-21 0 0,5-12-2 16,0-13-2-16,5-8 1 16,19-4 3-16,9 4 1 15,4-21-1-15,-9-8-2 16,10-8-2-16,13-22 1 16,1-16 1-16,-10-12 2 15,-9-13-1-15,9-13 2 16,10-16 0-16,-5-8 1 15,-14-13 0-15,-5-9 2 16,5-7-1-16,4-5 2 16,-4-29-4-16,-5-8-2 15,-14-1 0-15,-13-7 1 16,-11-5-3-16,1-13 0 16,-10-7 1-16,-14 3 2 0,-13 13 1 15,-20 4 1-15,-14-8-2 16,-13-8-2-16,-20 16 3 15,-4 8 2-15,-9 9-2 16,-10-4 0-16,-14 0-1 16,-19-5-2-16,-18 13 3 15,-10 17 0-15,-5 12-6 16,-13 4 0-16,-24 17-8 16,-5 13-1-16,1 12 0 15,-20 8 2-15,-18 13 6 16,19 12 2-16,-5 9-1 15,-15 16 2-15,20 26-4 0,14 11-1 16,4 18 0-16,5-1 4 16,9 5-4-16,19 8 2 15,24 25 0-15,18 4-1 16,10 0 4-16,23 1 0 16,19 11-2-16,19 5 0 15,13-4 2-15,15-5 0 16,23 1-2-16,24 12 2 15,23-9 3-15,5-7 1 16,4-18 1-16,19-7 0 16,24-1-2-16,4 5-2 15,0-18-2-15,20-7-1 16,8-21 4-16,-9-13 1 16,0-13 2-16,14-16 0 0,0-20 0 15,-18-10 2-15,-1-20 1 16,5-29 1-16,-9-12-4 15,-15-5-1-15,-18-8-1 16,-9-5 1-16,-10-28 2 16,-9-22 4-16,-15 5-4 15,-9 0-3-15,-18-13 1 16,-19-24 0-16,-14 12-4 16,-19 4 1-16,-14-13-2 15,-15-4 0-15,-13 17 2 16,-5 13 0-16,-9 8-3 15,-5-9 0-15,-14 1 2 16,-14 16 0-16,-14 17-6 16,-5 12 0-16,0 17-6 0,-13 13 1 15,-20 16-1-15,-9 8 1 16,5 17-2-16,-19 21 1 16,-14 9-15-16,9 12-7 15,5 8-56 1,-14 21-59-16,4 21 46 15</inkml:trace>
</inkml:ink>
</file>

<file path=ppt/ink/ink2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38:20.400"/>
    </inkml:context>
    <inkml:brush xml:id="br0">
      <inkml:brushProperty name="width" value="0.05292" units="cm"/>
      <inkml:brushProperty name="height" value="0.05292" units="cm"/>
      <inkml:brushProperty name="color" value="#FF0000"/>
    </inkml:brush>
  </inkml:definitions>
  <inkml:trace contextRef="#ctx0" brushRef="#br0">20322 9110 112 0,'-5'5'44'0,"1"-1"-35"0,4 0 9 0,0-4 2 16,0 0-10 0,0 0-3-16,-5 0-4 15,0 0 0-15,1-4-2 16,-1 0 4-16,-4-1 4 0,4-3-3 0,0 0 2 15,-4-1 1-15,-1 1 2 16,1-4 1-16,0-1 0 16,-1 1 0-16,1-5 2 15,0 0-5-15,-1 1-1 16,1-5-4-16,-1 0-1 16,1 0-1-16,-5 0-2 15,0 0 5-15,0 5 1 16,-5-9 2-16,0 4 2 15,1 0-3-15,-6 4 1 16,1 1-5-16,-5 3 0 0,0 1-1 16,-5-1-2-16,-5 1 1 15,-4 8-1-15,0-9 0 16,0 13 2-16,-5-8 1 16,5 4 1-16,-1 4 0 15,1-9 2-15,0 5-3 16,0 0 0-16,0 0 1 15,0 4 0-15,-5 0-2 16,-5 0 1-16,1 4-2 16,-1 0 2-16,0 9-2 15,1-9-1-15,-1 4 1 16,5 5-1-16,5-9 0 16,0 4 2-16,0 5 1 15,-5-5 1-15,0 4-2 16,-4 9-2-16,-6 4 1 0,-4 4-1 15,-4 5 0-15,9 3 0 16,-1 5 0-16,6 0 2 16,-1 3-3-16,1-7 0 15,-1 8 1-15,1 0 0 16,-1-5 0-16,0 5 2 16,1-4-1-16,-1 12 2 15,5 8-2-15,1 1-1 16,3-1 1-16,6 1-1 15,-1-9 0-15,6 9 0 16,3-13 0-16,1 8 2 0,5 0-1 16,-1 9 2-1,1 4-2-15,4 8 2 0,-4-8-2 16,4 4-1-16,0 0 1 16,1 0-1-16,-1 0 0 15,0 4 0-15,0 4 2 16,1 5 1-16,-1-5 1 15,0-4 0-15,5-4-2 16,0-4-2-16,5 0 1 16,-5 8 1-16,4 13-1 15,1 4 2-15,-5 8-4 16,4-8 0-16,1-9 1 16,0-4 0-16,-1 9 0 15,6 0 0-15,-1 4 0 16,5-1 2-16,0-20-3 0,5 0-2 15,4-4 2-15,0 4 2 16,1 0 4-16,4-4 2 16,0 12-3-16,0 1-3 15,0-1 0-15,5-16-1 16,-1-1 0-16,-4 5 0 16,1-12 0-16,-1 7 0 15,0 1 0-15,0 0 0 16,0-1 0-16,0 1 2 15,0-9-1-15,0-4-1 16,5 1 1-16,-1-1 1 16,1 0-1-16,0-12-1 0,0 3-2 15,4 5 1 1,5 5 1-16,0-1 2 0,5 4-1 16,0 0-1-16,4-3-2 15,1-5 1-15,4-5 1 16,0-7 0-16,1-5 0 15,-1 1 0-15,-5-1 0 16,1 0 0-16,-1-8 0 16,1-4 2-16,4 0-3 15,5 0 0-15,4 0 1 16,6-5 2-16,3 5-3 16,6 0 0-16,0 0 1 15,-1 4 2-15,-8-9-1 16,-6 1-1-16,5-9-2 15,1-3 1-15,4-5 1 0,4-5 0 16,5-3 0-16,-4 0 2 16,0-1-3-16,-5-3 0 15,0-1 1-15,-5-3 2 16,-5 3-1-16,1-12-1 16,0 4 1-16,4 1 1 15,0-1-3-15,0 0-2 16,0 0 2-16,1-4 0 15,-6 0 1-15,1-17 0 16,-5 1-5-16,-5-5 1 16,-5-17 2-16,-4-3 1 15,0 3-2-15,0-12 2 0,0 9-1 16,-1-14 0-16,1-11 2 16,0-18 2-16,0-3-6 15,4 4 1-15,-9-1-1 16,1-7 2-16,-1-18 1 15,0-3 1-15,0 8-3 16,0-1 0-16,0-20 2 16,0-8 0-16,-4 12 1 15,-5 9 2-15,-1-13-1 16,1-4-1-16,-5 12 1 16,-5 0 1-16,1-12-1 15,-5 0-1-15,-1 4 1 16,-4 4-1-16,0 4 2 15,0-8 1-15,-4 9-1 16,-6-1 1-16,1 9-2 0,-5-1 2 16,0-11-2-16,0 7 2 15,-5 9-2-15,-5 8 2 16,1 4 2-16,-5-3 2 16,0 3-3-16,-10 13-3 15,1 12 0-15,-5 13 1 16,-5 12-1-16,-5 13 2 15,1 8-2-15,-1 9-1 16,-14 8 3-16,-9 12 2 16,-14 4-2-16,-4 9-2 15,-1 8 0-15,0 13-1 16,-4 0-3-16,-10 8 2 0,-9 8-10 16,4 9-3-16,10 4-20 15,0 4-7-15,0 4-26 16,-5 4-7-16,0-4-29 15</inkml:trace>
  <inkml:trace contextRef="#ctx0" brushRef="#br0" timeOffset="14277.7793">22619 7944 92 0,'-10'-9'35'0,"1"9"-27"0,-5 5 2 16,5 3 2-16,-6 4-6 15,-3 1-1-15,-1 4 2 16,-9 3 2-16,-5 5-2 0,-9 13-2 16,-10 12 0-16,-4 17-1 15,4-1 2-15,1 5 1 16,-5 8-1-16,-1-4 1 15,1 4-4-15,-14 5 0 0,-10 20 3 16,-4 4-1-16,-1-8 2 16,1 4-4-16,0 5-2 15,-1 16-3-15,-4 4 1 16,-4-4 3-16,-6-13 1 16,5 18-4-16,5 11 1 15,5-7-2-15,-5-1 0 16,-9 4 4-16,-6 26 1 0,6-9-4 15,4-4 1-15,5-8 2 16,-5 12 1-16,5 0 5 16,-4-12 3-16,-1-9 0 15,-5 5 3-15,10 3-7 16,10-3-4-16,-1-17 11 16,5-9 5-16,0-8-5 15,5 0-3-15,4-8-6 16,5-17-4-16,0 9-5 15,14-26 0-15,10-16-29 16,9-21-11-16,14-33-50 16</inkml:trace>
  <inkml:trace contextRef="#ctx0" brushRef="#br0" timeOffset="14682.0625">19253 12090 220 0,'0'0'82'0,"0"4"-64"0,10 12-4 0,-10-3-8 0,0 12-20 16,0 0-5-16,0 4-1 16,-5 9-1-16,-4-1 12 15,-1 5 2-15,-4 12 5 0,-4 0 2 16,-1 17 2-16,0 12 14 16,5 9 9-16,5-13-1 15,9-4-2-15,9-8-4 16,10-13 1-16,14-8-6 15,9-30 0-15,5-7-8 16,9-22-1-16,14-20-13 16,15-25-7-16,13-17-57 15,-4-17-63 1,4-21 36-16</inkml:trace>
  <inkml:trace contextRef="#ctx0" brushRef="#br0" timeOffset="15959.2088">23275 6081 104 0,'9'-8'38'0,"-4"4"-29"0,-5 0-5 0,0 4-3 16,0 0 5-16,0 0 6 15,0 0 5-15,0 4 2 16,0 0 1-16,0 0 0 0,0 4-3 16,-5 1 0-16,1 3-9 15,-6 1-1-15,6 8 0 0,-6-5 1 16,5 9 0-16,1 9-2 16,-6 7 1-16,1 9 0 15,0 4 1-15,-1 9-2 16,1-1 1-16,0-7-2 15,-6 3 0-15,6 9-3 16,0-5 1-16,-1-4 4 16,1 1 6-16,4-5-3 15,1-4 2-15,-1 0-5 16,5-17 1-16,0 1-1 16,5-9 1-16,-1 0-2 15,6 0 1-15,-1-13-4 16,0 5-2-16,5-5 0 0,5 1 1 15,5-5-1-15,4 0-1 16,0 1 1-16,5-1-1 16,0-4 0-16,-1 0 2 15,1 1-10-15,-5-1-2 16,-4-4-39-16,-6 0-16 16,-4 0-45-1</inkml:trace>
  <inkml:trace contextRef="#ctx0" brushRef="#br0" timeOffset="16664.9109">23917 6773 156 0,'-5'-4'57'0,"10"4"-44"0,0 0-8 0,-5 0-5 0,0 0-26 16,4 0-8-16,1 0 15 15,0-4 9-15,4-1 17 16,1-3 5-16,4-4 17 16,0-5 6-16,9-4-7 15,5-4-2-15,5-12-9 16,5 3 0-16,-6 1-10 15,-4 0 2-15,1 3 2 0,-11-3-4 16,1 4 1-16,-5 8-5 16,0 0 0-16,-4 9-1 15,4-1 1-15,-5 1 0 16,10 3 3-16,-1 9-5 16,1 9-1-16,0 12 0 15,4 8 2-15,6 37-3 16,-15 39-2-16,-10 7 2 15,-4-4 0-15,-4-8-15 16,-1-12-4-16,0-13-17 0,5-17-4 16,0-12-40-1</inkml:trace>
  <inkml:trace contextRef="#ctx0" brushRef="#br0" timeOffset="17281.1854">24939 7085 160 0,'0'5'63'0,"4"7"-49"0,1 9-19 0,-5-4-13 16,0-5-15-16,0 1-5 15,0 3 18-15,0-3 11 16,0-1 35-16,-5 5 16 16,1 0-2-16,-1-1 2 15,-4 5-13-15,-1 4-5 0,-4 4-14 16,0-4-2-16,-5 17 2 16,1 8-4-16,-6 4-1 0,6 4-2 15,3 1 0-15,1-9-4 16,5-4 0-16,0-13-8 15,4-4-4-15,5-8-44 16,0-13-57 0,5-16 20-16</inkml:trace>
  <inkml:trace contextRef="#ctx0" brushRef="#br0" timeOffset="17911.203">25768 6223 124 0,'0'0'49'0,"-4"4"-38"0,4 0 10 16,0-4 2-16,0 9-11 16,0-1-2-16,-5 4-6 15,0 9-1-15,1-8-1 16,-6 12 1-16,1 4 2 0,-5 13 2 16,0-1 3-16,-5 5 1 15,0 0 1-15,-4 4-6 16,-5 4-2-16,0-4-2 15,-1 13 1-15,1 7 2 16,5 5 2-16,4-4-1 16,5-4 1-16,14-17-2 0,9-4 0 15,15-13-1-15,9-8 2 16,9-8-1-16,5-9 2 16,4-8 0-16,1 0 1 15,4-12-7-15,5-1 0 16,0 1-1-16,0-1 2 15,-5 5-6-15,-9 4-1 16,-5 4-27-16,-4-13-9 16,-5 1-56-1</inkml:trace>
  <inkml:trace contextRef="#ctx0" brushRef="#br0" timeOffset="18197.6481">26504 6140 140 0,'-4'-13'52'0,"4"1"-41"0,4-5-22 0,-4 17-12 16,0 0-30-16,0-4-11 16</inkml:trace>
  <inkml:trace contextRef="#ctx0" brushRef="#br0" timeOffset="18527.763">26514 6115 156 0,'9'12'57'0,"-4"-12"-44"0,13 0 16 0,-8 0 6 16,9 0-10-16,9 0-5 16,9-8-7-16,10 4-1 15,9 4-7-15,1 0-1 0,-1 0 0 16,0 0-5-16,-9 0 1 16,4 4-2-16,-13 4 0 15,-5-4 2-15,-10 9 2 16,-9 8 1-16,-9-1 1 15,-14 14-2-15,-5 12-2 0,-15 8 1 16,-8 17 1-16,-19-1 8 16,-1-3 5-16,-4 12-5 15,1 9-1-15,13 3-5 16,9 1-1-16,15-9-3 16,18-12-1-16,19-12 1 15,19-9 2-15,18-13-6 16,6-20 1-16,8-9-30 15,6-8-11-15,8-12-37 16,-4-9-42 0,0-8 39-16</inkml:trace>
  <inkml:trace contextRef="#ctx0" brushRef="#br0" timeOffset="19202.3567">29434 6181 244 0,'14'-16'90'0,"-14"16"-70"0,9-13-5 0,-9 13-6 15,5 0-19-15,-5 0-3 16,0 0-1-16,-5 0 1 16,-4-8 8-1,-10 4 4-15,-4-5 6 0,-6 5 11 0,-3 4 5 16,-11 0-5-16,-8 0 1 15,-1 13-8-15,-9 3-3 16,0 9 1-16,-18 17 2 16,-10 20 0-16,-10 9 0 15,10 8-5-15,0 5-3 16,14-1 0-16,10 13 1 16,8 12-3-16,15-12-2 15,14 0 2-15,19-17 2 16,18-4 0-16,24-25-1 0,23-8-2 15,24-13 1-15,9-4-8 16,5-13-4-16,-5-3-4 16,0-9 0-16,0 0-7 15,0 0-1-15,-10-13-34 16,-4 5-55 0,-9-5 18-16</inkml:trace>
  <inkml:trace contextRef="#ctx0" brushRef="#br0" timeOffset="19637.7588">29654 6898 112 0,'0'-4'44'0,"0"4"-35"0,-5 4-2 0,1 4-1 16,-6 1 1-16,-4-1 6 15,-5 4 6-15,-4 9 3 16,-10 8 0-16,-4 1 1 15,-10 7-13-15,5-4-3 0,-1 1-3 16,6-1-2-16,4-4 1 16,10-4-2-16,9 0-1 15,14-8 5-15,9-5 4 16,14-3-1-16,10-9 3 16,5-9-6-16,-1-3-1 15,1-9-2-15,-5-4 1 16,-1-8 0-16,-4 4 1 15,-4-9-2-15,-5 9-2 0,-5 4 3 16,-5 4 0-16,-4 17 3 16,-5 4 3-16,0 8-2 15,-5 17 1-15,-4 13 1 16,-1 8 2-16,1 8-5 16,4 0-4-16,5 0-10 15,5 0-5-15,4-4-42 16,5-16-16-16,10-18-26 15,9-16-9 1,14-12 57-16</inkml:trace>
  <inkml:trace contextRef="#ctx0" brushRef="#br0" timeOffset="19923.0406">30263 7177 164 0,'-23'0'63'0,"18"0"-49"0,-18 0-4 0,9 0-5 15,-10 0-1-15,-9 13 5 16,-13-9 6-16,-6 8 5 16,-4 1-10-16,-1 8 3 0,6 4 3 15,-1 8 3-15,10 0 3 0,9 13-3 16,15 4-2-16,8 0-7 15,15-4-4-15,23-9-17 16,24-12-5-16,13-16-21 16,6-13-6-16,-1-17-60 15</inkml:trace>
  <inkml:trace contextRef="#ctx0" brushRef="#br0" timeOffset="20403.1694">30601 5819 124 0,'0'21'49'0,"-5"8"-38"0,-4 12 12 0,-1-20 6 15,1 13-6-15,-5 11-1 16,0 26-6-16,-5 29-2 16,5 13-8-16,0 3-4 0,0 5-1 15,5 13-6-15,4-18-1 16,5-16 3-16,5-8 3 16,4-30 14-16,5-3 8 15,0-13-5-15,5-9-2 16,4-12-8-16,5-12-5 15,5-5-10-15,0-8-5 16,-5-4 4-16,0-5 5 0,0 5 3 16,-4 4 3-16,-6 9 10 15,-3 7 7-15,-11 18 1 16,1 7 3-16,0 13-9 16,-5 17-1-16,4 0-9 15,1 0-5-15,4-9-16 16,5-7-6-16,0-18-19 15,5-16-9-15,5-21-21 16,8-21-38 0,6-16 30-16</inkml:trace>
  <inkml:trace contextRef="#ctx0" brushRef="#br0" timeOffset="20854.5494">31449 7290 108 0,'9'45'41'0,"-9"-32"-32"0,10 20 15 0,-5-20 7 16,4 3-4-16,5 1-1 16,5-4 3-16,9-1 2 15,5-4-17-15,9-8 1 0,9-4 1 16,6-4 3-16,-6-5 1 15,1-3-5-15,-10-5-1 0,-5-8-6 16,-8 4-3-16,-6-13-5 16,-14 1 0-16,-9-5 0 15,-14 5 2-15,-14 3-3 16,-9 18 0-16,-15 7 1 16,-4 18 2-16,0 16 1 15,-5 12 1-15,0 5-2 16,0 16-2-16,0 25 5 15,9 17 1-15,10-4 0 16,14 0-1-16,23-4-3 16,15-5 1-16,18 1-2 15,14-9-1-15,24-21-4 16,32-12 0-16,15-13-5 16,4-16 1-16,14-13-38 15,10-4-14-15,-15-4-56 16</inkml:trace>
  <inkml:trace contextRef="#ctx0" brushRef="#br0" timeOffset="31031.3439">30437 10473 88 0,'-10'8'33'0,"10"1"-26"0,-4-1 9 16,4 0 3-16,-5 5 0 16,0 3 1-16,1 5 0 15,-1 8 0-15,-4 1-5 16,-1 15-1-16,1 10-8 16,-1 7 3-16,-4 5 3 0,5-1-2 15,4 1 0-15,1 0-2 16,-1 4 2-16,0 4-3 15,5 4-2-15,0 0-2 16,5 4-3-16,-5-20 3 16,0-5 2-16,0 0 0 0,0-8 2 15,0-8-2 1,0-4 2-16,-5-1-6 0,1 1-1 16,-6-1 0-16,1 1 0 15,-1-1 0-15,1 5 0 16,0-9 0-16,-5 5 0 15,0-5 0-15,-1 4 2 16,1-7-1-16,-4 3 2 16,-6-12 0-16,-4 4 1 15,-5-4-2-15,-4-1 1 16,-1-3 0-16,1-4 3 16,-1-1-3-16,5 1-2 15,5-9 0-15,5 4 1 16,4 5-6-16,10-9-1 0,4 8-7 15,5-3 0-15,5-5-23 16,9-4-7-16,5-4-53 16</inkml:trace>
  <inkml:trace contextRef="#ctx0" brushRef="#br0" timeOffset="31691.8405">29930 12077 168 0,'-28'-8'66'0,"19"4"-52"0,4-1-1 16,5 5-3-16,0 0-12 16,0 0-3-16,0-4 0 15,0 0 3-15,0 0 1 16,0 0 1-16,-4 4 2 0,4 0 3 15,-5 0 4-15,-4 4 2 16,-1 4 1-16,5 1 0 16,1-1 2-16,-6 9-7 15,1 3-2-15,0 10 1 0,4 11 1 16,0 5-1 0,1 4-1-16,4 4-6 0,0 5 1 15,4-5 4-15,10 0 2 16,10-4 4-16,4-4 1 15,5-5-3-15,0-16-3 16,4 0-2-16,-4-4-3 16,0-4-2-16,-1 4-1 15,-3 0-25-15,3 4-11 16,6 4-62 0</inkml:trace>
  <inkml:trace contextRef="#ctx0" brushRef="#br0" timeOffset="36015.8672">30193 15594 96 0,'0'12'35'0,"0"5"-27"0,0 12 18 0,0-12 5 15,0 8-3-15,0 8 0 16,0 13-11-16,5 12-3 16,-1 13-8-16,6-4-2 0,-1 4 0 15,0-5-2-15,1-3 1 16,-5 3-2-16,-1-11-1 15,-4 3 9-15,-4-4 6 16,-6-12-1-16,1-5 0 16,-5 1-6-16,-5-5-3 15,-4-4-2-15,-1 0-3 16,-4 1-2-16,0-5 1 16,0-5-1-16,4-3 0 15,1-4-7-15,4-5-2 0,0-4-16 16,5-4-8-16,0 0-14 15,5-4-43 1,-1-4 13-16</inkml:trace>
  <inkml:trace contextRef="#ctx0" brushRef="#br0" timeOffset="36420.7702">29781 16390 220 0,'-38'4'85'0,"24"-4"-66"0,5 8 1 0,4-8-2 16,5 0-12-16,-5 0-1 15,5 0-5-15,-4 0-3 16,-1 4 2-16,5 5-2 0,0 3-1 16,5 1 3-16,4 7 0 15,5 14 1-15,5 7 0 16,4 9 2-16,-4 5 1 16,0-1-1-16,-1 0-2 15,1-17 5-15,0 1 1 16,0-5-2-16,4-4-1 0,10-8 1 15,4-8 0-15,10-5-13 16,5-8-4-16,4-8-40 16,19 4-16-16,14-21-17 15</inkml:trace>
  <inkml:trace contextRef="#ctx0" brushRef="#br0" timeOffset="41855.5106">17149 8535 160 0,'-33'0'63'0,"24"5"-49"0,-1 3-2 16,1-8-2-16,0 0-9 15,-5 0-1-15,-5-8-2 16,-5 3-2-16,1 5 3 15,-10-8 2-15,-14 4 2 0,-4-4 14 16,-15 3 6-16,-4 5 6 16,-5-8 2-16,0 4-5 15,0 4-4-15,0 4-6 16,-10 4 0-16,-4-8-9 16,-4 13-4-16,-1-9-5 15,5 4 1-15,0-3 1 16,0 7 2-16,-10 1-1 0,-8 3-1 15,-1 1 1-15,5 8 1 16,-1 4 5-16,-8 0 4 16,0 17-4-16,-6 8 1 15,6 13-5-15,4 8-2 16,0 4 0-16,-4 4 1 16,-5 9-1-16,-1 16 2 15,11 13-2-15,8-4-1 16,1 0 1-16,-1 8-1 15,-4 16 0-15,0-3 0 16,0-1 2-16,14 9 3 16,9 17-2-16,5-5 0 15,-18 29 1-15,3 13 2 16,1 5-3-16,5-14-2 0,4 5 0 16,5 12 1-16,10-12-1 15,9 0-1-15,4 17 3 16,5-18 0-16,5 1 1 15,0 17 2-15,4-13-3 16,1-9 0-16,4 9-1 16,9-8 1-16,10-21-2 15,5-9-1-15,4 5 1 16,10 0 1-16,4-26-3 16,5-7 0-16,5 3 1 15,5 5 2-15,8 0-1 16,1-9-1-16,5 0-2 15,9 5 1-15,9 8-1 0,10-9 0 16,4-12 4-16,5-8 1 16,0-13-4-16,-5-8 1 15,5 4 0-15,9-9 0 16,15-7 0-16,9-13 0 16,4-13-3-16,-9-8 2 15,10-8 1-15,9-5 0 16,14-8 0-16,-10-8 2 15,-4-8-1-15,5-1-1 16,13-12 1-16,1 0-1 16,-5-12 0-16,-5-1 0 15,14-4-3-15,5-12 0 16,0-12 2-16,-14-14 2 0,9-15-2 16,15-1 0-16,-10 4 1 15,-14 5 2-15,4-1-3 16,6 5 0-16,4-9-4 15,-15-8 1-15,-8-8 0 16,4-5-1-16,15-8 1 16,-15 1 0-16,-9-5 3 15,-15-17 2-15,-3-12-2 16,-1 0 0-16,0-1 1 16,-5-11 2-16,-4-22-1 15,-10-3-1-15,-13 3-2 16,-10-16 1-16,-10-9 1 15,-9 5 2-15,-4-17-3 16,-5 0-2-16,-1 4 2 0,-3-25 2 16,-1 5-2-16,-5 16 0 15,-9-17 1-15,0 5 0 16,-9 7 0-16,-5-7 2 16,-5 4-1-16,-4-1 2 15,-10-12-2-15,0-4-1 16,1 13 1-16,-6-13 1 15,1 8-3-15,-10 13 0 16,-9-13 1-16,-10 5 2 16,-9 24-1-16,-14 9-1 15,-9 0 3-15,0 29 0 16,-5 21 1-16,-19 25 0 16,-14 12-2-16,-14 17 1 0,5 25 0 15,-15 8 3-15,-27 17-1 16,4 17 0-16,-9 16-6 15,-19 9-1-15,-4 21 1 16,-1 16 0-16,-23 33 3 16,10 13 3-16,-15 17-7 15,-18 16-3-15,18 42 0 16,-9 17 3-16,0 25-15 16,18 20-5-16,-8 38-36 15,13 21-14-15,19 16-54 16</inkml:trace>
</inkml:ink>
</file>

<file path=ppt/ink/ink3.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09:51:29.194"/>
    </inkml:context>
    <inkml:brush xml:id="br0">
      <inkml:brushProperty name="width" value="0.05292" units="cm"/>
      <inkml:brushProperty name="height" value="0.05292" units="cm"/>
      <inkml:brushProperty name="color" value="#FF0000"/>
    </inkml:brush>
  </inkml:definitions>
  <inkml:trace contextRef="#ctx0" brushRef="#br0">13924 7640 0,'0'0'0,"0"0"15,0 0-15,0 0 16,-122 25-1,94-50-15,-14-21 16,9-13 0,10-24-16,9 0 15,4-21 1,-4 4-16,0-21 16,5-13-16,4-20 15,1-12 1,-1 3-16,-5-8 15,1 9 1,-5-9-16,0 21 16,-19 29-1,-4 13-15,-10 12 16,-9 33 0,-19 5-16,-14 0 15,-24 12-15,-9 0 16,5 21-1,4 0-15,-18 4 16,-9 17 0,-24-4-16,14 16 15,0 9 1,-14 24-16,-15-7 16,25 7-16,-10 30 15,-5-8 1,-4 8-16,23 4 15,0 0 1,-19 4-16,-9 0 16,18 21-1,6 25-15,-1 17 16,-4 3 0,13 14-16,1 37 15,-5 8-15,0-8 16,10 12-1,27 17-15,19 4 16,1 25 0,13 5-16,10-9 15,18 0 1,15-13-16,13 13 16,10 13-16,5 3 15,-1 13 1,15-12-16,9-4 15,-9 24 1,9 34-16,-5 12 16,1 13-1,-1-21-15,10 17 16,9-9 0,19 17-16,18-29 15,15-4-15,14-30 16,4-12-1,5 4-15,14-20 16,1-5 0,18-17-16,-10-37 15,1-16 1,4-18-16,24-28 16,9-26-16,4-33 15,6-33 1,23-12-16,4-26 15,10-37 1,19-30-16,-5-36 16,-5-35-1,14-40-15,-9-30 16,-9-30 0,14-28-16,-34-25 15,-27-30-15,-9-28 16,-6-34-1,-9-55-15,-18-11 16,-33-43 0,-5 5-16,-14-17 15,-10-37 1,1-25-16,-24-5 16,-23-8-1,-24 42-15,-13-12 16,-11-9-16,1 0 15,-23 37 1,-1 38-16,-13 38 16,-20 49-1,-23 42-15,1 80 16,-39 49 0,-27 63-16,-19 58 15,-10 50-15,-46 54 16,-15 38-1,-18 25-15,-19 37 16,5 34 0,-29 50-16,15 12 15,-28 54 1,13 38-16,1 17 16,42 12-1,-1 20-15,25 10 16,22 3-16,29-8 15,42 8 1,42-20-16,42 33 16,19-17-1,19 8-15,24-3 16,3 24 0,11-25-16,13 38 15,29 42 1,4 16-16,23-17 15,15 1-15,14-13 16,32-9 0,34 14-16,32-22 15,-9-16 1,9-26-16,9-45 16,-4-21-1,-23-50-15,4-29 16,19-54-16,-19-38 15,-9-38 1,23-53-16,19-38 16,18-58-1,24-51-15,5-62 16,14-33 0,9-54-16,19-59 15,-5-49-15,-13-26 16,-15-46-1,-37-7-15,-34-26 16,-8-8 0,-29-34-16,-37-4 15,-19 9 1,-9-4-16,-38-13 16,-23-13-1,-14-45-15,-24-1 16,-23 1-16,-19 37 15,-23 30 1,-19 41-16,-14 50 16,-24 54-1,-37 46-15,-23 58 16,-6 30 0,-32 28-16,-37 18 15,4 32-15,-32 26 16,-10 29-1,-61 8-15</inkml:trace>
</inkml:ink>
</file>

<file path=ppt/ink/ink3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43:01.936"/>
    </inkml:context>
    <inkml:brush xml:id="br0">
      <inkml:brushProperty name="width" value="0.05292" units="cm"/>
      <inkml:brushProperty name="height" value="0.05292" units="cm"/>
      <inkml:brushProperty name="color" value="#FF0000"/>
    </inkml:brush>
  </inkml:definitions>
  <inkml:trace contextRef="#ctx0" brushRef="#br0">1616 5923 44 0,'-9'17'16'0,"-1"-9"-12"0,1 4 9 16,0 1 5-16,-1-9-2 15,1 4 3-15,-5-8 3 16,9 5 1-16,0 3-12 15,5-8-4-15,0 0 4 16,0 0 2-16,0 0 2 16,0 0 1-16,0 8-2 15,0 1 1-15,0 3-8 16,0-4-2-16,0 5 1 0,5-1-1 16,0-3 0-16,9-1-1 15,-5 0 0-15,5 1 4 16,5-5 3-16,-5 0-2 0,5-4 0 15,4 0-1-15,5-4 2 16,1 0-5 0,13 0-3-16,-9-1-1 0,13 1 1 15,1 0-1-15,5 0 2 16,-1 0-2-16,1 0-1 16,-1-1 1-16,-8-3-1 15,-1 4 2-15,0 0 3 16,5 0-2-16,-5-1-2 15,5 1 0-15,9 0-1 16,-4 0 0-16,4 0 0 16,5 0 0-16,-14-1 2 0,4 5-1 15,1 0-1-15,-10 5-2 16,0-1 1 0,0 0 1-16,1 0 2 0,-6 0 1 15,5 0 3-15,5 1-8 16,5-1 0-16,-10 0-2 15,5 4 2-15,0-4 1 16,0 5 1-16,-1-5 0 16,1 0 2-16,5-4-3 15,-10 0 0-15,10-4 1 16,4 0 2-16,0 0-1 16,10-5 2-16,4 1-2 15,-9 0-1-15,5-1-2 16,-1-3-1-16,-4-1 2 0,5 5 0 15,-15 0 1-15,10 3 2 16,5 5-3-16,-5-12 0 16,9 4 1-16,5-5 2 15,-5 1-3-15,1-5 0 16,-6 0 1-16,1 1 2 16,4-1-1-16,5 0-1 15,10 1-2-15,-1 7 1 16,5-3-1-16,0-1-2 15,-5-8-15-15,20 5-5 16,-6-1-34 0,14 5-59-16,-4 3 20 15</inkml:trace>
  <inkml:trace contextRef="#ctx0" brushRef="#br0" timeOffset="1801.8739">5553 6665 124 0,'-9'-13'46'0,"4"5"-35"0,0 4-4 16,5 4-1-16,-4 0-5 15,-1 0-1-15,-4 0 1 0,-1 0 1 16,1 0-1-16,4-9-1 16,1 9 14-16,-6 0 5 15,6 0 4-15,4 0 1 16,0 0-5-16,0 0 1 16,0 9-11-16,0-9 1 0,4 12 1 15,1-8-4-15,0 9 1 16,-1 8-3-16,1-9 0 15,0 1-3-15,-1 3-2 16,6-3 3-16,-1-1 2 16,0-3 4-16,1-1 5 15,9 0-2 1,-10 1 3-16,5-5-8 16,5 0-2-16,4 4 1 0,1-8 1 15,4 4-1-15,5-4-1 0,4 0-3 16,1 0-2-16,4 0 3 15,-5 0 2-15,1 0-4 16,4 0-1-16,0-4-2 16,0 4 0-16,0-8 4 15,5 0 3-15,5-1-2 16,-1 1-2-16,1 0 0 16,4 3-1-16,-4 1 0 15,-1 0 0-15,1 4 0 16,-5 0 2-16,0 0-1 15,0 0 2-15,-1 0-2 16,1 0-1-16,0 0 1 16,5 0-1-16,9 4 0 15,-5-4 2-15,0 0-1 0,0 4-1 16,1 1 1-16,-6 3 1 16,1-4-1-16,-1 0 2 15,-4 0-4-15,5 1 0 16,-1-1 1-16,6 0 2 15,-1 4-1-15,0-8-1 16,5 4 3-16,0 5 0 16,-5-9-1-16,0 4 1 15,-4-4-2-15,-1 0 2 16,1 0-4-16,4 0-2 16,1 0 2-16,3 0 2 15,6 0-2-15,0 8 0 16,-5-8 1-16,-5 4 2 0,0 5-1 15,-4-9-1-15,4 0 1 16,-5 0-1-16,1 0 2 16,4 0 1-16,5 0-4 15,0 0-1-15,0 0 1 16,0 0 0-16,-5 0 1 16,0 0 0-16,-4 0 0 15,-5-9 0-15,0 5 0 16,18-4 0-16,-4 4 0 15,0-5 0-15,0 5 0 16,0 4 0-16,-5-8 0 16,1 4 0-16,-6 4 0 15,1 0 0-15,-5 0 0 0,-1-4 0 16,1-1 0-16,0 1 0 16,5-4 0-16,9 0 0 15,0 3-3-15,0 1 0 16,9 4 2-16,-14 0 2 15,0 4 0-15,-4 1-1 16,-1 3 1-16,-4-4-1 16,0 0 0-16,5-4 2 15,4 0-3-15,5 0 0 16,5 0 1-16,-1 0 0 16,1 0-3-16,-5 4 2 15,0 1 1-15,-5 3 2 0,0 0 1 16,0-4 1-16,5 5-5 15,0 3-1-15,5 1 1 16,-1-1 2-16,-4 1 0 16,-4 3 2-16,-1 1-4 15,-5 0-2-15,-4-1 2 16,-4-3 0-16,-1-5 1 16,0 1 2-16,0-1-1 15,10-8-1-15,-5 0 1 16,-1 0-1-16,-3 0 0 15,-1 0 0-15,-5 0 0 16,1 0 0-16,-1 0 0 16,-4 0 0-16,-5 0-5 15,0 0-1-15,-4 0-11 0,-1 0-1 16,-4-8-42-16,4-9-15 16,5-8-39-1</inkml:trace>
  <inkml:trace contextRef="#ctx0" brushRef="#br0" timeOffset="3963.7829">22694 5048 4 0,'18'-13'5'0,"-13"13"-4"0,5-4 24 15,-10 4 11-15,4-4 12 16,1 0 8-16,4-4-4 16,1-1-2-16,-6-3-16 15,1-5-7-15,0 0-15 16,-10-3 6-16,-4 3 4 0,-5-8-11 0,-10 8-6 16,-9 1-1-16,-14 3 1 15,-13 5-2-15,-20 4-2 16,-5 8 4-1,1 8 1-15,-5 9 0 0,0 12 1 16,-5 5-4-16,-4 16-2 16,13 9 0-16,15 3-1 15,19 5 0-15,18 0 0 16,23 8-5-16,20 21 1 16,18 4-5-16,9-4-1 15,6-4 2-15,-1-13 5 16,0-12 4-16,-5-12 2 15,1-9 7-15,-10-9 4 0,-9-3-5 16,-14-1-1-16,-10 1-2 16,-14 3 1-16,-18 1-6 15,-24 4-1-15,-10 0-2 16,-8 0 0-16,4-9-5 16,4-4 0-16,10-8-17 15,5 0-4-15,9-12-43 16,10-5-19-16,9-12 0 15</inkml:trace>
  <inkml:trace contextRef="#ctx0" brushRef="#br0" timeOffset="4339.367">23022 6106 264 0,'0'0'101'0,"9"9"-78"0,5 3-31 0,-9 1-18 0,-5 12-17 16,-5 4-1-16,-4 17 22 15,-1 12 12-15,1 4 7 16,0 9 16-16,9-4 8 0,0-5-1 16,0 5-2-16,0-17-10 15,4 0-5-15,1-12-44 16,9-30-64-1</inkml:trace>
  <inkml:trace contextRef="#ctx0" brushRef="#br0" timeOffset="5090.0901">23223 5494 328 0,'-14'-17'123'0,"19"25"-95"0,4-3-35 0,-9 3-20 0,5 4-44 15,-5 9-13-15,-5 4 25 16,1 0 12-16,-1 0 30 16,-4 0 15-16,-1 0 18 15,1-4 10-15,-5-8 11 16,-5-5 4-16,-4-4-2 16,-1-4-1-16,5-4-21 15,1 0-6-15,-1 4-3 0,5 0-7 16,4 0 0-16,6 4-3 15,4 4 0-15,4 1 2 16,6-1 2-16,4-4-3 16,0 0 0-16,0-4 1 15,-5 0 0-15,1 0 0 16,-1-4 0-16,1 0 0 16,-6-4 2-16,1-1-1 15,-5 1 2-15,0 4-4 16,0 0 0-16,0-1-1 0,5 5 0 15,-1 0 2-15,1 5 0 16,4-1-3-16,1-4 2 16,4 0 1-16,0 0 0 15,-5 0 0-15,1-4 2 16,-6-1-1-16,-4-3 2 16,0 0-2-16,-4-5-1 15,-1 1 1-15,0-1-1 16,1 9-3-16,-1-8 2 15,5 3 1-15,0 5 2 16,5 4-3-16,4-8-2 16,5 4-1-16,5-5 3 0,-1 1-7 15,1-5 1 1,0 5-2-16,-5-4 1 0,0 3 5 16,-9 1 3-16,-5 4-6 15,-10 4-3-15,-4 0-22 16,-4 4-7-16,-6 4-47 15</inkml:trace>
  <inkml:trace contextRef="#ctx0" brushRef="#br0" timeOffset="6020.1368">24240 5027 92 0,'-46'-37'35'0,"17"20"-27"0,-13-8 5 16,19 17 1-16,-5-5 5 15,-10-4 3-15,-9-12-5 16,-9 0 0-16,-10-4 3 16,-9-1 2-16,-9-7-11 15,-5-5 2-15,5-4 3 0,-1 4 3 16,-4-12 1-16,-4 8-9 16,-11 4-4-16,1 8-7 15,5 5 0-15,-1 4 0 16,-4 8 2-16,-9 4-3 15,-10 13 0-15,9 8 1 16,1 9 0-16,0 4 2 0,-10 12 1 16,-10 17-4-16,15 4 1 15,9 8 4-15,5 9 2 16,0-5 0-16,0 9-1 16,5 25-3-16,4 12-2 15,10 5-2-15,9 3 1 16,9 9 1-16,14 17 0 15,10 0 0-15,14-5 0 16,9 9 0-16,15 8 0 16,13 0 0-16,19-4 0 15,19 4 2-15,19 1 1 0,13-5-1 16,10-9-2 0,43 5 1-16,22-17 1 0,6-20 3 15,4-18 2-15,28-24-3 16,5-17-1-16,0-33-1 15,23-22 1-15,-14-7-2 16,0-30 2-16,5-12 2 16,-14-29 2-16,-24-30 5 15,6-16 3-15,-20-4-4 16,-9-34-1-16,-28-8-6 16,-24-8-3-16,-23-26 2 15,-23 5 2-15,-19 4-4 16,-29-4-3-16,-27-4 1 15,-38 29 0-15,-38 16-8 16,-18 9-4-16,-42 12-9 16,-33 30-3-16,-38 16-18 0,-32 33-8 15,-20 26-56 1</inkml:trace>
  <inkml:trace contextRef="#ctx0" brushRef="#br0" timeOffset="10163.6814">26022 7190 192 0,'18'-13'74'0,"1"1"-58"0,14-9 3 16,-19 17-4-16,0-17-6 15,0 0 0-15,0-4 6 16,-5-8 4-16,-4-5-9 16,-5 1 3-16,-9-5 3 0,-5 0-6 15,-14 5-3-15,-5-13 2 16,-9 4 4-16,-1 0 2 16,-8 9 0-16,-10 12-3 0,-14 12 0 15,-14 13-5 1,-5 13-2-16,5 3-2 0,5 18 0 15,-1 3-7-15,-8 26 1 16,4 24-1-16,9 9 2 16,14 0-1-16,15 0 1 15,23 16 0-15,18 9-2 16,24-21-8-16,14-17-3 16,10-12 8-16,4-21 6 15,0-8 12-15,5-13 8 16,0-12-1-16,5-13-1 15,-1-17-7-15,5-12-2 16,-9-4-4-16,-5-4-3 16,-4 4 0-16,-5-1-1 0,-5 5 0 15,0 5 0-15,0 3-3 16,-5 0 2-16,6 9 1 16,-1 8 0-16,0 0 0 15,5 0 0-15,-1 12-3 16,1 5 2-16,-5 12 1 15,-4 9 0-15,-5 8 0 16,-10-1 0-16,-4 5 0 16,-5 0 0-16,-10-4-9 15,1-4-4-15,0-5-37 16,-1-7-15-16,10-10-64 16</inkml:trace>
  <inkml:trace contextRef="#ctx0" brushRef="#br0" timeOffset="10643.9152">26973 7760 212 0,'9'-8'82'0,"-4"4"-64"0,9-9 7 0,-14 9-3 0,0-4-8 16,0 0 2-16,-5-13-9 16,-4 4-4-16,-5-8-2 15,-9 0-1-15,-10 4 0 0,-9 9 0 16,-5 8 0-16,-10 16 4 16,1 17 5-16,5 9-7 15,4 12-1-15,5 4-3 16,9 4 0-16,9-4-9 15,10 1-3-15,14-10 5 16,14-15 2-16,10-10 9 16,18-20 6-16,5-12 9 15,9-1 4-15,-4-20-2 16,-1 0-1-16,-4-13-6 16,-9-4 0-16,-10 4-7 15,-10 9-1-15,-8 16 2 16,-6 12 3-16,-4 22 0 15,-9 12 0-15,0 12-8 0,4 9-2 16,5 8 0 0,9 5 2-16,5 7-44 15,10-3-21-15,9-9-66 16</inkml:trace>
  <inkml:trace contextRef="#ctx0" brushRef="#br0" timeOffset="11319.3354">27456 8269 256 0,'14'-17'96'0,"0"0"-75"0,14-12-1 15,-14 17-7-15,5-5-9 16,4-16-3-16,5-9 6 16,5-12 5-16,5-25-6 15,9-21 3-15,13-17 2 0,6 0 0 16,9-16 1-16,0-9-4 15,-5 17-3-15,-9 17-2 0,-4 16 0 16,-11 17-2-16,-8 13-1 16,-10 20-2-16,-5 9 1 15,-8 29 1-15,-6 16 2 16,-4 26-8-16,-1 33-1 16,-4 24-1-16,-4 22 2 15,-1 16-1-15,0 17 2 16,1-4-4-16,4-12 1 15,0-5 6-15,0-21 3 16,0-12-2-16,0-21 1 16,0-21-11-16,-5-16-3 15,-9-34-26-15,-5-21-12 0,-9-8-23 16,-5-21-17 0,-9-8 42-16,-5 0 29 15,0-17 18-15,-4 4 30 16,-1 13 12-16,5 0 0 15,5 12 2-15,5 13-10 16,4 13-2-16,9 3-7 16,10 13-4-16,10 0-10 15,8 0 6-15,20 13 5 0,23-9-1 16,27-4-1-16,11-4-14 16,4-9-4-16,14-8-55 15,10-4-25-15,-1 9-14 16</inkml:trace>
  <inkml:trace contextRef="#ctx0" brushRef="#br0" timeOffset="11800.2091">29396 7781 288 0,'10'-33'110'0,"-15"20"-86"0,-14-7-9 0,5 11-10 0,-14-3-11 16,-10 8 1-16,-4-5 1 15,-5 9-1-15,5 9 4 16,0 3 2-16,0 9 4 0,9 4 4 16,5 4 2-16,4 4-10 15,10 5-3-15,14 4-1 16,10-1-2-16,9 1-14 16,13 8-5-16,15-8-1 15,5 3 0-15,-1 1 16 0,-9 0 9 16,-9-13 19-1,-14 5 11-15,-14-5 1 16,-15-4 2-16,-18-4-12 0,-9 0-5 16,-5-12-12-16,-5-5-2 15,-5-4-22-15,-4-4-9 16,-5-4-62 0,0-8-66-16,5-13 45 15</inkml:trace>
  <inkml:trace contextRef="#ctx0" brushRef="#br0" timeOffset="12789.5967">30287 7194 220 0,'9'-13'85'0,"-9"9"-66"0,0-21-8 0,-5 13-6 15,-4-9-7-15,-10-8 0 16,-4-13 4-16,-10-4 1 16,-19 0-1-16,-13 0 14 0,-15-4 9 15,-4-4 7-15,-5 0 5 16,-10-4-14-16,-18-9-5 16,-14-12-7-16,0 4-2 15,-10 0-3-15,-18 8-1 16,-1-4-3-16,-4 9-2 15,-18 4 1-15,-1-5-1 16,9 5 0-16,-13-1 0 16,-10-3 2-16,14 4 1 15,-4 3 1-15,-10 5 0 16,9 13-5-16,1 4 1 16,-5 8 2-16,4 4 1 0,15 8-4 15,-1 9-1-15,1 4 1 16,4 13 0-16,19 12 1 15,5 4 0-15,-10 17-3 16,1 8 2-16,18 8-1 16,9-3 0-16,10 11 0 15,4 5 0-15,6 21 2 16,8 13 2-16,10 3-3 16,14 9 0-16,0 37-1 15,28 9-2-15,29-13 0 16,27-4 3-16,28 17 0 15,24 8 3-15,14-13-3 16,14-8 0-16,38 13-1 16,23 0 0-16,5-9 0 0,32-12 0 15,19 4 0-15,10-4 0 16,28-9 2-16,4-16 2 16,33-13-3-16,1-24-2 15,36-9-3-15,-4-17-1 16,24-12-1-16,-10-21 2 15,9-13 4-15,1-20 3 16,-1-9 0-16,-9-16 2 16,-9-17 2-16,-10-33 2 15,-9-21-3-15,-37-9-3 16,-19-4 2-16,-24-24 0 16,-42-26 5-16,-37-4 3 0,-38-8-2 15,-28-17 0-15,-38 5-3 16,-27-5-1-16,-39-17-8 15,-46 13-2-15,-32 9-5 16,-34-9 1-16,-51 12-8 16,-19 30-2-16,-56 12-12 15,-19 29-3-15,-38 17-15 16,-32 29-4-16,-14 26-49 16</inkml:trace>
  <inkml:trace contextRef="#ctx0" brushRef="#br0" timeOffset="116092.6836">6116 9002 136 0,'-14'4'52'0,"9"0"-41"0,0 1-4 16,5-5-5-16,-4 8-4 15,-6-4 0-15,1 4 2 16,-1-3 2-16,-4 3-1 16,-9-8 15-16,-5 12 9 0,-10-7 7 15,-4 3 3-15,-5-4-11 0,0 4-1 16,0-8-10-16,1 0-3 16,3 0 1-16,1-8 0 15,0 4-3-15,5-4 0 16,-10 3-3-16,5-7 0 15,-5 4 1-15,-10 3 1 16,1 5-3-16,-5-8-1 16,0 0-1-16,-4 4 1 15,8-1 0-15,6-3 3 16,-5 4-1-16,-1 0 0 16,1 4 1-16,-5 0 1 15,5 0-1-15,-14 0-1 0,4 4-1 16,5 0 2-16,0 0-1 15,10 5 0-15,-1-1-3 16,1 4-2-16,-1 1 1 16,0-1 1-16,1 1-1 15,-1-1 2-15,5 1-2 16,-9-1 2-16,5 1 0 16,-1-1 1-16,-4 5-5 15,4 0 1-15,5 4 2 16,1 4 1-16,-1-9-1 15,0 5-2-15,5 0 1 16,-10 0 1-16,5 0 1 16,5 4 1-16,0 4-2 15,4 0-2-15,5 4 1 16,1-4-1-16,4 9 0 0,9-1 2 16,-9 5-1-16,9-4 2 15,5-1 0-15,5 1 1 16,-1-1-2-16,5 1-2 15,1-9 1-15,4 4 1 16,4-4-3-16,6-4 0 16,4 0-4-16,9 0-1 15,10-8 7-15,0 4 6 16,9-5-1-16,0 1-1 16,10 4-2-16,-10-4 0 15,10-5-2-15,13-4 2 16,-4 5-4-16,14-9-2 15,5 4 4-15,-1 5 1 0,1-1 2 16,-5-3 0-16,5-5-5 16,14-4 1-16,9-4 2 15,9 0 1-15,-13-1-1 16,4-7 1-16,5-1-2 16,9 1 2-16,28-9-2 15,-14 9-1-15,-4-1 1 16,-19 1-1-16,4-1 0 15,5 5 2-15,0-1-1 16,-4 1-1-16,-10 0 1 16,5-5-1-16,4 1 0 15,10-1 0-15,0 1 0 16,-9-1 0-16,-6 1 2 16,6-1 3-16,9 5-2 0,0-5-2 15,-10 5 0-15,-9 0 1 16,0 4-3-16,0-1 0 15,5 1-1-15,5 0 0 16,-10 0 0-16,-9 0 0 16,-5 0 4-16,4-1 1 15,10 1-1-15,1 0 1 16,-6 0-4-16,0 0 0 16,-9 0 1-16,5 4 2 15,0 0-3-15,4 0 0 16,6 0 1-16,-11 0 0 15,-4 0 0-15,-4 0 2 16,-6 4-3-16,6 0 0 0,4 0-1 16,5 0 0-16,-1 0 2 15,-8 1 2-15,-6 3-1 16,-4 0-1-16,0 1-2 16,5-1 1-16,0 0 1 15,4 5 0-15,0-1-3 16,1 1 2-16,-6-1 3 15,-8-8 3-15,-1 5-4 16,5 3-3-16,5-12-2 16,4 13 3-16,0-9 0 15,-4 4 1-15,-5 1 0 16,-5-1 0-16,1-4 0 0,-1 0 0 16,10 0 0-16,-1 1 2 15,6-1-3-15,-6 4-2 16,-4 0 2-16,-4-3 2 15,-6-5 2-15,1-5 1 16,0 1-2-16,9 0-2 16,-5 0 1-16,-5 0 1 15,1 0-1-15,-5-1 2 16,-9 1-4-16,-6-4-2 16,-8 0 4-16,-5-1 3 15,-5 1-3-15,-5-5-1 16,-4 1 0-16,-5-5 2 15,0 5-3-15,0-13 0 0,0 4 1 16,-4-4 2-16,-1 0-1 16,-4 0-1-16,-10 4 1 15,-9-4 1-15,5 0-1 16,-24 0 2-16,-14 0-2 16,-14-4-1-16,-9 4-2 15,-15-8-1-15,1 3 4 16,0 1 1-16,-5 0-3 15,-24-4 1-15,-9 8-2 16,0 0 0-16,0-9 2 16,-9 1 0-16,-14 0 0 15,0-1 2-15,4 1-1 16,-4-9-1-16,-10-3 1 16,-9-1-1-16,9 4-3 15,-13-4 0-15,-15 5 2 16,5 7 2-16,0 1 0 0,-24 4-1 15,5 16 1-15,0-12 1 16,-28 13-1-16,0 8-1 16,-9-1-2-16,-14 14 1 15,-1-5-1-15,-23 8-2 16,15 1-2-16,-25-5-1 16,11 5-14-16,-11-9-4 15,10 8-9-15,-9-3-4 16,-5-5-50-16,10 4-22 15,-5-4-5 1</inkml:trace>
  <inkml:trace contextRef="#ctx0" brushRef="#br0" timeOffset="117925.1185">17557 9331 232 0,'4'0'88'0,"1"-4"-69"0,0 0-7 0,-1 4-9 15,1 0-15-15,-5-4-3 16,0 0 6-16,-9-1 4 15,-1-3 4-15,-4 0 5 0,-4-1 2 16,-6-3 17-16,-9 4 10 16,-4-1-2-16,-10 5 2 15,-5-8-8-15,-4-1-1 16,-5 1-9-16,0-1-4 16,-4 1-6-16,-6-1-4 15,-8 1 0-15,-20-1-1 16,-4-8 0-16,5 0 2 15,-1-4-1-15,-4 0-1 16,-14-8 3-16,-10 4 0 16,6 4-1-16,-1 0-2 15,-14-4 5-15,-14 8 1 0,0 17-5 16,5-9 0-16,-15 5-3 16,1 8 0-16,9 8 0 15,14 5 0-15,0-1 4 16,-5 1 1-16,5 12-4 15,10 4-1-15,9 0 1 16,9 4 2-16,0 5-2 16,0-1 0-16,1 5 1 15,-1 0 0-15,-5 16 0 16,19-8 0-16,10 8-3 16,14 13 2-16,4 0 1 15,5 4 0-15,10-8-3 16,4-5 2-16,9 1 1 0,15-9 0 15,9-4 2-15,9 0 1 16,15 0-1-16,13 4-2 16,5 4 1-16,10-3-1 15,4-1 0-15,19-4 0 16,18-4 0-16,20-9 0 16,9-8 2-16,-5 5 1 15,14-5-4-15,14-13-1 16,10 5 1-16,-5-8 2 15,4-1 2-15,15 1 1 16,9-1-5-16,-5-3 1 16,1-1 2-16,18-4 1 15,-5 0-6-15,-4-4 0 16,4 0 3-16,10-4 4 0,-9 4-1 16,-10-4-2-16,9 0 0 15,5-9 1-15,-14-3 1 16,-4-1 1-16,4-8-2 15,0-13 1-15,-24-7 0 16,-18-14 3-16,-19 5-1 16,-9-13 0-16,-10 9-3 15,-13 4 1-15,-15 0 0 16,-14-5 1-16,-18-3-2 16,-24-13-2-16,-29-4-2 15,-13 8 1-15,-14-4 1 16,-33 4 2-16,-33 9-1 15,-14 3-1-15,-18-7-2 16,-43 7-1-16,-5-3 2 0,-23-1 0 16,-14 5-13-16,-14 8-5 15,-28 8-23-15,-15 17-9 16,-32 25-70 0,-28 25-51-16,-28 9 68 15</inkml:trace>
  <inkml:trace contextRef="#ctx0" brushRef="#br0" timeOffset="132306.4229">10367 11202 20 0,'-42'-4'11'0,"13"4"-9"0,-8-4 11 16,14 4 4-16,-10 0 6 16,-5-4 6-16,1 4-3 15,-1 0 2-15,1 0-10 16,-5 0 0-16,-1 0-2 16,-3 4-1-16,-1-4-3 15,0 0-2-15,0 4-6 16,9 0 2-16,6 0 0 0,3 0 0 15,6 1 1-15,9-1 2 16,9 0 2-16,10 0-1 16,9 0 1-16,9 0-2 0,10 1 0 15,9-1-5-15,5 4-1 16,14-8-1-16,19 0-2 16,18 0 5-16,1 0 1 15,9 0 2-15,-1 0 0 16,20 0 2-16,4 0 1 15,0 0-5-15,1 0-2 16,8-8-2-16,6 4-2 16,-1-1 1-16,-14 1 1 15,0-4-1-15,1 0-1 16,-6-1 3-16,-4-3 2 16,-19-1-2-16,-19 1 0 0,-13 3-1 15,-15 1 1-15,-9 4-2 16,-10-4-1-16,-8 3 1 15,-6-3-1-15,-9 4-3 16,-9-4 0-16,-5 3-1 16,-10 5 0-16,-13-8 0 15,-19 8 0-15,-19 0 0 16,-19 0 0-16,-14 0 0 16,-18 0 0-16,-33 8 3 15,-5-8 0-15,-10 13 1 16,-23-1 0-16,1 1 0 15,-1-1 0-15,-9 1-3 16,0 4 2-16,18-1 1 16,10-3 0-16,5-5 0 15,18 0 0-15,19-3 0 16,28 7 2-16,19-12-1 0,19 4 2 16,19-4-4-16,18 0 0 15,24 0 1-15,18 9 0 16,15-9 0-16,13 4 0 15,15 4 0-15,13-8 2 16,25 4 1-16,17 5 1 16,6-9-5-16,23 0-1 15,9 0 3-15,5 4 1 16,5-8-5-16,14 4-2 16,0 0 8-16,-10 0 5 15,5-13-3-15,0 13-1 0,-18-8-4 16,-15 4-1-16,-23-5 1 15,-14 5 0-15,-19-8 4 16,-19 3 2-16,-14 5 2 16,-18 0 2-16,-15 0-5 15,-13 0-1-15,-20 4-7 16,-13 0 0-16,-15 0 1 16,-23 0 1-16,-28 0-2 15,-14 4 0-15,-14 0 2 16,-28 0 0-16,-24 9-2 15,5-1 2-15,-24 1-1 16,-8-1 0-16,13 1-3 16,-5-9 1-16,1 4 2 15,18 9 1-15,19-5-2 0,14-3 2 16,10-5 1-16,18 0 0 16,19 0-3-16,23-4 2 15,15 0-4-15,22 0-1 16,20 0 3-16,23 0 1 15,14 0-1-15,19-4 2 16,28-4-1-16,28 3 0 16,14 5 2-16,15-4 0 15,18-4 2-15,14 8 1 16,0-4-4-16,14 0 1 16,9 4 0-16,-9 0 0 15,5-9 0-15,0 5 0 16,-14 4-3-16,-19 0 2 15,-24 0 1-15,-23 0 0 0,-23 0 2 16,-19 0 1-16,-14 4-4 16,-19 5-1-16,-14 3 1 15,-14 5 2-15,-14 4-7 16,-14-1-3-16,-14 5-35 16,-15 0-16-16,-3-4-31 15</inkml:trace>
</inkml:ink>
</file>

<file path=ppt/ink/ink3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46:00.288"/>
    </inkml:context>
    <inkml:brush xml:id="br0">
      <inkml:brushProperty name="width" value="0.05292" units="cm"/>
      <inkml:brushProperty name="height" value="0.05292" units="cm"/>
      <inkml:brushProperty name="color" value="#FF0000"/>
    </inkml:brush>
  </inkml:definitions>
  <inkml:trace contextRef="#ctx0" brushRef="#br0">7048 14065 20 0,'10'16'11'0,"-10"1"-9"0,4 8 6 0,-4-8 5 16,0 3 6-16,0 5 5 15,5-8 8-15,0 4 4 16,4-4-8-16,1-1-4 16,8 1-8-16,1 0 0 15,9-1-5-15,0-3-1 16,5-5-6-16,5-4 4 0,4 5 2 16,5-9-1-16,4 0 2 0,5-9-4 15,10 5-2-15,0 0-2 16,4-4-3-16,-4-1 3 15,-1-3 0-15,-4-1-4 16,-5 1 1-16,5-5 0 16,0-4 0-16,5 0 2 15,0-12 1-15,-1 0 3 16,1-1 1-16,-5 1-1 16,0 0 1-16,-5-5-4 15,-5 1 0-15,1-1-1 16,-5 1-2-16,0-5 3 15,4 0 2-15,1 5-2 16,-1-5-2-16,-4-4 0 0,-5 1-1 16,-4-1 2-16,-10 0 3 15,-9 4 0-15,-10 1 2 16,-9-1-2-16,-5 4 0 16,-9-3 1-16,-4 12 1 15,-6-9 3-15,-4 9 1 16,-5-4-5-16,1 3-2 15,-6 5-2-15,1-12-2 16,-6 8 1-16,-4 0 1 16,-4 4 1-16,-5 4 1 15,-15-4 0-15,1 0 0 16,0 0 0-16,4 8 2 16,-4 0-5-16,4 5-1 15,-4 4 0-15,-5 3 2 0,-9 10-1 16,-1 7-1-16,1 5 1 15,-1 8-1-15,1 4-3 16,-5 17 2-16,-5-5 1 16,-9 22 2-16,0 20-3 15,9 9 0-15,15 8-1 16,8 8-2-16,15 1-4 16,9 20 0-16,19 4-5 15,19-4-2-15,18-4-18 16,38 21-8-16,28 12-65 15,28-8-33 1,14 0 68-16</inkml:trace>
  <inkml:trace contextRef="#ctx0" brushRef="#br0" timeOffset="16016.5977">12631 8094 44 0,'-24'0'19'0,"15"-4"-15"0,-10 4 6 0,10 0 3 0,-1 0 2 16,1-5 0-16,-5 1-5 16,0 0-2-16,0 0-2 15,0 0-1-15,-5 0-1 16,0-1 2-16,0 5 1 16,-4-8 3-16,0 4-5 15,-1 4-1-15,-4 0-2 16,0 0-2-16,0 0 1 15,0 0-1-15,0 0 2 16,4 0 3-16,1 0 4 16,-1 4 2-16,5 4-5 15,-4-3-4-15,0 7 1 16,-1 5 0-16,-4 8-1 16,0 12 5-16,0 9 5 0,0 0-4 15,4 4-2-15,1-4-1 16,-1 4-1-16,10-9-5 0,5-3-1 15,4-1 3-15,5-12 1 16,5 0 0-16,4-4 1 16,5-8 0-16,10-1 3 15,-1-3-1-15,10-1 0 16,9-4-3-16,10 0-2 16,-1 0 1-16,6 1-1 15,-1-5 0-15,0 0 0 16,0 0-3-16,1 0 2 15,4 0-1-15,4 0 0 16,5 0 2-16,1 0 2 16,-1 0-1-16,5 0-1 15,-9-5 5-15,-1-3 1 0,-8 0-2 16,-1-1-1-16,0 1-1 16,0 0 1-16,-4-1 0 15,-1 1 1-15,-4 4-2 16,-5-9 1-16,-4 5-2 15,-5 4-1-15,-5-9 3 16,-5 1 0-16,-4-9-1 16,-10 0 1-16,-4-4-2 15,-5-4-1-15,-5 0 3 16,-9-9 0-16,-4 5-4 16,-11 0 1-16,1-1-2 15,-4 5 0-15,-6 0 4 16,1 4 3-16,-1 0 0 15,1 0 2-15,-1 0-2 0,1 0 0 16,-1 0-3-16,-4 0 1 16,-5 8-2-16,-5-3 2 15,-4 7-4-15,-5 5 0 16,-4-1 1-16,4 9 0 16,0 5 0-16,0-1 2 15,0 4-3-15,-5 0 0 16,1 5 1-16,-1-9 2 15,0 4-1-15,1 5-1 16,4-1 1-16,5 1-1 16,4-1 0-16,10-3 0 0,0 7 0 15,4 5 2-15,-4 0-3 16,9 8 0-16,5 5-1 16,0 3-2-16,9 5 3 15,5-5 2-15,10 1-2 16,4 3 0-16,9-7 1 15,5-1 0-15,5-4 0 16,9 0 0-16,9-4 2 16,20 0 1-16,4-12-1 15,9 4 1-15,0-1-4 16,0 1 0-16,1-5 1 16,-6 1 2-16,6-5-1 15,4 1-1-15,4-1 1 16,6 0-1-16,-1 1 0 15,-4 3 0-15,-5-12 0 16,-5 4 0-16,5-4-3 16,19-4 2-16,-5 4 3 0,-5-8 1 15,-4 4-1-15,-10-13 1 16,-9 0-2-16,-9 1-1 16,-5-5 3-16,-15 0 2 15,-8 0-2-15,-10-4 0 16,-9 0 1-16,-10 0 0 15,-9-4-2-15,-14 0 1 16,-15 0-2-16,-13-1-1 16,-9 1 3-16,-6 8 0 15,1 5-6-15,0-1 0 16,-5 0 1-16,-14-3 3 16,-14 3-2-16,-5 4 0 0,9 5 3 15,1 8 1-15,4-12-4 16,-4 12-1-16,-5 0-13 15,-5 4-2-15,5 12-32 16,9 5-10-16,5 4-34 16</inkml:trace>
  <inkml:trace contextRef="#ctx0" brushRef="#br0" timeOffset="18089.5164">18138 8960 64 0,'-5'-12'27'0,"1"12"-21"0,-1 0 5 16,5 0 3-16,0 0-4 0,-10 4 2 15,6 0-1-15,4-4 3 16,0 0-3-16,0 0 1 16,0 0 4-16,4 0 2 15,1-4-7-15,5 0-4 16,4 0-4-16,0 0 0 15,4-5-2-15,1 1-1 0,5 4 3 16,8-9-2-16,6 5-1 16,4 4 9-16,5-5 4 15,4 5-2-15,1 4 1 16,4 0-5-16,-4 0-2 16,4 0 0-16,-4 0-1 15,-1-12-2-15,1 3-2 16,-1 5-2-16,-4-12 1 0,-9 7 3 15,-10 1 1-15,-9 0 1 16,-10 3 0-16,-9 5-5 16,-9 5 1-16,-10 3 0 15,-5 4 2-15,-4 1 1 16,0 8 1-16,-5-9-2 16,-4 1-2-16,-10-1 1 15,-9 1 1-15,-5-5-1 16,-14 5-1-16,4-1 3 15,6 1 0-15,-5-1 3 16,-1 1 1-16,-8 3-1 16,-6 1-1-16,-4 8-3 15,5-13 1-15,9 5 0 0,9 0 1 16,15-5-5 0,8 1 1-16,11-5-27 0,32-16-90 31</inkml:trace>
</inkml:ink>
</file>

<file path=ppt/ink/ink3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47:39.192"/>
    </inkml:context>
    <inkml:brush xml:id="br0">
      <inkml:brushProperty name="width" value="0.05292" units="cm"/>
      <inkml:brushProperty name="height" value="0.05292" units="cm"/>
      <inkml:brushProperty name="color" value="#FF0000"/>
    </inkml:brush>
  </inkml:definitions>
  <inkml:trace contextRef="#ctx0" brushRef="#br0">10934 4231 180 0,'-42'-16'68'0,"28"11"-52"0,-5 1-21 16,10 4-12-16,-6 0-34 16,-3 0-12-16,-6-4 35 15,-4 0 19-15,0-4 47 16,0-5 24-16,0-4-10 15,-5 1-5-15,-4-5-21 16,-6 0-8-16,-4 0-11 16,-9 5-3-16,-9-9 2 0,-10 0-5 15,0 0-1-15,-5 0 2 16,5 0 1-16,-5-5 3 16,-9 5 1-16,-9-8-1 15,-1 8-1-15,6 4-1 0,4-4 2 16,-5 0-3-16,-9 0-2 15,-10 4 0-15,-4 9 1 16,5-1 3-16,-1 1 2 16,-9-1-3-16,-14 5-1 15,0 4-1-15,10 0 1 16,-5-5 2-16,-10 1 2 16,-4 4-1-16,9 4-1 15,4-4-1-15,-8-5 2 16,-10 5 1-16,5 4 1 15,4-4-2-15,-4 4-1 16,-15 0-1-16,10 4 0 16,-23 5-5-16,0-5 1 15,-6 0 2-15,15 8 1 16,14 1-4-16,0-5 1 0,0 1 0 16,0-1 2-16,14 4-1 15,5 1-1-15,5-1 1 16,-10 9 1-16,5-4-1 15,9 8 2-15,9 0-2 16,10 0-1-16,-9 8 1 16,-1 1-1-16,-4 3 0 15,9 1 0-15,14-1 0 16,10 5 0-16,-5-5-3 16,14 1 2-16,-14 3 5 15,19 1 2-15,-1 12-2 16,10-4-3-16,10 9 0 0,4 11 1 15,9-11-1-15,6 3-1 16,8 1 1-16,10-1-1 16,5 1 0-16,4-13 0 15,10 8 0-15,14 0 2 16,4 5-1-16,19-5-1 16,14 1 1-16,10-5-1 15,4-8 0-15,5-5 2 16,19-3-1-16,19-9-1 15,13-4 1-15,1 0-1 16,-1-4 0-16,15 0 2 16,9-5-1-16,-5 5 2 15,-4 0-4-15,13-9-2 0,10 5 2 16,0 4 2-16,-4 0 0 16,4-5-1-16,5 5 1 15,-5 0-1-15,4-8 0 16,15-1 0-16,-5 5 0 15,-9-9 0-15,18-4 0 16,6 5 0-16,-11 3 0 16,1-12 0-16,9 4 0 15,-4 5 0-15,-10-9 0 16,14 0 0-16,0 0 2 16,-18 0 1-16,-1-5-4 15,15-3 1-15,-15 8-2 16,-9-12 0-16,10-9 2 15,4 8 2-15,-10 1-1 0,-13-5-1 16,14-4 1-16,4 0 1 16,-13-4-3-16,-6-8 0 15,1 4 1-15,0-13 2 16,-15-8-1-16,-13 0 2 16,-15-16-2-16,1-9-1 15,-5 4 3-15,-10 0 0 16,-9 8-1-16,-19-3 1 15,-13 3-2-15,-20 1-1 16,-18-17 1-16,-24-5 1 16,-18 1-1-16,-24 8 2 15,-14-8-4-15,-5 8 0 0,-9 0 3 16,-14-5 3-16,-19-3-4 16,-18-9-3-16,4 9 3 15,-9 4 1-15,-29 12-5 16,-8 5 0-16,-1 3 1 15,-28 5 3-15,-9 4 0 16,4 4 2-16,-27 1-7 16,4-5 1-16,-10 8-1 15,-8 4 2-15,8 9 1 16,-18 4 1-16,9 13-3 16,1-1 2-16,-15 1-1 15,24 12 0-15,-10 12 2 16,0 1 0-16,19 12 0 15,-9-4 2-15,9 4-3 16,9 8-2-16,-9 4-1 0,14 5 0 16,14-4 3-16,-9-1 2 15,14 5 0-15,19 8-1 16,13 0-2-16,6 12-1 16,4 13 2-16,9 0 0 15,24-4-2-15,9 0 2 16,24 0-1-16,4 0 0 15,10-5 2-15,13 13 0 16,6 9 0-16,13 4 0 16,15-9-3-16,4 0 2 15,5-4-1-15,14 5-2 0,14-1 3 16,0 13 2-16,5-9-2 16,9-3 0-16,10-9-1 15,8 0 0-15,6-9 2 16,14-3 0-16,23-9-3 15,4 0 0-15,6 0 2 16,4-8 2-16,19-8-2 16,18-5 0-16,6-4 1 15,-6-4 0-15,20 0-3 16,13 0 2-16,-9-8 1 16,10 4 2-16,13 0-6 15,1-5-1-15,-1 1 2 16,19-5 1-16,-4-3 2 15,4-1 0-15,19-4 0 0,-5-4 2 16,1 0-3 0,13 0 0-16,-18-4 1 0,18 0 0 15,0-4-3-15,-13 3 2 16,18-3 1-16,-5 0 2 16,-18-1-1-16,13-3-1 15,-13-5 1-15,-15 5-1 16,10-13 0-16,-9 4 0 15,-19-8 0-15,9-5 2 16,0 1-1-16,-19 0-1 16,-13-5 1-16,-6-3 1 15,-4-1-1-15,-14-4 2 16,-19-4-4-16,-18-12 0 0,-19-5 3 16,-15-8 1-16,-13-4-1 15,-15 0 1-15,-9-1-2 16,-14 5 2-16,-9-12-2 15,-14-9-1-15,-15-4-2 16,-13 0-1-16,-24 8-1 16,-19-8 3-16,-14 9 0 15,-4-5 1-15,-14 0 0 16,-29-8 0-16,-14 8-3 16,1 13 2-16,-29-1-4 15,-14 9 1-15,-5 5 0 16,-41 3-1-16,4 4-3 15,-29-3-2-15,-3 20-11 16,-34 8-4-16,0 22-13 16,-46 16-4-16,-10 25-59 15</inkml:trace>
  <inkml:trace contextRef="#ctx0" brushRef="#br0" timeOffset="80781.9362">12715 8502 28 0,'0'0'13'0,"0"8"-10"0,9-8 0 0,-4 0-2 0,4 0-4 16,1 0 2-16,-1-8-4 15,-4 0 1-15,0-1 0 16,-5 1 2-16,-5-4 5 16,-5-1 3-16,1-4 15 15,-5 1 9-15,0-5-10 16,0 4-3-16,0-8-2 15,0 4 3-15,-5 5-4 16,0 3 0-16,1 5 0 16,-1 0 2-16,5 3-1 15,0 1 1-15,4 4-2 16,6 0-1-16,-1 0-7 16,5-4 7-16,0 4 4 0,0 0 4 0,0 0 4 15,5 0-7-15,-1 4-3 16,6 0-6-16,-1 5-1 15,5-1 1-15,5 0 2 16,4 5-1-16,1-1 1 16,4 1-2-16,5 8 0 15,-1-5-3-15,11-3-1 16,4-1-1-16,4-3 0 16,1-9 0-16,4 0 2 15,10 0 1-15,9-4 3 16,9-1-3-16,0 5-2 15,1 0 0-15,-1 0 1 16,0 0-1-16,19-4 0 16,5-4-8-16,5 4 0 15,-5-9 3-15,-5-12 4 16,0 13-1-16,0-9-2 0,5 4-3 16,-5 5-1-16,-5 3 2 15,-13 5 0-15,-6 0 3 16,-8-4 1-16,-6 4-6 15,-4-1 0-15,-5 1 3 16,1 0 2-16,-10 4-3 16,-5 0-1-16,-5 0-6 15,-9 0 0-15,5 0-69 16,-14 0-30-16,-10-12-15 16</inkml:trace>
  <inkml:trace contextRef="#ctx0" brushRef="#br0" timeOffset="81832.8437">1743 9181 12 0,'-33'4'5'0,"23"-4"-4"0,1 0 2 16,0 5 1-16,-1-1-5 15,-4-4-1-15,0 8 1 16,-5-8 2-16,1 4 28 16,-10 5 14-16,-15 3 8 15,6 1 5-15,-5 3-14 16,4 1-5-16,-4 0-17 16,5-1-7-16,8 1-8 15,6 0-2-15,14-1 3 0,9 1-1 16,9-5 2-16,19-3 2 15,14-5 2-15,15 4-1 0,-6-8 1 16,10 0-6 0,9 0-1-16,5 0-2 0,14 0-2 15,0 4 1-15,0 9 1 16,-4-1-1-16,-1-3-1 16,5-5 3-16,14 0 2 15,15 0 4-15,-11 0 5 16,1-4-6-16,14-4 0 15,0 0-2-15,14 0-1 16,0 0-1-16,4-5 0 16,15 5-5-16,9-4 1 15,-19 4 0-15,1 4 0 16,-15-9 0-16,0 9 2 0,-14 9-3 16,-14-5 0-16,-14 8 1 15,-9 5 0-15,-5-9-73 16,0-3-33-16,0-10 1 15</inkml:trace>
  <inkml:trace contextRef="#ctx0" brushRef="#br0" timeOffset="87702.7177">25051 12660 184 0,'-28'-33'71'0,"14"21"-55"0,-5-5-5 0,10 13-3 15,-5-5-7-15,-10-3-1 16,1-1 1-16,-5-3-1 15,-10-1 0-15,-4-4 13 0,0 0 8 16,-5-4 3-16,0 0 3 0,-4-4-6 16,-5 0-1-16,-15-8-7 15,-8-1-3-15,-11-4-5 16,1 1-2-16,5-1-1 16,-5 0 1-16,-5 1 0 15,-9-1 1-15,-5 5 0 16,5 3 0-16,0-3 2 15,5 3 1-15,-10 1-3 16,-9 4-1-16,4 0-1 16,5 0-2-16,5 8 3 15,-4 0 0-15,-6 4 3 16,-4 5 3-16,4-1-2 16,6 1-2-16,-1 3 2 15,0 5 0-15,-9 4-1 0,-5 4 1 16,14 1-2-16,10 3 2 15,4 4-2-15,0 5 2 16,0 4-4-16,1 0 0 16,-1 4 3-16,5 0 1 15,-14 8-3-15,14 5-3 16,9-1 2-16,0 5 0 16,1 8-1-16,-1 8-2 15,-4 5-2-15,9-5 1 16,4 0 3-16,10 1 1 15,1-1 1-15,13-4 2 16,0 4-3-16,5 5-2 0,4 12 2 16,1 8 2-16,-1-4-2 15,1 1 0-15,-1-5-1 16,1-5-2-16,-1 1 1 16,1 8-1-16,4 9 2 15,0 4 1-15,5-5-1 16,0-8-2-16,0-16 1 15,0 3 1-15,4 1 3 16,1 0 2-16,-1 4-3 16,5 8-3-16,5 0-3 15,0 0 1-15,5-4 1 16,4-4 2-16,1-4-3 16,4-1-2-16,0 1 2 15,4 4 0-15,6 4 1 16,4 0 0-16,0 4 0 0,5-12 0 15,4-1-3-15,5-3 2 16,5-1 3-16,4 1 1 16,6 8-4-16,3 4 1 15,6 0 0-15,0-5 2 16,-1 1-1-16,5-8-1 16,1-1-2-16,4 1 1 15,9-9 3-15,10 8 1 16,4 9-4-16,-4 4 1 15,-1 0 0-15,1-4 0 16,4-4-3-16,10-5 2 16,9-8 3-16,5 1 1 0,-5-5-4 15,-5 0 1-15,10-5-2 16,14 10 0-16,9-10 2 16,-4 5 2-16,-5 0-1 15,14-4-1-15,14-4 1 16,-10-9-1-16,-13-4-3 15,4 9 2-15,14-13-1 16,5-8 0-16,-9-1 2 16,-5 1 0-16,14-5 2 15,9-3 1-15,-9-9-4 16,0 0 1-16,5 0 0 16,9-4 0-16,-14-9 0 15,-5 5 2-15,5-1-1 16,10 1-1-16,-10-4-2 0,-15-1 1 15,-3-4 1-15,13 5 0 16,0-13 0-16,-4-8 0 16,-10-5 0-16,5-4 0 15,5 1 0-15,-1-5 2 16,-13 0-3-16,-5 0 0 16,0-4 1-16,4 0 2 15,1-12-1-15,-15-9-1 16,-13-17 1-16,-15-3 1 15,-9 3 1-15,-5 1 1 16,-9 3 0-16,-9-11 0 16,-5-22 0-16,-10-4 2 0,-4 4-5 15,-10 5-3-15,-9-13 1 16,-9-17 0-16,-10 5 3 16,-9 8 1-16,-14-5-4 15,-9-12 1-15,-1-4-2 16,-9 9 0-16,-14 3 0 15,-14-12 0-15,-28-8 0 16,-4 16 0-16,-6 9 0 16,-18 12-2-16,37 42-2 15,-98-46-1-15,-10 4 1 16,-18 21 2-16,4 17-12 16,-13 4-4-16,-15 12-27 15,0 9-12-15,-23-1-57 16,0 9-66-1,0-16 60-15</inkml:trace>
  <inkml:trace contextRef="#ctx0" brushRef="#br0" timeOffset="89401.5233">20416 14748 36 0,'-24'4'16'0,"10"4"-12"0,-19 5 3 0,15-9 3 16,-6 0 20-16,-4 0 13 16,5 1 9-16,-5-5 3 15,0 0-6-15,4 0-3 16,1-5-12-16,-1 1-4 0,1-4-17 16,4 0-3-16,0-5 0 0,5 1-6 15,0-1-2-15,0 1 1 16,5 7 0-16,-1-7-1 15,6 4-2-15,-1 3 3 16,0 5 0-16,5 0 1 16,5 0 2-16,4 0 3 15,5 0 2-15,5 0-5 16,5 0-2-16,-1-12 0 16,10 4 2-16,9-5-3 15,5 1 0-15,9-1 1 16,10 1 2-16,-1-1 1 15,1 5 1-15,0-1-2 16,-1 1-1-16,1 0-3 16,4-1 1-16,5 5 2 0,5 4 4 15,0 13-6-15,-6-1-4 16,-3 5 0-16,-6 4 2 16,1-5 0-16,9 1-1 15,5 0 3-15,4-1 2 16,0-3 0-16,-4-1 0 15,-5 1-1-15,-5-1 0 16,-4 1-2-16,0-1 1 16,4 1-2-16,-9 4-1 15,0-5 1-15,0 1-1 16,-5-1-3-16,0 1 2 16,-9-1 1-16,-5 1 0 15,0-1 0-15,-4-8 2 0,-5 5-1 16,0-9-1-16,-5 4-2 15,-5-4-1-15,-4 0 2 16,0-4 2-16,-5-5 2 16,-5 5 1-16,-4-8-5 15,-5-1 1-15,-5-4 0 16,-4 5 2-16,-1-1-3 0,-4 1-2 16,-4-5 4-1,-6 1 1-15,-9-1-3 16,-4 4 1-16,-10-12-2 15,-5 5 0-15,-4-1 0 16,0 4-2-16,-5 5 0 16,0-5 3-16,-9 0 0 0,-10 5 1 15,-14-1-3-15,1 5 2 16,-1 4 1-16,0 4 2 16,0-9-3-16,-4 5 0 15,-5 4 1-15,0 0 2 16,4 0-1-16,5 0-1 15,10 0-2-15,0 0 1 16,-1-8 1-16,1 4 2 16,0 4-1-16,-1-9-1 15,10 9 1-15,5 0 1 16,9 0-1-16,-5 0-1 16,15 0 3-16,4 0 0 15,5 9-4-15,4-9 1 0,6 4-2 16,3 4 0-16,11-8 2 15,4 0 0-15,9 4 0 16,5-4 0-16,9 0 0 16,5 0 0-16,5 0 0 15,5-4 2-15,8-4-3 16,6 4 0-16,9-9-1 16,9 13 0-16,10-8 4 15,9 4 1-15,-5 4-4 16,0 0 1-16,0 0 0 15,5 0 2-15,10 0-1 16,4 0-1-16,5 4-2 16,-5 4 1-16,0 5-1 15,0-13 0-15,5 0 2 16,9 0 2-16,4 0-1 0,-3 0 2 16,-6 0-4-16,-4 0 0 15,-1 0 1 1,6-9 0-16,-5 9 0 0,-5 0 0 15,-10 9 2-15,-8-5 3 16,-10 4-7-16,-10 5 0 16,-9-1-2-16,-4-3-1 15,-5-1-36-15,-5-8-15 16,5-8-95 0</inkml:trace>
</inkml:ink>
</file>

<file path=ppt/ink/ink3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49:47.235"/>
    </inkml:context>
    <inkml:brush xml:id="br0">
      <inkml:brushProperty name="width" value="0.05292" units="cm"/>
      <inkml:brushProperty name="height" value="0.05292" units="cm"/>
      <inkml:brushProperty name="color" value="#FF0000"/>
    </inkml:brush>
  </inkml:definitions>
  <inkml:trace contextRef="#ctx0" brushRef="#br0">9823 5752 100 0,'-5'17'38'0,"5"-13"-29"0,0 4-3 15,0 5-1-15,5-9 0 16,0 8 2-16,-1 1 3 15,1-1 1-15,0 1 1 16,4-1 0-16,1 1-2 16,-1-1-1-16,0 1-3 15,1-1 1-15,-1 1-4 16,5-1 0-16,0 1 3 0,5-1 3 16,4-7 2-16,1 3-3 15,9 4-3-15,4-7 0 16,5 3 1-16,5 0-3 15,5 1 0-15,9-5-1 16,-5 0 1-16,0 4-2 0,0 1 2 16,1-1-2-16,-1 0-1 15,5-4-2-15,4 1 1 16,6-1 1-16,-1 0 2 16,0-4-1-16,1 0 2 15,-6-4-2-15,6 4-1 16,-1-4 1-16,10 4 1 15,-1 0-1-15,1 4-1 16,0-4 1-16,-1 4-1 16,-4 0 0-16,5 0 2 0,9-4-3 15,5 0-2-15,9 4 4 16,-9 1 3-16,-5-5-3 16,-5 0-3-16,10 0-2 15,4 0 3-15,5 0 0 16,0 0 3-16,-4 0-1 15,-1 0-1-15,5-5-2 16,5 1 1-16,0 0 1 16,0 4 2-16,-5 0-1 15,-5 0 2-15,10 0 0 16,5-4 1-16,4 4-5 16,-5-4 1-16,-9 0 0 15,-4-1 2-15,4-3-3 16,0 0 0-16,0 4 3 0,-4-5 1 15,-6 5-4-15,-4 0 1 16,-4 0 0-16,-1 0 2 16,-4-1-3-16,-10 5 0 15,-9 0-6-15,-9 0-3 16,-5 0-30-16,-15 0-13 16,-8-8-24-1</inkml:trace>
  <inkml:trace contextRef="#ctx0" brushRef="#br0" timeOffset="118299.9941">20561 4877 104 0,'-14'-4'41'0,"14"0"-32"0,5-9 2 0,-1 9 1 15,1-4-8-15,0-1-2 16,-1 5 5-16,1-4 3 15,0 4 17-15,-5 4 7 16,0 4-4-16,0 4-3 16,5 9-15-16,-1 12-3 0,6 21 1 15,4 21-2-15,4 12 3 0,6 9-6 16,-1 8-1 0,5 21-2-16,10 4-2 0,4-13 1 15,0-16-1-15,0-17 0 16,-4-20 0-16,-5-22 13 15,-5-20 8-15,-5-21 5 16,-4-38 2-16,0-25-13 16,0-20-4-16,-1-5-7 15,-4-25-3-15,0-24 0 16,5 3-1-16,0 13-3 16,0 13 2-16,-1 12 1 15,-4 12 0-15,1 17-7 16,-6 17-3-16,0 42-85 15,5 24-32 1</inkml:trace>
  <inkml:trace contextRef="#ctx0" brushRef="#br0" timeOffset="118526.6945">21480 5835 148 0,'-14'-4'55'0,"14"-4"-43"0,0-9-39 15,0 17-20-15,0-12-5 16,0 3 1-16</inkml:trace>
  <inkml:trace contextRef="#ctx0" brushRef="#br0" timeOffset="118810.6256">21499 5710 152 0,'14'-12'57'0,"0"8"-44"0,14 0 7 15,-14 4 3-15,9-5-10 16,15-3-2-16,13-4-4 16,6-9 0-16,3-4-4 15,-3-4 5-15,-6-13 4 0,-9-4 5 16,1-4 2-16,-15-4 1 15,-9-9 2-15,-10 9-8 16,-4 4-1-16,-10 13-7 16,-9 16-2-16,-10 17-2 0,-4 25-2 15,-5 16-2-15,5 17 1 16,0 9 5-16,9 33 2 16,15 8-2-16,13-4-3 15,15-9 0-15,8-7-1 16,11-22-5-16,8-16 1 15,15-25-38-15,9-17-16 16,4-21-53 0</inkml:trace>
  <inkml:trace contextRef="#ctx0" brushRef="#br0" timeOffset="119561.7271">22712 4427 152 0,'-14'-79'57'0,"10"50"-44"0,4-5-6 0,0 30-4 16,0-8-3-16,0 12 2 16,-5 0 5-16,0 16 4 15,1 18-6-15,-1 16 10 0,0 21 7 16,1 8-9-16,4 17-2 0,0 8-7 16,4 12-3-16,1-3-3 15,4-9 1-15,5-12 7 16,5-21 6-16,5-17-4 15,8-17-2-15,1-16 1 16,5-21 0-16,4-8-1 16,0-30-1-16,-4-16-3 15,-1-8-2-15,-4-1 1 16,-10 9-1-16,-4 12 0 16,-5 13 0-16,-9 17 0 15,-5 20 0-15,0 25-3 16,-5 13 0-16,0 4-3 15,5 0 1-15,0-4-10 16,0-9-6-16,0-3 7 16,5 3 3-16,0-16 7 15,4 0 2-15,1-4 2 0,4 3 2 16,0-7-3-16,4-9 0 16,6-4-1-16,-1-4 0 15,5-4 2-15,1 3 0 16,-1-7 0-16,4 4 0 15,6-5-25-15,-5-4-10 16,4-8-37 0</inkml:trace>
  <inkml:trace contextRef="#ctx0" brushRef="#br0" timeOffset="120026.178">23505 3490 192 0,'-15'12'71'0,"25"1"-55"0,9 16 2 15,-10-8-3-15,10 24-10 16,9 26-3-16,5 17-1 16,4-1-1-16,10 26 0 15,-5 20 0-15,0-4 0 0,-4-4 0 16,-5-8 2-16,-5-13-3 15,0-21 0-15,-9-12 1 16,-5-17 0-16,-5-12 2 16,-4-17 1-16,-10-12-1 0,-4-13 1 15,-5-9-13-15,-10-12-3 16,-4-4-7-16,0-4-3 16,0 4 17-16,4 4 8 15,1 9 11-15,9 4 4 16,5 3-2-16,13 1-1 15,10 4-8-15,10 4-4 16,4-4-1-16,5 0-1 16,4 0 0-16,10-4 2 15,5 0-19-15,4-4-8 16,0-1-5-16,0 1-2 16,1-4-13-1,-6-5-11-15,-4 0 26 0,-5 1-4 16,0 3 0-16</inkml:trace>
  <inkml:trace contextRef="#ctx0" brushRef="#br0" timeOffset="120581.9752">24597 4560 116 0,'0'5'44'0,"0"-5"-35"0,-10-9 12 16,1 5 3-16,0-4-7 16,-6-1 1-16,-3 1-9 15,-1 4-3-15,0 4-3 16,0 8 4-16,1 5 3 0,-1 3-8 15,5 5 0-15,5 4-2 16,9 0 2-16,9 0-3 16,10 4 0-16,9-4-1 0,5-8 0 15,-1-13 2-15,6-8 0 16,-1-8 2 0,-4-9 1-16,-9-8 14 0,-10-9 6 15,-10-12-5-15,-8-4-3 16,-6 8-8-16,-4 4-5 15,-4 9 1-15,3 4 2 16,6 8 11-16,0 9 5 16,9 3-14-16,4 9-3 15,10 0-8-15,15 4 0 16,13 1 2-16,14 3 1 16,5 0-6-16,0 5 0 15,0 8 1-15,-5-1 1 16,-9-7 3-16,-5 4 3 0,-9-5 0 15,-5 1-1-15,-9-5 3 16,-5-12 0-16,-5-5-1 16,-9-24-2-16,0-4 3 15,-9-9 0-15,-10 0 3 16,0 4 1-16,1-4 3 16,-1 13 1-16,5 8-1 15,4 4 1-15,10 5-8 16,10 3-2-16,9 1-1 15,9-13 0-15,9-5-25 16,19-20-8-16,19-20-62 16,19-5-53-1,0-9 53-15</inkml:trace>
  <inkml:trace contextRef="#ctx0" brushRef="#br0" timeOffset="121229.0157">26270 2952 112 0,'-14'25'44'0,"14"-4"-35"0,5 25-2 0,-5-13-3 0,4 9-22 15,1 16-8-15,4 9 9 16,5 4 7-16,0 24 6 16,5 10 5-16,5 7 0 15,-1-4-1-15,0-8 7 16,-4-12 3-16,-5-21 23 16,-4-5 11-16</inkml:trace>
  <inkml:trace contextRef="#ctx0" brushRef="#br0" timeOffset="121723.7832">26429 4106 256 0,'-18'-4'38'0,"-11"-21"-20"15,-8-21-11-15,-5-25-6 0,0-16-1 16,-5-9 2-16,4-21 1 16,6-24 1-16,14-1 4 15,18 21 3-15,19 13 7 0,23 4 6 16,15 0-11 0,14 8-4-16,13 12-6 15,20 18-3-15,13 12 3 0,-4 24 0 16,-14 22-4-16,-15 25 1 15,-18 16 0-15,-14 21 2 16,-14 5 1-16,-10 24 3 16,-13 17-5-16,-5 8-1 15,-1 1 0-15,1-1 0 16,0 9-3-16,9-9 0 16,0-4-5-16,4-25 0 15,1-4-5-15,5-25 1 16,4-8 6-16,5-21 3 15,4-25 7-15,1-21 5 0,-1-17-3 16,1 0 2-16,-10-16-3 16,-14 0 0-16,-10-5-3 15,-13-16-2-15,-10 4 3 16,-4 12 0-16,-5 22 1 16,-5 20 0-16,5 21-2 15,4 17 1-15,6 8-2 16,8 12 2-16,10 13-4 15,10-4-2-15,18 0-5 16,19 0 0-16,14-17-31 16,9-4-14-16,5-13-48 0,0-16-23 31,0-13 63-31</inkml:trace>
  <inkml:trace contextRef="#ctx0" brushRef="#br0" timeOffset="122159.6273">28079 3152 128 0,'-28'21'49'0,"14"-9"-38"0,-10 1 15 0,10-5 3 16,-4 5-5-16,-1-1-2 16,0 1-8-16,-4 12-1 15,4 8-8-15,0 9-3 0,5 12 1 16,0 4-4-16,9 5 0 15,10-1 1-15,14-3 0 0,18-14-5 16,15-20 1-16,9-25 13 16,4-20 6-16,-4-18 6 15,0-12 2-15,-4-12-4 16,-1-22 1-16,-5-20-9 16,-4 0-2-16,-14-4-5 15,-9-22-3-15,-10-20 0 16,-14 0-1-16,-14 17 2 15,-5 16 3-15,0 30 13 16,-4 29 6-16,-6 28-10 16,6 30-3-16,4 34-9 15,1 45-4-15,8 17-6 16,15 16-2-16,14 26-2 16,4-5 0-16,10-4-18 15,14-12-7-15,9-17-30 16,10-17-10-16,9-12-16 15</inkml:trace>
  <inkml:trace contextRef="#ctx0" brushRef="#br0" timeOffset="122910.9417">28960 2860 236 0,'10'38'88'0,"8"-21"-69"0,1 20-7 0,-9-16-9 0,-1 16-9 15,5 9 1-15,5 4-2 16,4 0 0-16,1 0 4 16,4-12-1-16,0-5 0 0,-5-12 9 15,1-4 4-15,-1-13 13 16,1-17 8-16,-1-12-13 15,0-12-5-15,1-17-9 16,-1 4-3-16,1 0-2 16,-6 4 0-16,1 8 2 15,0 9 0-15,0 8 2 16,-1 9 1-16,1 12 1 16,0 12 2-16,0 13-1 15,4 9 0-15,5 3-6 16,0 1-1-16,5-1-4 0,14-4-1 15,5-8-5-15,9-4 0 16,4-21 6-16,1-8 3 16,-5-17 5-16,-5-8 3 15,-4-9 4-15,-6-4 2 16,-8-8-8-16,-10-4-1 16,-9-5-2-16,-5-4 2 15,-9 1 1-15,-10 3 1 16,-9 13 0-16,-5 17 2 15,-4 16 3-15,-1 17 2 16,1 13-3-16,9 12-3 16,4 4-5-16,10 4-2 15,14 5-2-15,10-5 3 0,4 5-7 16,9-5-2-16,6-4 1 16,13-8 0-16,5-9 6 15,-5-7 3-15,-4-5 3 16,-6-5 3-16,-8-7-1 15,-10-17 2-15,-9-5-4 16,-5-7 0-16,-5-18-1 16,1-3 1-16,-1-1-2 15,5 9-1-15,5 8 1 16,4 13-1-16,5 12-3 16,10 5 2-16,4-1-1 15,5-4-2-15,14 4-50 16,9-12-22-16,10 0-34 15</inkml:trace>
  <inkml:trace contextRef="#ctx0" brushRef="#br0" timeOffset="123570.3954">21456 7419 124 0,'-32'21'49'0,"22"-17"-38"0,5 4-1 0,5-8-3 16,0 0-5-16,5 0-2 16,9 0 14-16,10-4 7 15,18-9-10-15,23-3 10 0,24-9 2 16,19-13-3-16,47-8 1 15,37-24-8-15,57-26 0 16,27-4-6-16,57-9 1 16,51-7-3-16,33-26 0 15,33-16 8-15,38-1 6 16,37-20 3-16,42-17 4 0,19 5-10 16,9-26-2-16,5-4-8 15,-10 17-4-15,-22 4-1 16,-43 8-1-16,-47 34-3 15,-24 16 0-15,-60 26-27 16,-28 20-10-16,-43 4-88 16</inkml:trace>
</inkml:ink>
</file>

<file path=ppt/ink/ink3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52:08.400"/>
    </inkml:context>
    <inkml:brush xml:id="br0">
      <inkml:brushProperty name="width" value="0.05292" units="cm"/>
      <inkml:brushProperty name="height" value="0.05292" units="cm"/>
      <inkml:brushProperty name="color" value="#FF0000"/>
    </inkml:brush>
  </inkml:definitions>
  <inkml:trace contextRef="#ctx0" brushRef="#br0">19455 7735 36 0,'14'21'16'0,"-5"-8"-12"0,1 8 3 0,-6-13 3 16,1 4-8-16,0 1-1 16,0-1 19-16,-1-3 8 15,1 3 2-15,-5-8 2 16,-5 5-7-16,1-5-1 15,-6-4-4-15,-4 0-1 16,0-4-10-16,-5-5 3 0,-4 5 4 0,-1-8-4 16,-4-9-2-16,-5 4-1 15,-9-4-1-15,-5 1-4 16,-4-5-3-16,-1 0 0 16,1 0 1-16,-1 4 1 15,5 4 1-15,0-12 2 16,5 4 3-16,-5 0-2 15,1 0-2-15,-1 0 2 16,-5 0 2-16,1 4 0 16,-1 0 0-16,-9 0-3 15,5-4-1-15,4 0-1 16,1-4 0-16,-1 4 0 16,1 0 0-16,-6 0-2 15,-4 0-2-15,-9-4 1 0,-5 4-1 16,-5-8-3-16,1 4 0 15,4-1 4-15,0 1 3 16,-5 0-3-16,-9 4-1 16,-5 0 0-16,1 8 0 15,3 5 0-15,6-5 0 16,-5 1 0-16,0-1 0 16,-14 0-3-16,0 5 2 15,0 3 3-15,9 1 1 16,0 0-4-16,0-1 1 15,-13 5-2-15,-6 4-2 16,1 0 3-16,4 0 2 16,0 0 0-16,-9 0-1 0,-10 4-2 15,5 1 1-15,10-1 1 16,-1-4 0-16,-8 0 0 16,-1 0 2-16,-5 0-1 15,10 4-1-15,9 0 1 16,0-4-1-16,-4 0-3 15,-10 0 2-15,5 4 1 16,9 5 0-16,5-5 0 16,-5 0 2-16,-9 4-3 15,0 5 0-15,0 8 1 16,14-1 0-16,4 5 0 16,-4 13 0-16,-5-5-3 15,0 5 2-15,5-1 1 0,10 1 2 16,-1 3-3-16,5 1 0 15,-5-4 1-15,0 3 2 16,1-3-3-16,-20 24 0 16,15 5 1-16,13 0 0 15,10-1 0-15,5 5 0 16,-5-13 0-16,5 5 0 16,4-5 0-16,0 1 2 15,-4 3-3-15,4 13-2 16,6 8 4-16,8 1 1 15,5-1 0-15,5 5-2 16,4-9 1-16,6 0-1 0,-1 0 0 16,5 9 0-16,4-5 2 15,10 0 1-15,0-4-4 16,9-4 1-16,5-8 2 16,5 0 3-16,5-1-2 15,4 1 0-15,0 12-1 16,4-8 1-16,1 4-2 15,0-4 2-15,4-4-2 16,5-5-1-16,5-4 1 16,5-8-1-16,4-4 2 15,5 0 3-15,9-4 0 16,0-1 0-16,5 1-3 16,0-9-2-16,0-3 1 15,0-5 1-15,9-5-6 16,15-3-1-16,-1-4 2 15,0-1 3-15,1 1-1 0,-6-1 0 16,-4 5 1-16,10 4 0 16,9-9-3-16,9 5 2 15,0-5 3-15,0 1 3 16,-9-1-4-16,9 5-3 16,5-5 1-16,13-3 0 15,-8 3 1-15,-5-12 2 16,4 13-1-16,1-9-1 15,9 4 1-15,-1-8 1 16,-3 0-1-16,-11 4-1 16,6 5-2-16,9 3 1 0,4-12 1 15,-4 0 2-15,-9 0 1 16,4 0 1-16,14 0-5 16,0 0-1-16,1 0 1 15,-20 0 2-15,5 0 0 16,10 0-1-16,4 0-2 15,-4 0 1-15,-10-8 1 16,5 8 0-16,14-4 0 16,4 4 0-16,-9-13-3 15,-4 5 2-15,9 4-6 16,19-17 0-16,-10-4-2 16,-9-8 3-16,4-5 2 15,10 1 2-15,-4-9 1 16,-10 8 1-16,-15-3 0 15,1-1 2-15,5 4-1 0,-5-3-1 16,0-1-2-16,-15-4 1 16,-8-4 1-16,-5-4 2 15,-5-8 1-15,0-18 1 16,-5 1-5-16,-4 4 1 16,-5 0 0-16,-10-8 2 15,-4-17-1-15,-9-8-1 16,-10-9 1-16,-5 4 1 15,-8-7-1-15,-11-5 2 16,-13-17-2-16,-10 0 2 16,-13 5-4-16,-15 8 0 15,-19-9-4-15,-23 5 1 16,-19 12-3-16,-4 17 0 0,-5 12-3 16,-24 13-1-16,-23 12-16 15,-4 5-8-15,-6 20-36 16,-27 13-55-1,-5 4 30-15</inkml:trace>
  <inkml:trace contextRef="#ctx0" brushRef="#br0" timeOffset="6185.0818">24550 10215 28 0,'0'0'11'0,"-10"4"-9"0,6 4 0 0,-1-8 1 0,0 4 2 15,1 5 2-15,-6-9 21 16,1 0 9-16,0 0-6 16,-1 0-3-16,-4 0-8 15,0 0-2-15,-5 0-2 16,-4 4 0-16,-1 4-6 15,-4-8-4-15,5 4-3 16,-1 5 0-16,1-9 0 0,4 0 1 16,0 0 2-16,5 4-1 15,0 4 2-15,5-8 0 16,0 4 1-16,4 5 0 16,10-1 0-16,4 4 2 15,10-3 1-15,4-1-1 16,10 0-1-16,4-3-1 15,6-5 2-15,-1 0-3 0,5 0 1 16,4 0-3-16,6 0 0 16,3 4-1-16,1 0 2 15,5 4 1-15,0 5 1 16,-5-5 0-16,-1 0 2 16,-3 1-1-16,4 3 0 15,4-8-5-15,6 5-3 16,4-9 0-16,4 0 1 15,-8 4-1-15,-6 4 2 16,-9-8-2-16,-4 0-1 16,-5 4 1-16,-5 5-1 0,-4 3 0 15,4 1 0-15,0-1-3 16,9 5 2-16,1 0 3 16,4-1 1-16,10 1-1 15,-5 0-2-15,0 3-2 16,0-7 1-16,-5-1 1 15,-5-7 2-15,1 3-3 16,0-4 0-16,-1 0 1 16,-4 0 0-16,0-4 0 15,0 0 2-15,0 0-3 16,-1 0 0-16,-3 0 1 16,-1 0 2-16,-5-4-3 15,-4 0 0-15,-5 0 1 16,-4 4 2-16,-1-8-1 0,-4 3-1 15,-5-7-4-15,0-1 0 16,-5 1-3-16,5-5 2 16,-9 5 1-16,0-5 2 15,-5 5-4-15,0-1 2 16,-10 5 0-16,-4-1-1 16,-4 5 1-16,-6 0 3 15,-4 4 0-15,-5 0 1 16,-9 4 0-16,-5-4 0 15,-4 4 0-15,-1-4 0 16,1 5-3-16,-1-5 2 16,0 0 3-16,-4 0 1 0,-9 4-1 15,-10-4-2-15,-5 0 1 16,-4 4-1-16,-1 0 0 16,6 0 0-16,-11 0 0 15,-8 5 2-15,-5-1-3 16,0-4 0-16,4 0 1 15,6 1 0-15,4-1 0 16,0-4 2-16,4 0-1 16,1-4-1-16,4-1-2 15,10 1 1-15,4 0 1 16,5-4 0-16,10 4 0 16,4-5 2-16,5 5-1 15,-1 0-1-15,6 0 1 16,4 0-1-16,5 4 0 15,5 0 0-15,4 0 2 16,0 0 1-16,10 0-4 0,4 0 1 16,10-5 0-16,4 1 2 15,5 0 3-15,10-4 2 16,13-1-3-16,10 5-1 16,19-8-1-16,13-1-2 15,6-8-2-15,-1 5 1 16,10-1 1-16,9-8 2 15,14 8-1-15,5 1 2 16,-5 3-4-16,0 1 0 16,5 8 1-16,9 4 0 15,-9 0 0-15,-9 8 2 0,-6 4-1 16,1 1-1-16,5 4 1 16,-1-1-1-16,-4 1-3 15,-5-9 2-15,-9 1 1 16,-10-1 0-16,1 0 0 15,-1 5 2-15,-14-9-1 16,-13 4-1-16,-11 5-2 16,-8-9 1-16,-15 4-34 15,-13 5-15-15,-10-5-71 16</inkml:trace>
</inkml:ink>
</file>

<file path=ppt/ink/ink3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54:21.368"/>
    </inkml:context>
    <inkml:brush xml:id="br0">
      <inkml:brushProperty name="width" value="0.05292" units="cm"/>
      <inkml:brushProperty name="height" value="0.05292" units="cm"/>
      <inkml:brushProperty name="color" value="#FF0000"/>
    </inkml:brush>
  </inkml:definitions>
  <inkml:trace contextRef="#ctx0" brushRef="#br0">3144 6902 100 0,'-28'-8'38'0,"9"12"-29"0,-4 4 10 0,9 1 5 16,-10-1-2-16,1-4 1 0,-5 0-8 15,-10-4-4-15,1 0-6 16,-10 0-2-16,-5 0 3 0,1-4-1 15,-10 4 0-15,0 0 1 16,9 0 3-16,-9 0 0 16,5 0 0-16,5 0-3 15,-10 0-1-15,-5 0-1 16,5 0 0-16,-14 0-5 16,14 0-1-16,-9 0 5 15,14 0 3-15,9 4 1 16,-9 0 3-16,4 1-1 15,10-1 0-15,9 0-5 16,-9 4-1-16,4 1 1 16,5 3 0-16,1 9-2 15,-11-4-2-15,6 3 1 0,-1 5 1 16,6 5 1-16,-6-1 1 16,-4 4 0-16,4-8 2 15,6 0 3-15,8-4 2 16,-4 8-3-16,0 0-3 15,5 9-2-15,-1 3 0 16,1 14-2-16,-1-1-1 16,10 4 3-16,-5 0 2 15,5 1 0-15,-4-1 0 16,8-12-6-16,1 0-1 16,4-5-2-16,5-3 3 15,5-5 0-15,4-4 3 0,1-4 1 16,13-4 3-16,1-4-1 15,4-5 2-15,19 1-2 16,13-9 0-16,-3 4-6 16,8 5-1-16,6-1 3 15,-15-3 1-15,5-1-3 16,4 0 1-16,10-3-2 16,10-5 0-16,-1 0 2 15,0 4 0-15,1 0 0 16,-5 0 0-16,-10-4 0 15,14 0 2-15,1 0-1 16,13 0-1-16,0 0 1 16,-4-4-1-16,5 0 0 15,-6 0 2-15,6-1-1 0,4 5 2 16,0 9-4-16,-5 3 0 16,-18 5 1-16,9 4 2 15,-9 0-3-15,23 4 0 16,-9-13 1-16,9 5 2 15,-5-5-3-15,-4 1 0 16,4-5 1-16,-4 0 2 16,9 1-1-16,33-1 2 15,-23 0-7-15,-10-3 1 16,-5-5 1-16,10 0 3 16,5-5 0-16,4 1-1 15,-5 0-2-15,-4-4 1 0,-5-9 1 16,5 0 2-16,9 1-1 15,-4 12 2-15,-6-5-4 16,-8 9 0-16,-5 0 1 16,9 0 0-16,4 9-3 15,6-9 2-15,-5 12 3 16,-5-12 1-16,0-8-4 16,9 4 1-16,10-5 0 15,-5 5 0-15,-4 4 0 16,-10 0 0-16,5-12 0 15,4 3 0-15,10 5 0 16,-5-4 0-16,-9-1 0 16,0-3 2-16,5-1-1 15,8 5-1-15,1 4-2 16,-5 4 1-16,-9-4 3 0,5 0 1 16,-1-1-4-16,5 5 1 15,-4 5 0-15,-5-1 0 16,-5-4 0-16,0-4 0 15,9 4 0-15,6 0 0 16,-6 0 0-16,-9 0 2 16,-9-5-3-16,-5 1 0 15,5-4 1-15,-1 0 0 16,-3-1 0-16,-1 1 2 16,-14-5-1-16,-5 1-1 15,-9-9 1-15,-5 4 1 16,-4-12-1-16,-6-4-1 0,1-5 3 15,-9-3 0 1,-10-5 1-16,-9-4 0 0,-10 0-5 16,-9 4 1-16,-14 0 2 15,-5 5 1-15,-9 7-1 16,-5 1 1-16,-14 8-4 16,-13-8 0-16,-15 8 1 15,-15 0 0-15,-8 0 0 16,-5-5 0-16,0 14-3 15,-14-5 2-15,-19 4 1 16,4 5 2-16,-3-1-3 16,-15 5 0-16,-14 0 1 15,4-1 0-15,1 5 0 16,-19 0 0-16,0 0 0 0,4 0 0 16,-9-1 0-16,-9 1 0 15,9-4 0-15,-4 4 0 16,-15-5-3-16,10 1 2 15,0 0 3-15,-19 4 1 16,14-5-4-16,5 5 1 16,-9-8 0-16,8-9 0 15,6 4-3-15,-10-4 2 16,0 0 1-16,14 5 0 16,-4 3 0-16,-10 1 0 15,14 3-3-15,5 5 0 0,-9-4 2 16,-1 8 2-1,19-8 0-15,5 3 2 16,-14 5-4-16,-4 5-2 0,22 3-3 16,-4 9-1-16,-14 3-5 15,9 1 0-15,15 4-12 16,4 9-2-16,-5-9-39 16,10 0-15-16,27-21-21 15</inkml:trace>
</inkml:ink>
</file>

<file path=ppt/ink/ink3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09:55:39.614"/>
    </inkml:context>
    <inkml:brush xml:id="br0">
      <inkml:brushProperty name="width" value="0.05292" units="cm"/>
      <inkml:brushProperty name="height" value="0.05292" units="cm"/>
      <inkml:brushProperty name="color" value="#FF0000"/>
    </inkml:brush>
  </inkml:definitions>
  <inkml:trace contextRef="#ctx0" brushRef="#br0">3402 12856 36 0,'-24'-4'16'0,"20"4"-12"0,4 0-8 16,0 0-2-16,0 0-7 15,0 0-4 1,-10 8 9-16,1 5 66 31,-5 12-18-15,5 0-4-16,-1-8-9 15,10-1-4-15,5-3-11 16,0-1-4-16,4 1-3 16,0-9 1-16,5 4-3 15,-4-4 0-15,4 5 3 0,5-9 1 16,-5 4 3-16,-5 4 4 16,10-8 1-16,-1 0-4 15,1 0-1-15,9 0-2 16,-4 0 2-16,4 0 6 0,-9 0 2 15,9 0-3-15,5 0-1 16,4 0-2-16,10 0 0 16,-5 0-2-16,10 0-1 15,-1 0-3-15,5-8-1 16,-4 8-3-16,0 0 1 16,-1 0 0-16,-4 0 3 15,9 0-5-15,5 0-1 16,5 0 2-16,-1 0 3 15,1 0 0-15,0-4 0 16,-5 4-3-16,0 0 1 0,-1 0 0 16,1 0 3-16,5 0-5 15,14-9-1-15,-5 5 2 16,9 4 1-16,-14-8-1 16,5 4-2-16,-9 4 1 15,0 0-1-15,-1 4 0 16,1 4 2-16,9-8-1 15,0 4 2-15,0 5-2 16,0-9-1-16,-5 0 1 16,-4 0-1-16,-1 4 0 15,1 4 0-15,0 1 2 16,4-1 1-16,5 0-1 16,0 1-2-16,0-5 1 15,-5 0-1-15,0-4-3 0,1 0 2 16,4 0 3-16,4 0 3 15,1 0-4-15,5 0-1 16,-6 0-2-16,1 0 0 16,-5 0 4-16,-5 0 1 15,10 0-1-15,0 0-2 16,9 0 1-16,0 0-1 16,-5 0 0-16,0 0 0 15,-4 0 0-15,0 0 0 16,9-4 0-16,5 0 2 15,4-1-3-15,-9 1 0 16,0 0 1-16,-9 0 2 16,-1 0-1-16,10 4-1 0,-4 0-2 15,-1 0 1-15,19-4 3 16,-9-1 1-16,-5 5-4 16,-9 0 1-16,-5 0 0 15,4 0 2-15,1 0-1 16,0 0-1-16,-1 0 1 15,-8 0 1-15,-6 0-1 16,-4 0-1-16,-4 0 1 16,-6-4-1-16,-4 4 0 15,0-8 2-15,-5 8-3 16,0-4 0-16,-4 4-45 16,-1 4-22-16,-4-4-64 15</inkml:trace>
</inkml:ink>
</file>

<file path=ppt/ink/ink3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00:03.719"/>
    </inkml:context>
    <inkml:brush xml:id="br0">
      <inkml:brushProperty name="width" value="0.05292" units="cm"/>
      <inkml:brushProperty name="height" value="0.05292" units="cm"/>
      <inkml:brushProperty name="color" value="#FF0000"/>
    </inkml:brush>
  </inkml:definitions>
  <inkml:trace contextRef="#ctx0" brushRef="#br0">3772 7344 160 0,'-23'25'63'0,"23"-25"-49"0,0 12-4 16,0-8-3-16,0 5-15 15,0-1-2-15,0 5 0 16,0-1 1-16,0 1 6 15,0-5 1-15,0 0 4 0,0 1 10 16,0-9 4-16,0 0 10 16,4-5 6-16,6 1-6 15,9-4-3-15,4 0-7 16,10-5-2-16,14 1-8 16,9-9-2-16,9-13-2 0,10 5 1 15,24-25-2 1,23-17 2-16,4-8-2 0,10-4 2 15,5 4 7-15,9 8 3 16,-14 8 0-16,-10 13 2 16,-9 9-4-16,-13 11-1 15,-15 10-6-15,-10 7-3 16,-4 5 0-16,-9 8-1 16,-5 0 0-16,-5 0 0 15,-9 0 0-15,-5 0 0 16,-9 0-3-16,-5 0 2 15,-9 0-15-15,-10 8-6 16,-9-8-16-16,-9 0-4 0,-5 0 1 16,-10-8 0-16,-4 4 14 15,-5 4 8-15,-9-13 10 16,0 5 3-16,-5 4-5 16,-4-9-1-16,-6 5 0 15,-8 4-26 1,-20 4-6-16,-8 0 16 15,-6 0 10-15,1 4 12 16,9 4 4-16,-10 5 19 16,6-9 9-16,4 4 6 15,4-4 6-15,5 5 3 16,10-9 4-16,9 12-4 16,10-8-3-16,9 9-13 15,-1 3-5-15,11 14-11 16,8 7-2-16,10 17 3 0,14 17 0 0,19 12 4 15,28-3 2-15,28-1 2 16,14 4-10-16,9 9-4 16,19-5-3-16,0 5 1 15,-4-17-17-15,-10-4-4 16</inkml:trace>
</inkml:ink>
</file>

<file path=ppt/ink/ink3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02:32.374"/>
    </inkml:context>
    <inkml:brush xml:id="br0">
      <inkml:brushProperty name="width" value="0.05292" units="cm"/>
      <inkml:brushProperty name="height" value="0.05292" units="cm"/>
      <inkml:brushProperty name="color" value="#FF0000"/>
    </inkml:brush>
  </inkml:definitions>
  <inkml:trace contextRef="#ctx0" brushRef="#br0">13582 11290 72 0,'5'-9'27'0,"-1"18"-21"0,11-9 3 0,-11 0 2 16,6 0-9-16,-1 4-1 16,5 4 1-16,5 5 1 15,0-1 7-15,-1 13 6 16,1 13-6-16,0 3-3 16,0-3-4-16,-1 3 0 15,1 1 9-15,4-4 4 16,-4-5-5-16,0-4-2 15,0-4-7-15,-1-4-2 16,1-9 0-16,-5-3 0 0,-4-5 2 16,-6-4-1-16,-4-8-1 15,-4-5-2-15,-6-4-1 0,1-3 2 16,0-5 0-16,-1-5 1 16,1-7 0-16,4-5-3 15,5-4 2-15,0 5 1 16,5-5 2-16,-1 8-1 15,1 1-1-15,0 8-2 16,0 12 1-16,-5-4 1 16,0 17 2-16,-5-4-1 15,0 4-1-15,0 4 1 16,-4 0-1-16,4 0 0 16,1 0 0-16,-6-5-3 15,6 1 2-15,-6-8 1 16,1-5 0-16,0-4 0 15,-6 5 0-15,-3-1 0 0,-10 9 0 16,-5 16 0-16,-5 4 2 16,-4 13-3-16,5 9 0 15,4 12 1-15,9-5 0 16,20 1 0-16,18-5 0 16,14-20-55-1,5-9-32-15,9-12 40 16</inkml:trace>
  <inkml:trace contextRef="#ctx0" brushRef="#br0" timeOffset="1685.3461">14974 11469 72 0,'0'29'30'0,"-5"-8"-24"0,-4 29-1 16,4-21 0-16,-4-4-6 15,0 4 0-15,4 0 1 16,0-4 0-16,1 0 0 16,-1 0 0-16,0 0 4 15,1 0 5-15,4-4 17 16,0-13 8-16,0 1-13 0,0-9-4 16,4-9-13-16,1 1-3 15,0-13-1-15,4 5 0 0,0-9 0 16,-4-5-3-16,0-3 2 15,-1-4 1-15,-4-1 2 16,0 1-1-16,0-1-1 16,0 5 1-16,0-1 1 15,5 5-3-15,0-4-2 16,4 4 2-16,1 4 2 16,4 0 0-16,0 8-1 15,0 5 1-15,0 12-1 16,0 4 0-16,0 12 0 0,0 14 4 15,0 3 2-15,0 0-2 16,0-8-1-16,10-12-69 16</inkml:trace>
</inkml:ink>
</file>

<file path=ppt/ink/ink3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03:48.565"/>
    </inkml:context>
    <inkml:brush xml:id="br0">
      <inkml:brushProperty name="width" value="0.05292" units="cm"/>
      <inkml:brushProperty name="height" value="0.05292" units="cm"/>
      <inkml:brushProperty name="color" value="#FF0000"/>
    </inkml:brush>
  </inkml:definitions>
  <inkml:trace contextRef="#ctx0" brushRef="#br0">19122 4040 92 0,'-28'-13'35'16,"5"9"-27"-16,-15-4 7 0,19 3 0 0,-4 1-8 15,0-4-4-15,-6-5 0 16,1 1 2-16,-5-1 9 15,-4 1 5-15,-5-13 2 16,-5 4 2-16,-9 4-9 16,-5-12-3-16,-10 4-6 15,6 4-6-15,-1 1 0 0,1-1 1 16,-6-4 0-16,-4 0 2 16,-9-4 1-16,-5 8 3 15,0 0 3-15,0 4-2 0,0 1 1 16,0 3-5-16,-10 1-2 15,-4-1 0-15,0 1 1 16,5 12 1-16,4 0 1 16,0 0-5-16,-4 0-1 15,-10 0 1-15,0 0 2 16,5 12-2-16,9-8-2 16,0 5 2-16,1 3 2 15,-6-4 2-15,1 9 1 16,-1 8-5-16,10 4-1 15,10 9 3-15,4-1 1 16,4 9 2-16,1 4 0 16,4-4-2-16,1 4-2 0,-15 8 1 15,10 1 1-15,9-9-1 16,5-9-1-16,9 5-2 16,5 8 1-16,14-8 3 15,4 0 1-15,5 4-1 16,10 0 1-16,9-8 0 15,5-1 1-15,4-3-2 16,10-5-2-16,4-4 3 16,10 0 0-16,9 1 1 15,5-1 0-15,0 0-2 16,4 4 1-16,-4-4-2 16,5 5-1-16,-1-1 1 15,6 0-1-15,8-3 0 16,10 3 2-16,10 4-1 15,-1 5 2-15,0-4 0 0,-4-1 3 16,9-8-5-16,14 0-1 16,10 1 4-16,-1-10 2 15,-9 1-5-15,0 4-2 16,1-8 0-16,13 4 2 16,0 0 0-16,0-5 2 15,-4 1 0-15,-1 4 1 16,10-9-2-16,14-3-2 15,-5-1 1-15,-4-8 1 16,9-4-1-16,9-5-1 16,0 1 1-16,-9-4 1 15,9-9-1-15,10 4-1 0,4-4 1 16,-13-4 1-16,-1 0-1 16,10-16 2-16,4-5-2 15,-18 0-1-15,-15 0 1 16,1-12-1-16,-5 8 2 15,-10 4 3-15,-18 0-4 16,-14 0-1-16,-29 0 2 16,-18-4 3-16,-24-4 0 15,-27-8 2-15,-34-5-4 16,-14 9-2-16,-23-1 0 16,-28 1-1-16,-38 4 0 15,-13 8 2-15,-38 4-1 16,-24 5-1-16,-23 4 1 15,-14 8-1-15,-33 4-9 0,-5 4-4 16,-28 9-66-16,-4-9-28 16,9-8 4-1</inkml:trace>
  <inkml:trace contextRef="#ctx0" brushRef="#br0" timeOffset="632.7019">1818 5935 44 0,'-28'-16'16'0,"18"12"-12"0,5-13-2 16,1 13 0-16,4-5-20 15,-5 1-8-15</inkml:trace>
  <inkml:trace contextRef="#ctx0" brushRef="#br0" timeOffset="1216.3391">1649 5835 80 0,'-5'-4'33'0,"1"-4"-26"0,4 4 5 0,0-5 2 16,0 5-2-16,0-4 1 16,4 4-3-16,-4-9-1 15,5 5-1-15,4 4 2 16,1-9 4-16,4 5 1 16,0 0-4-16,0-1 1 15,9 5-7-15,1 0-1 16,-1 4 2-16,5 8-3 0,10 1-2 15,-1 3 4-15,10 5 1 16,-5-5 4-16,10 1 4 16,4-1-6-16,-9-8-2 15,5 5-1-15,-1 3 1 16,-4-8-3-16,5 1 0 16,4 3 1-16,5-4 2 15,4 0-1-15,6 0 2 0,-10-4-4 16,-1 0 0-16,1 0-1 15,-4 0-2-15,4 0 1 16,4-4-1-16,10 0 0 16,5 0 2-16,0 4-3 15,-5 0 0-15,-5 0 1 16,0 4 0-16,-9 4 0 16,14 1 0-16,-5 3 0 15,5-3 0-15,5-1 0 16,0 0 0-16,-1-8 0 15,-4 0 2-15,5 0-1 16,-5 0 2-16,14 0-2 16,0-4 2-16,5 0-2 0,0-4-1 15,-10-1 1-15,0-3-1 16,1-1 0-16,4-3 0 16,0-5 0-16,-5 0 0 15,-9 4 0-15,-9-8 0 16,-5 0-102-1,-33 0-49-15,-19-4 71 16</inkml:trace>
  <inkml:trace contextRef="#ctx0" brushRef="#br0" timeOffset="12235.6816">13235 6902 80 0,'-28'8'30'0,"9"5"-24"0,1-5 2 16,8 1-3-16,-4-5-3 15,0 0 1-15,0 0-4 16,-5-4 0-16,-4 0 5 16,-1-4 5-16,-4 0-1 15,-4 0 1-15,-6-5-5 16,1 1-1-16,-1-5 1 16,1 1 2-16,-1-5 6 15,1 1 2-15,-1 7-3 0,5-12 1 16,5 5 2-16,5 3 1 15,-1 1-8-15,6-1-2 0,3 5-1 16,1 0 0-16,5-1 2 16,0 1-1-16,4 0 0 15,0-1 1-15,5 5 1 16,0 0 3-16,0 0 1 16,0 0-1-16,0-1-1 15,5 5-3-15,0 0 1 16,-1 0-4-16,6 0 0 15,4 5-1-15,0-1 1 16,5-4 2-16,4 4 2 0,0-4-1 16,6 4-1-16,3 0-1 15,1 0 2-15,5 1-3 16,-1-1-2-16,1 0 0 16,-1 4-1-16,1 1 0 15,-1-1 2-15,1 0-3 16,-1 1 0-16,1-1 3 15,4 0 3-15,5 5-2 16,4-9-2-16,6 4 2 16,3 5 2-16,1-1 0 15,0 5 2-15,0 0-6 16,0-1-1-16,0 1 2 16,5 0 1-16,4-1-1 15,0 1-2-15,5 0 1 16,0-5-1-16,-4 1 0 0,-6-5 2 15,1 0-1-15,-5-4 2 16,4-4-2-16,6 0 2 16,4 0-4-16,0 0 0 15,0 0 1-15,-5 0 2 16,-4 0-1-16,-1 0-1 16,1 0 1-16,-1 0 1 15,1-4-3-15,4 4 0 16,1 0 1-16,-1 0 0 15,5 4 0-15,-9-4 0 16,-1 0 0-16,-4 0 2 16,5-4-1-16,4 0-1 0,0 0-2 15,5 4 1-15,0-8 1 16,-4 3 2-16,-6 5-1 16,1-8-1-16,-5 4 1 15,4-9-1-15,1 1-3 16,4-5 2-16,-4 5 1 15,0-1 2-15,-5 1-1 16,-5-1-1-16,-5 1 1 16,-4-1 1-16,-5 1-1 15,1-1-1-15,-6-8 1 16,-4 5-1-16,0 3 0 16,0-3 0-16,4-1 0 15,-4-4 0-15,0-4 0 16,-1 0 0-16,1 0 0 0,-5 0 2 15,1 0-1-15,-6-8-1 16,5-5 1-16,-14 5 1 16,-5 8-1-16,-9-8 2 15,-4 3-4-15,-10 5-2 16,-5 0 2-16,0-4 0 16,-4 8 3-16,-1 5 1 15,1-9-4-15,0 12 1 16,4-12 2-16,0 4 1 15,0 1-4-15,-4-1 1 16,4 4 2-16,-9-4 1 16,0 5-4-16,0-9-1 15,-5-5 3-15,-9 10 1 0,-5-1 0 16,-5 0-2-16,-4 0-2 16,0 4-1-16,-5-8 4 15,5 0 1-15,4 0-3 16,1 0 1-16,-6 0 0 15,1 5 0-15,-10-1 0 16,-9-4 2-16,-4 4-3 16,-1 4 0-16,10 1-1 15,-1 3 0-15,1-4 4 16,0 1 1-16,-5-1-4 16,-5 0-1-16,-4 9 3 15,-5-4 1-15,0 12-3 16,9-9 1-16,5 5-2 15,-5 4 0-15,-4-8 4 0,-5 8 1 16,-5 8-4-16,10-4-1 16,4 9 1-16,5-1 0 15,0 1 1-15,-5 3 0 16,-4 1 0-16,0 4 0 16,-1 0 0-16,6 4 0 15,8 0 0-15,6 0 0 16,-1-4-3-16,1 8 2 15,-6 0 3-15,1 0 1 16,-5-4-4-16,5 0 1 16,4 0-2-16,5 0 0 15,5-4 2-15,9 4 0 16,5-4 0-16,4 0 0 16,5 4 0-16,5-9 0 0,0 5-3 15,0-4 2-15,5 4-1 16,4-1 0-16,0 1 2 15,5 4 0-15,0 4 0 16,5 5 0-16,4-9-3 16,0 8 0-16,5-4-3 15,0 0 1-15,0 1-2 16,0-1 2-16,-4-4 1 16,4 0 2-16,-5 0-1 15,5 8 1-15,0-8 2 16,0 0 2-16,0 0-6 15,5 0-1-15,4 0-27 16,5-4-9-16,5 0-65 16</inkml:trace>
  <inkml:trace contextRef="#ctx0" brushRef="#br0" timeOffset="37831.2009">8033 9319 60 0,'0'0'24'0,"0"0"-18"0,-5 8 2 0,0-4 3 15,-4 0-9-15,0 1-1 16,-6-5 1-16,1 0 1 16,-4-5 23-16,-6 1 10 15,-4 0 4-15,-5-4 3 16,-4 4-11-16,-5-1-2 16,-5-3-17-16,0 0 1 0,0-1 0 0,0 1-3 15,5 0 1-15,0-1-5 16,0 1-2-16,-1-4 0 15,1-1-1-15,-5 1 0 16,-4-9 2-16,-5 0-3 16,-10 0 0-16,-4 0 3 15,4-4 1-15,0 4 1 16,1 1 2-16,-6 3 1 16,-4-8 1-16,-9 4-4 15,-5 4 0-15,5 5-5 16,-1-1-2-16,6 5 0 15,-6-4 1-15,-4 3-1 16,-5 1-1-16,1 4 5 16,-1-5 1-16,10 5 0 0,-1 4 1 15,1-12-2-15,-5 3 0 16,-5 5-3-16,-4-4-2 16,-1 4 1-16,5 4-1 15,10 0 0-15,0-13 2 16,-5 5-1-16,0 0 2 15,4-1 0-15,-8 1 1 16,18 0-2-16,-5-1-2 16,10 1 1-16,-5 0 1 15,0-5-1-15,0 1-1 16,-5 3 3-16,-4 5 2 0,4 0-4 16,5 0-3-16,5 0-2 15,-19-5 3-15,4 5-2 16,-4-4 1-16,-5 4 4 15,10 4 3-15,4-9-2 16,10 9-2-16,4-4 2 16,10 4 0-16,-5-8-1 15,0 4-2-15,5 4 1 16,-14 0 1-16,-1 0-1 16,-4 0-1-16,0 12 1 15,5-8-1-15,0 5-3 16,4 3 2-16,-13-8 1 15,4 9 2-15,-19-1-3 16,9 5 0-16,-4 4 1 0,14 0 0 16,0-1 0-16,5 1 2 15,-5 4-1-15,5-8-1 16,-1 4 1-16,1 0-1 16,9 4 0-16,-9 0 0 15,14 0 0-15,9 0 0 16,-5 0 0-16,5 4 0 15,10-4 0-15,-1 0 0 16,-4 4-3-16,0 0 2 16,0-4 1-16,9 0 0 15,-14 0 0-15,10 0 2 16,-1 0-1-16,5 4-1 16,-4 9 1-16,4-13-1 0,5 8-3 15,4 5 2-15,6-1 1 16,8 9 0-16,-4-9 0 15,5 5 0-15,4 0 0 16,5-5 2-16,5 1-3 16,0-1-2-16,4 1 2 15,0-1 0-15,1 1 1 16,4-5 2-16,5 5-1 16,4-1-1-16,5 9 1 15,10-9-1-15,-1 5-3 16,-4 0 2-16,4-5 1 15,1 1 2-15,-1-5-3 16,-4-4 0-16,0 5 3 16,5-9 1-16,8-5-4 0,-3 1 1 15,8 4 0-15,10-12 2 16,0 3-1-16,5-3-1 16,9-1 1-16,-10-3-1 15,6-1 0-15,-6 0 2 16,15 1-3-16,9-5-2 15,14 0-1-15,-14 0 3 16,5 5 0-16,-15-1 3 16,15-8-3-16,-5 0 0 15,14 4 3-15,0 4 1 16,1-8-1-16,-6 13 1 16,-9-13-4-16,14 0-2 15,10 4 2-15,-5 4 0 16,-1-8 3-16,-8 5 1 0,4-5-6 15,14 0 0-15,0 8 1 16,0-8 3-16,-4 0 0 16,-5 0 2-16,9 0-4 15,5 0 0-15,0 0 1 16,-5 0 0-16,-9 4-3 16,4-4 2-16,5 0 1 15,5 0 2-15,0 8-3 16,0-3 0-16,-14-5 1 0,13-5 2 15,11 1-1 1,-6 0-1-16,-13 0 1 16,-5 4-1-16,4-8 0 0,5 3 2 15,5-7-1-15,-5 4-1 16,-9 3 1-16,5-15-1 16,4 7 0-16,14-4 0 15,-14 1 0-15,-4-5 0 16,-10 0-3-16,9 0 2 15,5-4-1-15,5-8 0 16,-9-9 2-16,-10 1 2 16,-9-5-1-16,-5-4-1 15,0 0 1-15,-5 4-1 16,-9 8 0-16,-5-7 0 16,-9 3 0-16,-4-4 2 15,-11 0-3-15,-8-12 0 16,-5-5 1-16,-15 5 2 0,-3-9-3 15,-15 5-2-15,-15 4 4 16,-8 3 1-16,-19 5-3 16,-14 9 1-16,-19-1 0 15,-5 5 2-15,-9 7-3 16,-19 5 0-16,-23 5-1 16,-10 7-2-16,1 1-17 15,-20-1-7-15,-18 13-34 16,5-8-15-16,-15-1-47 15</inkml:trace>
</inkml:ink>
</file>

<file path=ppt/ink/ink4.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09:58:57.393"/>
    </inkml:context>
    <inkml:brush xml:id="br0">
      <inkml:brushProperty name="width" value="0.05292" units="cm"/>
      <inkml:brushProperty name="height" value="0.05292" units="cm"/>
      <inkml:brushProperty name="color" value="#FF0000"/>
    </inkml:brush>
  </inkml:definitions>
  <inkml:trace contextRef="#ctx0" brushRef="#br0">3866 12227 0,'28'-21'16,"-28"21"-16,0 0 15,0 0 1,0 0-16,0 0 16,0 0-1,0 0-15,0 0 16,0 0-16,-112-46 15,79 34 1,0-1-16,-9-7 16,-10 3-1,10 9-15,-14-13 16,4 8 0,1 1-16,8-1 15,-3 1-15,8 8 16,1-9-1,-6 9-15,11-9 16,-1 9 0,-9 4-16,4-8 15,-9 4 1,-4 4-16,8 0 16,-3 4-16,-1 4 15,0-4 1,-9-4-16,-1 0 15,6 9 1,13-5-16,-13 4 16,4 5-1,-9-9-15,-1 8 16,1 1 0,5-5-16,-20-4 15,1 9-15,4 4 16,1-5-1,8 9-15,1-9 16,5 1 0,-6-1-16,1 1 15,-9-1 1,-1 1-16,-9-1 16,9-3-1,15 3-15,-5 5 16,9 0-16,14-1 15,0-3 1,0 12-16,-4 0 16,-1 0-1,5 4-15,-18-4 16,4 0 0,5 8-16,4-8 15,-9-4-15,10 8 16,4 5-1,14-9-15,-4 0 16,9 0 0,-5 4-16,5 4 15,5 5 1,-1 3-16,-8 5 16,4 8-16,-5 9 15,5-1 1,-10-8-16,10 9 15,0-5 1,0 5-16,5-5 16,4-8-1,0-8-15,1-1 16,4-7 0,4 3-16,6-8 15,-1 1-15,5-5 16,0 4-1,0 0-15,5 8 16,-5-3 0,10-1-16,8 5 15,-4-9 1,10 4-16,-5 0 16,9-3-16,5 3 15,9 0 1,-9-16-16,14 8 15,9-17 1,-4 9-16,9-9 16,-5 1-1,0-1-15,5-12 16,-4 0 0,8 4-16,1 0 15,4 8-15,-9-8 16,14 12-1,-9-3-15,5 3 16,-10-3 0,14-9-16,-5 4 15,10-8 1,4-1-16,-4 5 16,0 0-1,-24-8-15,5 8 16,-9-4-16,4 0 15,0-5 1,0 5-16,5-4 16,-23 0-1,9-9-15,0 4 16,-5-16 0,19 4-16,14-8 15,-19 0-15,1-9 16,-1-4-1,0-16-15,-13 7 16,4-7 0,-1-1-16,-3 5 15,4-9 1,0 5-16,4-5 16,6 1-1,-15 3-15,-5-4 16,-18 1-16,0 3 15,-24 13 1,1-4-16,-10 8 16,0 9-1,-10-5-15,6 0 16,-6 9 0,-13-4-16,4 7 15,5-3-15,-14-4 16,0 3-1,4-3-15,1-9 16,-15 4 0,10 13-16,-14-13 15,0 9 1,4-4-16,-4 3 16,0 5-16,0 4 15,0 4 1,-5 0-16,5 1 15,4 15 1,10-3-16,-10 4 16,15 8-1,-47-8-15,70 4 16,0 0-16,0 0 16</inkml:trace>
  <inkml:trace contextRef="#ctx0" brushRef="#br0" timeOffset="160482.8307">3899 13877 0,'32'0'16,"-32"0"0,0 0-1,0 0-15,0 0 16,104 21-1,-62-13-15,0 9 16,10 0-16,18-5 16,0 5-1,5 4-15,5-5 16,14 9 0,-10 0-16,14-12 15,15 12 1,9-4-16,9-5 15,0 1 1,0 0-16,10 3 16,0-3-16,-1-4 15,-13-1 1,-5-8-16,0 0 16,4 1-1,-4-14-15,-5 5 16,0-8-16,-4 7 15,4-7 1,5-1-16,-5 1 16,-9 4-1,0 3-15,-1 1 16,11 0 0,-1 8-16,5-4 15,-10-8 1,15 12-16,-5 0 15,9-4-15,-9-4 16,-1 0 0,11 0-16,4-9 15,4 1 1,-9 3-16,15 1 16,4 0-1,14 4-15,-10 8 16,-4-8-1,15 4-15,-1-9 16,0 13-16,4-4 16,10-8-1,19-4-15,47-43 16</inkml:trace>
  <inkml:trace contextRef="#ctx0" brushRef="#br0" timeOffset="162494.3602">22717 9694 0,'-5'79'0,"5"-79"16,0 0-1,0 0-15,0 0 16,29 133 0,8-95-16,10-13 15,19 0-15,4-9 16,14-3-1,5-5-15,10-16 16,9-9 0,4-16-16,5-9 15,19-20 1,14-13-16,9-17 16,-4-12-16,-10-17 15,-9-16 1,-18 16-16,-29 0 15,-24 17 1,-32 16-16,-24 17 16,-23 5-1,-18 3-15,-25-3 16,-13-1 0,-5-8-16,-9-8 15,-10-1-15,-5 9 16,-8 9-1,-6-1-15,-13 13 16,-6 8 0,1 21-16,-19-4 15,-9 12 1,-19 9-16,4 4 16,-13 8-16,-15 12 15,-4 9 1,14 13-16,9 4 15,19 16 1,19 9-16,28-5 16,27 17-1,25 17-15,27 17 16,24 3 0,14 13-16,19 5 15,14 7-15,28 14 16,18 3-1,20-12-15,27-9 16,48-12 0,56-25-16,55-37 15,44-30 1,50-20-16,29-30 16</inkml:trace>
  <inkml:trace contextRef="#ctx0" brushRef="#br0" timeOffset="167946.476">24611 10110 0,'56'38'0,"-56"-38"15,0 0 1,0 0-16,0 0 16,112 96-1,-83-50-15,-1-13 16,4 13-1,6 16-15,4 5 16,14 8 0,10 17-16,14-5 15,9-4-15,19 1 16,-1 12 0,-8 12-16,-5-8 15,-1-4 1,-18-13-16,-9-16 15,-10-9 1,0-16-16,-37-21 16</inkml:trace>
  <inkml:trace contextRef="#ctx0" brushRef="#br0" timeOffset="168689.5283">24419 10644 0,'0'0'15,"0"0"-15,0 0 16,0 0-1,0 0-15,0 0 16,0 0 0,0 0-16,0 0 15,0 0-15,-94-46 16,70 21 0,6-17-16,-6-4 15,1 5 1,-1-18-16,6 9 15,8-8 1,1 8-16,9 13 16,4-9-1,1 12-15,0 9 16,0 0-16,4 13 16,0 8-1,5 4-15,5 0 16,9 16-1,14-3-15,19-1 16,14 1 0,28 4-16,19 8 15,10-5-15,8 5 16,1-4 0,4 0-16,0-8 15,-13 3 1,-15-3-16,-5 8 15,-13-21 1,4 0-16</inkml:trace>
  <inkml:trace contextRef="#ctx0" brushRef="#br0" timeOffset="169746.9879">27418 10756 0,'0'0'0,"0"0"0,0 0 15,0 0 1,0 0-16,0 0 16,0 0-1,0 0-15,0 0 16,0 0-1,0 0-15,-122 71 16,80-54 0,5-1-16,4 5 15,5-4-15,4 4 16,15 4 0,4 0-16,5 4 15,10 8 1,22 13-16,11 13 15,13-1 1,0 9-16,5 0 16,0-13-16,-9-8 15,-6-8 1,-8-4-16,-19-18 16,-15-3-1,-4-13-15,0 13 16,0-5-1,-79 5-15,-10 25 16,-33 8 0,-5-9-16,-13 1 15,4-9-15,14-3 16,19-10 0,18-7-16,20-9 15,23-4 1,18 0-16,19 0 15,5 0 1,0 0-16,0 0 16,61-4-16,-37 0 15,-5-5 1,13 5-16,25 4 16</inkml:trace>
  <inkml:trace contextRef="#ctx0" brushRef="#br0" timeOffset="170618.9983">28220 10919 0,'0'0'0,"0"0"0,0 0 15,0 0 1,0 0-16,0 0 15,-14 125 1,14-34-16,-5 18 16,5 12-1,-5-1-15,5-3 16,5-9 0,4-12-16,15-17 15,9-16-15,28-17 16,14-34-1,14-20-15,14-34 16,0-33 0,5-16-16,-10-26 15,-14 4 1,-23 22-16,-14-9 16,-28 21-16,-14-5 15,-10 30 1,-4 12-16,-1 17 15,-9-4 1,1 21-16,4 4 16,4 12-1,1 9-15,0-1 16,13 9-16,-4 0 16,10 21-1,-1 0-15,10 4 16,9 8-1,9-3-15,6 11 16,8-12 0,5 5-16,10-5 15,4-17 1,15-12-16,8-25 16</inkml:trace>
  <inkml:trace contextRef="#ctx0" brushRef="#br0" timeOffset="171620.5343">30273 11031 0,'0'0'0,"0"0"0,0 0 16,0 0-16,32 188 15,-27-67 1,0 29-16,4 41 15,-4-20 1,0-4-16,-5-26 16,9-24-1,0-9-15,-4-33 16,0-16 0,-1-30-16,6-12 15,-15-17-15,0 0 16,1 0-1,-1-80-15,-14 39 16,-4-13 0,-5-9-16,-19-16 15,0 4 1,-14-21-16,9 0 16,-8 5-16,8-9 15,14 8 1,1 4-16,9 9 15,9 4 1,14 4-16,1 1 16,18-14-16,0 1 15,14 4 1,9 8-16,6 4 16,-1 17-1,23 9-15,20 20 16,18 8-1,5 9-15,0 8 16,-15 17 0,-4 12-16,-9 13 15,-10 4 1,-13 4-16,-6 13 16,-9-9-16,-18-3 15,-5 7 1,-19-12-16,-10-4 15,-4 0 1,-14-5-16,-5-7 16,-14-1-1,0-4-15,-4-8 16,-1-4-16,10-5 16,5-3-1,-6-14-15,11 5 16,3 0-1,11-4-15,4 0 16,9 0 0,5-4-16,0 3 15,0 1 1,0 0-16,0-8 16</inkml:trace>
  <inkml:trace contextRef="#ctx0" brushRef="#br0" timeOffset="172429.0058">31290 11040 0,'0'0'15,"0"0"1,0 0-16,0 0 15,0 0 1,0 0-16,0 0 16,0 0-1,98 125-15,-13-100 16,13-9-16,5-3 16,5-17-1,4-9-15,6-12 16,-6-17-1,1-3-15,-20-1 16,-27-4 0,-19 12-16,-19 5 15,-19 0 1,-18-1-16,-19 18 16,-10-5-16,-13 4 15,-10 9 1,0 4-16,-5 4 15,10 12 1,-10 1-16,15 12 16,4 0-1,0 0-15,10 16 16,4 5 0,0 8-16,5 13 15,0-13-15,14 9 16,4-1-1,6 5-15,8-1 16,6 5 0,8-8-16,10 16 15,5 4 1,14 1-16,14-14 16,9-11-16,24-9 15,14-25 1,14-34-16,-5-32 15,-19-55 1</inkml:trace>
  <inkml:trace contextRef="#ctx0" brushRef="#br0" timeOffset="172925.6667">33043 11085 0,'0'0'0,"0"0"16,0 0-16,0 0 15,-5 130 1,0-68-16,1 5 15,4 4 1,0-5-16,0-16 16,-5-4-1,5-13-15,-5-16 16,10 4-16,0-21 16,4 0-1,-9 0-15,5-88 16,9-3-1,4-47-15,6-3 16,4-1 0,14 4-16,19 9 15,14-8 1,14 24-16,10 13 16,4 29-16,19 13 15,14 12 1,23 17-16,5-13 31</inkml:trace>
</inkml:ink>
</file>

<file path=ppt/ink/ink4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05:28.264"/>
    </inkml:context>
    <inkml:brush xml:id="br0">
      <inkml:brushProperty name="width" value="0.05292" units="cm"/>
      <inkml:brushProperty name="height" value="0.05292" units="cm"/>
      <inkml:brushProperty name="color" value="#FF0000"/>
    </inkml:brush>
  </inkml:definitions>
  <inkml:trace contextRef="#ctx0" brushRef="#br0">14674 6085 20 0,'10'-4'11'0,"-6"8"-9"0,10 5 0 0,-9-5 1 15,0 4-2-15,-1 1-1 16,6 3 9-16,-1-8 6 16,5 5 17-16,0 3 7 15,5-8-5-15,0 5-3 16,-1-9-13-16,1 0-4 16,0 0-4-16,0 0-1 15,-5-9-5-15,0 5-1 0,0 4 3 16,0-8 1-16,-5 4 3 15,1-9-1-15,-1 5 0 0,-4 4 3 16,-1-13 3-16,-4 9-4 16,0-5-1-16,0 5-2 15,0-1 2-15,0 1-3 16,0 0-2-16,0-1-2 16,0 5-3-16,0 0 1 15,0-4 1-15,0 4 1 16,0-5 1-16,0 1 0 15,5 0 0-15,5-5-2 16,4 1 1-16,4-1 0 16,1 1 1-16,9-1 2 15,10 1 1-15,4 3 1 16,9 1 2-16,6 0-5 16,4-1-1-16,-5 1-4 0,0 4-1 15,0 0 3-15,1-1 1 16,4-3-4-16,4 4 1 15,5-4 0-15,5-1 0 16,0-3 0-16,0-1 2 16,0 1-3-16,0-13 0 15,5 0 1-15,9 4 0 16,0 0 0-16,0 9 2 16,-9 3-1-16,-5 5 2 15,-5 0-2-15,-4 4-1 16,-5-4 1-16,-5 4-1 15,0 0-3-15,5 0 2 0,-5 0 1 16,-4 4 2-16,-5-4-1 16,-5 4-1-16,-4 0 1 15,-10 0-1-15,-5 1-3 16,-4-1 2-16,-10 0 3 16,-4 0 1-16,-5-4-4 15,-9 4 1-15,-10 0 0 16,-5 1 0-16,-4-5 2 15,-9 0 1-15,-5 0-1 16,-1 0-2-16,-3-5 1 16,-6 1-1-16,-9 0 0 15,-23 0 0-15,-5 0 0 16,-5 4 0-16,5-4 0 16,-5-1 0-16,-9-3 0 0,-10 0 0 15,-4 4-3-15,9 4 2 16,5-5 1-16,0 1 2 15,-9 0-1-15,-1 4 2 16,1 4-4-16,9 5 0 16,4-1 1-16,1-4 0 15,4 0 0-15,-4 5 0 16,4-1 0-16,0 0 0 16,14 5 0-16,10-1 2 15,14 1-3-15,9-1 0 16,10 1-1-16,8 3 0 15,15 5 2-15,5 4 0 16,14 4 0-16,18 1 2 0,19-1-1 16,19 4-1-16,14 0 1 15,10-8-1-15,13 0 0 16,19 0 0-16,14-4 0 16,1 0 0-16,8-8 0 15,10-1 2-15,5-8 1 16,-10 5 1-16,-4-5 0 15,9-4 2-15,5 8-3 16,-15-8-2-16,-9 0-3 16,5 0 1-16,0-8 1 15,0 4 2-15,-14 4-3 16,-14 0 0-16,-14-9 3 16,-10 5 1-16,-9 4-4 15,-14-8 1-15,-14 4 0 0,-14 4 0 16,-10-9 0-16,-14 5 2 15,-4 0-1-15,-14 0 2 16,-5 0-2-16,-10-5-1 16,-4 1-2-16,-9 0 1 15,-10-1 1-15,-14 5 0 16,-10 0 0-16,1-4 0 16,0 3 0-16,-5 1 0 15,0 0 0-15,-14 0 0 16,-14 0 0-16,0 0 2 15,4-1-1-15,1 1-1 16,-1 0-2-16,-4 0 1 0,0 4 1 16,0-8 0-16,4 3 0 15,15-7 2-15,4 4-3 16,10-5 0-16,5 1 1 16,4-1 0-16,4-4-3 15,6 5 2-15,4-1 1 16,9 1 2-16,6 4-3 15,8-1 0-15,5 5 1 16,10 4 2-16,9 0-3 16,9 8-2-16,10 1 2 15,5-1 0-15,13-4 1 16,5 0 2-16,15-4-3 16,18 0 0-16,23-4 3 15,10-8 1-15,4-5-4 16,24-4 1-16,24-4-2 0,-1 0 0 15,14-16 2-15,10 7 0 16,-5 9 0-16,-23 4 2 16,-10 5-1-16,-14 12-1 15,-23 4 1-15,-19 4 1 16,-18 8-3-16,-10 5 0 16,-15 0-1-16,-3-5-2 15,-1-8-85-15,-5-12-38 16,-4-13 18-1</inkml:trace>
  <inkml:trace contextRef="#ctx0" brushRef="#br0" timeOffset="1365.7526">24250 6090 68 0,'-56'4'27'0,"32"0"-21"0,-4 0 7 0,14 0 2 16,5 5-6-16,-1-9-1 15,10 0-2-15,10 0 1 16,4 0 0-16,14 0 1 16,9 0 0-16,10 0 0 0,0 0 0 15,5 0 0-15,4 0 0 16,0 0 0-16,10 0-2 16,9 0 1-16,4 0-4 15,6 0 0-15,-1 4 1 0,-4 4 2 16,4-8 3-16,10 0-2 15,4 0 1-15,5 0-3 16,0 13 2-16,-9-9 0 16,0 4 3-16,4-4-3 15,1 5 1-15,4 3-5 16,0-4 0-16,-5 5-1 16,-4-1-2-16,9-3 3 15,10-1 0-15,4 0 1 16,0 1 0-16,-4-5 0 15,4-4 0-15,9-4-2 0,15 4 1 16,-10 0-2-16,-9-4-1 16,5-5 1-16,9 1-1 15,0 0 0-15,-5-1 0 16,-5-3 0-16,10-1 2 16,5 1-3-16,-5-1 0 15,18-3 1-15,-4-5 0 16,-9 4 0-16,4 0 0 15,-9 1 0-15,-9 3 0 16,-1-3 0-16,1 3 0 16,9 1 0-16,-5-5 0 15,-9 4 0-15,-5 1 0 0,5-1 0 16,9 1 0-16,0-1-3 16,-9 5 2-16,-5 0 1 15,15 4 2-15,4-1-1 16,0-3-1-16,-10 4 1 15,5 0 1-15,5-5-3 16,5 1 0-16,-15 0-1 16,-8-5 0-16,-6 1 2 15,5-1 2-15,-14 1-3 16,-9-1 0-16,-14 5-1 16,-19 4-2-16,-14-9-68 15,-24 13-55 1,-23-12 42-16</inkml:trace>
</inkml:ink>
</file>

<file path=ppt/ink/ink4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07:05.697"/>
    </inkml:context>
    <inkml:brush xml:id="br0">
      <inkml:brushProperty name="width" value="0.05292" units="cm"/>
      <inkml:brushProperty name="height" value="0.05292" units="cm"/>
      <inkml:brushProperty name="color" value="#FF0000"/>
    </inkml:brush>
  </inkml:definitions>
  <inkml:trace contextRef="#ctx0" brushRef="#br0">3463 3094 24 0,'-24'8'11'0,"10"0"-9"0,0 5 6 16,0-5 5-16,-5 1 4 16,5-1 4-16,-4 0 0 15,-1-4 2-15,0 1-7 16,-4-5-1-16,-1 0-5 16,5-5-1-16,-9 1-5 15,0-4-3-15,0 4 0 16,-5 0 1-16,1-1 1 15,3 5 1-15,-8-4 2 16,-1 0 1-16,1 0 1 16,4-4 0-16,-14-1-4 15,0 1 2-15,0 4 3 0,1 0-5 16,-11 4-2-16,6 0-1 0,4 0-1 16,-5 0 0-16,6 4 2 15,3-4 1-15,6 0 3 16,-5 0-1-16,4-4 2 15,-4 4-4-15,0 0 0 16,-14 0-3-16,4 4-3 16,0 4 2-16,-13 0 2 15,4 5 0-15,14-5 2 16,-9 1-2-16,0-1-1 16,9 0 1-16,-10 1-1 15,1-1 0-15,5 0 0 16,-20 1 2-16,6-1 1 0,4 0-1 15,4 5-2-15,6-9-2 16,-5 8 1-16,9 1 1 16,0-1 0-16,5 1-3 15,-10 4 2-15,10-5 1 16,0 5 2-16,-5-5-3 16,-5 5 0-16,6 0 1 15,8-5 0-15,-4 9 0 16,4-9 2-16,6 1-3 15,3 4 0-15,11-5 1 16,-6 5 0-16,6-5 0 16,-1 1 0-16,5 3 2 15,4 1 1-15,1 0-1 16,4 4-2-16,5-9 1 0,0 13 1 16,0-8-3-16,5 4-2 15,0 4 4-15,4 4 1 16,0 8-3-16,5 1 1 15,10-1 2-15,-1 5 3 16,1 0-2-16,-1 3 0 16,10-11-3-16,4 3-1 15,6-8 1-15,-11 5 2 16,6-1-1-16,-1-8-1 16,6 4 1-16,-6-4 1 15,-4 0 1-15,4 0 1 16,6-8-2-16,8 4 1 15,-4-9-2-15,9 1 2 0,15-1-4 16,-10 1 0-16,9-1-1 16,-14 5 0-16,5-5 4 15,0-3 1-15,-9-5-4 16,13-4 1-16,5 0-2 16,15 0 0-16,-6 0 2 15,1 4 2-15,5-4-3 16,-20 0 0-16,15-4 1 15,0 0 2-15,13 0 1 16,-4-1 1-16,0 1-7 16,-4 0 0-16,-6-4 1 15,-4-5 3-15,10-3-2 16,-6-1 0-16,15 0 1 16,-5-8 0-16,-9 0 0 0,-5 0 2 15,-5-4-3-15,-18 0 0 16,4 0 1-16,-9 0 0 15,-14-9 0-15,0-4 2 16,-10-3-3-16,-4 3-2 16,-10-12 2-16,-4 8 2 15,-10 0 0-15,-9 4 2 16,0 1-4-16,-9-1 0 16,-6 0 1-16,-3 1 0 15,-20-1 2-15,-9-4 1 16,0-4-4-16,-19-8-1 0,5 0-2 15,-9 3 3-15,9 1-9 16,-14 0-1-16,-9 4-27 16,-29 13-13-16,5 12-22 15</inkml:trace>
  <inkml:trace contextRef="#ctx0" brushRef="#br0" timeOffset="15717.2622">8525 11794 24 0,'33'96'11'0,"-24"-30"-9"0,5 47 0 16,-14-55 1-16,0 13-2 15,0 12 2-15,5 13 22 16,-5 8 13-16,4-8-4 16,1 0-2-16,0-13-18 15,-1-12-7-15,1-8-6 16,0-13-2-16,0-17 3 15,-1-12 1-15,-4-17-8 0,0-17-2 16,-4-20-5-16,-6-25 0 16,1-17-3-16,-5-9 2 15,0-3-2-15,-5-34 0 16,-9-12-10-16,4 4-2 16,1 12 15-16,-5 4 6 15,0 5 5-15,0 0 1 16,-5 8 19-16,0 16 12 15,0 5 7-15,0 17 4 16,5 12-21-16,5 4-7 16,4 8-9-16,5-3-2 15,0 12-1-15,5-5-2 16,4 5 1-16,0 4 3 0,5 4 5 16,0 0 6-16,5 9 3 0,9-1-3 15,9 13-1-15,10 0-4 16,14 0-1-16,14 5-5 15,9 3-3-15,10 0 8 16,23 1 4-16,19-1 5 16,9-4 1-16,-4-4-8 15,4-8-2-15,10-1-5 16,-1-3-3-16,-9-9 0 16,-9 4 1-16,5 5-3 15,-5-9 0-15,-10 9 1 16,-13 7 2-16,-10 5-1 15,-10 5-1-15,-13 7 3 0,-10 13 0 16,-4 8-1-16,-10 13-2 16,0 25 3-16,0 25 0 15,-4 12-4-15,-5 9 1 16,-5 33 2-16,-5 4 3 16,-4-8-2-16,-5-17-2 15,-5-4 0-15,-4 0 1 16,-5-17 1-16,-5-12 3 15,-9-17-5-15,-4-12-1 16,-11-13-2-16,-8-8 0 16,-19-17 2-16,-19-4 0 15,-14-8 2-15,-10-17 1 0,-9-4-1 16,-9-9-2-16,-9-8 1 16,-1-4-1-16,10 5-3 15,4-5 0-15,6 4-16 16,4 8-5-16,13 5-17 15,20 4-6-15,19 12-48 16</inkml:trace>
  <inkml:trace contextRef="#ctx0" brushRef="#br0" timeOffset="16605.3934">12734 11002 240 0,'-33'0'90'0,"14"4"-70"0,10 0-5 0,9 5-6 15,0 7-8-15,-5 9-1 16,-4 13-6-16,-5 20-4 0,-5 38 6 16,-4 21 1-16,-1 16 5 0,-4 30-1 15,5 16-1-15,-6 4-2 16,6 0 1-16,4-8 1 15,5-41 0-15,9-30 2 16,5-29 1-16,0-29 7 16,0-34 6-16,-4-37 7 15,-6-29 6-15,1-29-16 16,-5-42-7-16,-5-17-15 16,-4-12-7-16,-5-9-23 15,0 5-8-15,-1 25 16 16,6 24 8-16,4 22 16 15,10 12 9-15,14 8 6 16,13 5 3-16,15 8-1 16,14-1 1-16,19 10-4 15,27 3 1-15,20 4-1 0,4-7 1 16,5 3-2-16,18 4 1 16,10 9 0-16,-9-4 1 15,0 4-7-15,9 0 0 16,4 8-1-16,-18 12 2 15,-19 9-1-15,-13 17-1 16,-20 12 1-16,-9 17-1 16,-9 8 4-16,-10 13 2 15,-5 20 0-15,-4 22-1 16,5 16-3-16,-1 12-2 16,1 5 1-16,-1 25 1 15,1-13-3-15,-5-13 0 16,-10-11 3-16,-4-14 1 0,-9-12 1 15,-10-16 2-15,-19-13-3 16,-23-13 0-16,-28-12-1 16,-15-16 1-16,-13-13-9 15,-14-9-1-15,-24-8 2 16,-10-8 0-16,6-4 5 16,-1-9 2-16,-9 0 4 15,-4 1 3-15,13 7-4 16,10 5-3-16,19 4-12 15,13 0-6-15,15 0-65 16,14-4-66 0,18-4 41-16</inkml:trace>
  <inkml:trace contextRef="#ctx0" brushRef="#br0" timeOffset="17491.0052">17243 10677 272 0,'-28'25'101'0,"18"4"-78"0,10 42-9 16,0-29-8-16,0 24-22 15,-5 14-4-15,-9 28-1 16,-9 34 2-16,-5 12 11 16,-5 17 0-16,0 16 1 0,0-8 1 15,5-16 2-15,10-22-7 16,4-36-1-16,4-26 24 15,10-42 11-15,0-24 12 16,5-38 5-16,0-46-12 16,-1-42-7-16,1-12-12 15,0-50-6-15,-5-4-27 16,-5-4-9-16,-4-17-12 16,-6 21-5-16,-3 29 17 0,-10 29 8 15,4 25 44-15,1 21 20 16,4 17-11-16,10 12-4 15,18 13-15-15,14 16-4 16,24 4-5-16,38 13-3 16,22 5 2-16,20 3 2 15,32 0 0-15,15 9 2 16,-5-5 0-16,13-3 1 16,1 3 2-16,-14 1 3 15,-15-9-4-15,1 0-3 16,0 0 1-16,-24 5 0 15,-18 3-1-15,-15 1-2 0,-18 3-2 16,-15 5-1-16,-13 4 2 16,-10 13 0-16,-14 7 1 15,-9 18 0-15,-14 16 2 16,-10 42 3-16,-9 21-7 16,-5 12 0-16,0 17 0 15,-4 16 3-15,4-20-9 16,0-1-2-16,1 1 5 15,-6-13 4-15,-4-25 11 16,-9-24 5-16,-6-18 17 16,-8-12 9-16,-10-29-15 15,-9-9-7-15,-24-16-14 16,-19-17-5-16,-13-20-8 16,-1-18-2-16,-27-7-4 0,-6 12-1 15,6 4 3-15,-6 12 5 16,-8 13 4-16,13 0 4 15,19 13-20-15,28-13-7 16,24 4-49-16,51-8-65 31</inkml:trace>
  <inkml:trace contextRef="#ctx0" brushRef="#br0" timeOffset="18452.401">21583 10610 160 0,'-38'-37'60'0,"15"37"-47"0,4-8-1 15,10 16-2-15,-1-4-9 0,1 9-1 16,4 7 2-16,5 14 1 16,0 24-1-16,5 21-2 0,0 13 1 15,-5 12 14-15,0 46 7 16,0 17 1-16,-5 20-2 15,0 17-9-15,1-8-3 16,-6-12-5-16,6-18-3 16,-1-20 6-16,0-38 3 15,1-24 6-15,-1-30 2 16,-4-29-3-16,-1-33 1 16,1-26-14-16,-1-28-5 15,1-34-17-15,0-33-7 16,-1-13-22-16,1-29-6 15,0 0 2-15,-6 9 3 16,1 4 30-16,-4-5 16 0,-1 9 19 16,5 16 9-16,0 22 7 15,9 3 6-15,5 22-7 16,14 7-1-16,5 13-12 16,14 17-5-16,14 21-5 15,23 16 0-15,24 13-6 16,9 12-3-16,14 13-2 15,28 4 3-15,15 0 2 16,-6 4 2-16,15-16 5 16,4-1 5-16,-9 1 2 15,-9-13 0-15,0-13-7 16,-5 1-3-16,-14-1-1 16,-19-12 0-16,-23 0-2 15,-19 5-2-15,-14 3-2 0,-24 17-3 16,-14 17 0-1,-13 16 1-15,-10 29 2 16,-10 26 1-16,1 20 1 16,4 17-3-16,5 46 2 15,5 17 1-15,4 7 2 16,6 18-12-16,3-13-6 16,1-17 6-16,-5-8 5 15,-5-16 8-15,-4-30 6 16,-10-13 4-16,-18-28 4 15,-24-9-9-15,-28-25-4 16,-5-12-6-16,-13-17 1 0,-29-4-8 16,-23-21-2-16,-5-17 1 15,-14-4 4-15,-19-8 1 16,9 0 3-16,6 8 3 16,-1-4 4-16,10 0-4 15,13 8-3-15,34 5-28 16,27-1-12-16,29-3-61 15</inkml:trace>
  <inkml:trace contextRef="#ctx0" brushRef="#br0" timeOffset="19413.2147">26556 10502 164 0,'23'21'63'0,"-9"8"-49"0,5 17 0 0,-14-9 0 0,-1 34-8 16,1 25 2-16,0 8-10 16,-5 38 0-16,5 25 0 15,-5 16 1-15,0 34 3 0,0-1-1 16,0 1 2-16,0 4-2 15,0-30-1-15,4-41 7 16,6-33 3-16,-1-29 23 16,0-30 13-16,1-29-8 15,-6-46-4-15,-4-53-18 16,-4-30-7-16,-6-50-17 16,-4-25-8-16,-4-30-16 15,-6-11-5-15,1-9-7 16,-1 0 0-16,1 21 26 0,-1 24 14 15,1 18 36-15,4 20 16 16,5 21-4-16,9 13-2 16,10 21-19-16,9 16-9 15,24 21-11-15,23 25-2 16,23 25-3-16,14 16-2 16,24 18 3-16,38 3 0 15,4-3 1-15,18-1 0 16,11 0 0-16,-11-4 2 15,-4-16 8-15,10-13 3 16,-15 0 5-16,-23-8 1 16,-18-9-13-16,-15 0-3 0,-23 1 0 15,-19-1 0-15,-19 4-8 16,-14 5-4-16,-19 8-2 16,-9 13 1-16,-9 12 4 15,-5 25 1-15,-9 33 0 16,-1 34 4-16,-4 12-11 15,0 29-4-15,10 30-3 16,-1 3 1-16,10 13 5 16,9-8 4-16,4-8 5 15,6-1 2-15,4-8-1 16,0-29 2-16,-4-20 1 16,-10-18 0-16,-10-24 0 15,-13-9 0-15,-15-17-9 16,-18-16-2-16,-19-17 1 15,-32-16 1-15,-20-9 6 0,-23-12 3 16,-33-5-1-16,-13 1 0 16,-11 3 3-16,-8 9 3 15,18 0 7-15,19 4 2 16,19 1-40-16,18-5-17 16,19-17-56-1</inkml:trace>
  <inkml:trace contextRef="#ctx0" brushRef="#br0" timeOffset="20045.2366">5820 11931 200 0,'-65'0'77'16,"51"13"-60"-16,0-9-9 0,14 8-7 0,0 9-5 15,0 4-1-15,14 9 4 16,9 7 2-16,24 1 0 15,14-13 2-15,19 0 0 0,37-8 1 16,28-13 0-16,5-8-2 16,19-12-2-16,0-9-2 15,-15-8-1-15,-18-9-16 16,-28-7-5-16,-19-5-28 16,-19-9-38-1,-18-12 22-15</inkml:trace>
  <inkml:trace contextRef="#ctx0" brushRef="#br0" timeOffset="20298.9961">7128 11406 176 0,'-52'88'66'0,"52"-34"-52"0,24 46-3 0,-1-67-6 16,15 13-5-16,18 17 0 16,19-5 0-16,24 17 0 15,18 4 0-15,0-4-3 0,0-4 2 16,0-4 1-16,-4-13 2 15,-15-8 14-15,-13-13 7 16,-25-4-5-16,-36-8 11 16,-24-4-2-1,-24-1-16-15,-13 9-6 16,-15 0-33-16,-4 13-14 0,-5 8-31 16,5 12-43-1,14-8 36-15</inkml:trace>
  <inkml:trace contextRef="#ctx0" brushRef="#br0" timeOffset="20643.6429">10573 11760 216 0,'-42'30'82'0,"32"-14"-64"0,-8 5 0 0,8-8-6 16,1-1-8-16,4 1-3 16,5-1-3-16,5 1 1 15,9-1 1-15,5 1-3 0,9-9 2 16,19-4 3-16,18-9 1 15,20 1-4-15,8-4 1 16,1-1 0-16,9-4 0 16,0 5 0-16,-4-1 0 15,-10 5-25-15,-9-4-10 16,-15 3-53 0</inkml:trace>
  <inkml:trace contextRef="#ctx0" brushRef="#br0" timeOffset="20929.1018">11370 11256 264 0,'-33'34'101'0,"47"-18"-78"0,28 26-9 16,-18-9-8-16,23 5-22 15,13 12-4-15,11-4 8 16,8 8 3-16,11 0 7 15,8 0-1-15,5-4 1 0,-14 0 2 16,-14-12 0-16,-19-9 11 16,-13-4 5-16,-20 0 14 0,-18-4 6 15,-24 8-22-15,-23 0-7 16,-15 17-12-16,1 8-2 16,5 0-46-16,9-4-17 15,9 0-37 1</inkml:trace>
  <inkml:trace contextRef="#ctx0" brushRef="#br0" timeOffset="21366.4834">14660 11373 188 0,'5'0'71'0,"-1"-4"-55"0,6 4-5 0,-10 0-5 16,5 4-9-16,4 0 2 15,10 4 1-15,13 5 2 16,11-1-1-16,4 1-1 0,9-1 1 16,19-3 10-16,19 3 5 15,13-8-2-15,6 5 0 16,-5-5-8-16,9-4-4 15,5 0-1-15,-5-4-1 16,-14-9-44-16,-9-8-18 16,-10-4-24-1</inkml:trace>
  <inkml:trace contextRef="#ctx0" brushRef="#br0" timeOffset="21665.0127">16207 10769 140 0,'-24'21'55'0,"20"4"-43"0,4 16 1 16,4-16-3-16,6 4 2 15,9 5 3-15,9 3-2 16,14 1 2-16,19 3-8 16,18 1 9-16,11 4 6 0,-6 0-9 15,-4 4-4-15,-15 0-6 16,-13 4-3-16,-15 4 5 15,-18-8 4-15,-14-4 12 16,-15 0 9-16,-18 4-6 16,-23-13-5-16,-15 9-10 15,0-4-6-15,1 0-13 0,4-1-4 16,5-3-59-16,9 3-27 16,5-3-3-1</inkml:trace>
  <inkml:trace contextRef="#ctx0" brushRef="#br0" timeOffset="22071.7435">19024 11510 240 0,'-47'-4'90'0,"28"8"-70"0,10 5-7 15,4-1-8-15,5 5-7 16,5-1-2-16,9 5 0 15,19-1 0-15,18 1 3 16,15-4 0-16,9-5 3 0,14 4-1 0,23 1 2 16,15-9-4-16,-5 4 0 15,-10-8 1-15,-4 5 2 16,-5-1-3-16,-9 0 0 16,-10-4 1-16,-13 0 0 15,-10-8-75 1,-5-9-56-1,-14-8 45-15</inkml:trace>
  <inkml:trace contextRef="#ctx0" brushRef="#br0" timeOffset="22385.5573">20439 10990 220 0,'-4'4'82'0,"18"12"-64"0,9 1-4 16,-9-4-8-16,10-1-6 16,8 1 2-16,11 7 1 15,8 5 1-15,19 0-2 16,10 9 3-16,9 3 1 0,-9 9 2 16,-15-4 0-16,-13 8 0 15,-19 0 0-15,-14 0 13 16,-24-9 9-16,-19 5-14 15,-18 0-6-15,-14 0-6 16,-5 4-1-16,0-4-15 16,5 0-7-16,4-5-48 15,5 1-21-15,10 0-16 16</inkml:trace>
  <inkml:trace contextRef="#ctx0" brushRef="#br0" timeOffset="22971.8287">24489 11648 176 0,'-24'17'66'0,"15"-5"-52"0,-5 5 3 0,0-9-2 16,0 5-10-16,-5-1-1 16,0 1 2-16,5-5 1 15,0 0-3-15,5-4 15 0,9-4 7 16,9 0-2-16,5-4-2 15,14-4-6-15,10 0-2 16,13-1-8-16,20 1-2 16,18 0-2-16,9-1-2 15,1 5 1-15,4 4-1 16,14 4 0-16,10-4 0 16,-1 0-3-16,5 0 2 15,1 4-8-15,3 1-2 16,-8-5-16-16,-19 0-6 0,-19-5-20 15,-19 1-8 1,-23 0-23-16</inkml:trace>
  <inkml:trace contextRef="#ctx0" brushRef="#br0" timeOffset="23346.1763">25787 11135 272 0,'-33'-20'104'0,"29"15"-81"0,-1 5-6 0,5 0-7 16,0 0-14-16,0 5 1 15,9 3 1-15,5 9 1 16,10-1 1-16,18 5-3 0,19 4 0 16,14 4 4-16,5 17 1 15,-1 0 0-15,-4 12-2 16,-14 9-2-16,-9 0 1 16,-19-1 1-16,-15 5 0 15,-18-4-3-15,-14-9 2 16,-14 0 1-16,-23 5 2 15,-24-1-1-15,-5-7-1 0,5-5-4 16,9-5 0-16,10-15-66 16</inkml:trace>
  <inkml:trace contextRef="#ctx0" brushRef="#br0" timeOffset="23827.4053">29645 11456 176 0,'-38'13'68'0,"33"-1"-52"0,-4 1-3 0,4-1-5 0,5 5-2 16,0 4 1-16,10 4 3 15,4 4 1-15,14-4-5 16,19 0-2-16,18-8 0 0,20-1 0 16,8 1 2-16,15-5-1 15,28-3 2-15,14-5 0 16,0-4 1-16,10-4 2 16,8-5 1-16,-18-3-5 15,-18-1-4-15,-20 1-21 16,-14-1-10-16,-13-7-73 15</inkml:trace>
  <inkml:trace contextRef="#ctx0" brushRef="#br0" timeOffset="24277.0791">31412 11098 148 0,'-14'-29'57'0,"14"16"-44"0,-5 1-4 0,0 8-4 0,0-1-5 16,1 1 0-16,4 4 2 16,0 0 1-16,0 13-1 15,9-1 7-15,5 5 6 0,14 8 2 16,15 0 1-16,17 0 0 16,25-4-2-16,4 12-4 15,0 5 0-15,-5 3-3 16,-9 1 0-16,-14 8-1 15,-9 0 2-15,-19 0 1 16,-19 4 3-16,-19 4-7 16,-14 5-2-16,-18-5-3 15,-20 1-2-15,-8 3-28 16,-10 1-11-16,0-5-71 16</inkml:trace>
  <inkml:trace contextRef="#ctx0" brushRef="#br0" timeOffset="30146.8389">7062 14065 172 0,'-18'37'66'0,"8"-8"-52"0,1 25-3 16,4-29-4-16,1 0-6 16,-6 17-1-16,1 8-2 15,-1 25 1-15,-4 25 1 16,0 13 6-16,0 12 6 0,-4 37-2 15,-1 5 2-15,0-1-3 16,0 1 2-16,-4-9 14 16,9-20 6-16,4-26-12 15,6-20-3-15,-1-29-10 0,0-18-2 16,5-24-2-16,-4-33-2 16,-1-26-2-16,5-16 1 15,-5-25 1-15,1-21 0 16,4-25 0-16,0-13 2 15,0-3-1-15,4-18-1 16,1 5-2-16,4 13 1 16,5 11 1-16,0 18 0 15,1 20 0-15,3 9 0 16,-8 20 4-16,-6 18 2 16,-4 20-2-16,0 25-1 0,-9 37-1 15,-10 38-2-15,5 29-2 16,0 17 1-16,0 17-1 15,9 12 0-15,1-9 0 16,-1-20 0-16,0-21 2 16,5-12 2-16,-4-34 1 15,-1-8 1-15,-4-34 4 16,-6-20-8 0,1-26-3-16,0-24-3 15,0-17-1-15,0-17-3 16,5-3-1-16,-1-1 1 15,6 17 1-15,-1 16 6 16,0 26 1-16,1 12 2 16,4 25 0-16,0 16 2 15,4 9 1-15,1 9-1 0,4 3 1 16,6 1-4-16,-1-5-2 16,0 0-1-16,-5-4 3 15,0-4 2-15,1-4 2 16,-1-4-1-16,-4-5-2 15,0-7-2-15,4-10 1 16,0-3 3-16,1-4 1 16,-1-1-1-16,0 1-2 15,5-1 1-15,1 5-1 16,3-1-3-16,1 5 2 16,4 4 1-16,1 4 2 15,4 5 1-15,5-1 1 0,4 0-2 16,5 1-2-16,1-1 1 15,4-4-1-15,-1 0 0 16,1-4 0-16,5-4 0 16,9 0 0-16,9 0 0 15,5 0 0-15,5 4 0 16,-1 4 0-16,-4 0 0 16,0 0 0-16,5-4 0 15,9 0 0-15,10 0 2 16,-1 0 1-16,0 4 3 15,-4-4 3-15,5 0-4 16,13 0-1-16,5 5-2 16,-4 3 1-16,-1 0-2 15,1-4-1-15,13 1 5 0,6 3 1 16,-1-4 2-16,-5 4 0 16,6-8-2-16,13 0-1 15,5 0-3-15,-10 13-2 16,6-13 5-16,4 12 4 15,4 1-3-15,-4-1 2 16,0-3-3-16,14 7 2 16,0 1-2-16,-9 4 0 15,0 4-6-15,18 4 1 16,-4-12 2-16,0 8 3 16,4 0 0-16,10-4 2 15,-10-5-2-15,1 5 2 16,13-4-2-16,-4-5 0 0,-5 1-3 15,14-1-2-15,10-12-2 16,-15 4 1-16,10 5 1 16,5-9 2-16,-15 0-3 15,10 4 0-15,51 4 1 16,-27-8 2-16,-6 0-1 16,6 4-1-16,-15-4-2 15,-5 0-1-15,10 0 2 16,-4-4 2-16,-11 4 0 15,15 0 2-15,0-12-2 16,-14 3-1-16,19 5 1 16,-5-8 1-16,-15-5-3 15,20 9 0-15,-10-5 1 16,-9 5 0-16,19 4-3 0,-10-9 0 16,-9 5 2-16,18 0 2 15,-4-5-2-15,-14 1 0 16,14-1 1-16,0 1 2 15,-14-1-1-15,4 1-1 16,10 3 1-16,-18 5 1 16,3 4-3-16,15-8 0 15,-18 8 1-15,-6 0 2 16,15 8 1-16,-6-4 1 16,-18 5-5-16,15 3 1 15,-1 1-2-15,-14-9 0 16,0 4 4-16,19-4 1 0,-14-4-1 15,-5 4-2-15,19 1-2 16,-5-5 1-16,-14 0 1 16,9 4 2-16,15-4-1 15,-19-4-1-15,0-1 1 16,9 1-1-16,-5 0 0 16,-9 4 0-16,5-8 0 15,9 4 0-15,-18 4-3 16,-1 0 2-16,15 0-1 15,-10 0 0-15,-14 0 0 16,9 4 0-16,15 4 0 16,-15-8 0-16,-9 0-3 15,10 0 1-15,-1 0 6 16,-14 0 4-16,-4 0-8 0,14 0-3 16,-1 0 3-16,-13-8 2 15,-5 8 1-15,5 8-1 16,4-8 1-16,-9 0 1 15,-14 0-3-15,0 4-2 16,5-4-1-16,-1 0 3 16,-13-4 0-16,-10 4 1 15,-14 0-3-15,5 0 2 16,-5 0 1-16,5 0 0 16,-14 0-3-16,-10 0 0 15,-14 0-1-15,-4 0 3 16,-10 0-2-16,-4 0-1 15,-6 0 0-15,-8 0 3 16,-5 0-2-16,-10 0 1 0,-4 0 2 16,-5 0 0-16,0 0-3 15,-5 0 2-15,-4 0 1 16,-10-8 2-16,-4 4-3 16,0-9-2-16,-5 13-1 15,0-8 3-15,0 4-2 16,4-5 1-16,1 5-3 15,-1-8-1-15,1-1 0 16,0-8 2-16,-1 0-1 16,1-4 4-16,0 0-2 15,-1-12 1-15,1-1 0 16,-1-7 0-16,6-5 2 0,-1-9 0 16,0-12 0-16,5-8 2 15,0-4-3-15,0 8 0 16,5 0 1-16,0 12 2 15,-1 9-1-15,1 4 2 16,0 13 2 0,-1 8 2-16,1 8 3 0,0 4 1 15,-5 30-1 1,0 16-3-16,-5 21-2 16,5 25-1-16,0 21 2 15,0 12-3-15,5-4 0 16,0 21-1-16,-1 8-2 15,1-3 1-15,4-5-1 16,-4-21 0-16,4-13 2 0,1-7-3 16,-1-13 0-16,0-13 1 15,1-21 0-15,-5-7-5 16,-1-35-3 0,-4-15 1-16,0-22 4 15,-4-16 2-15,-1-26-2 16,0-20 2-16,0-4 1 15,5-5 0-15,0 5-3 16,5-5 0-16,0 1 2 16,0 8 0-16,4 16 1 15,0 17 2-15,-4 17 1 16,0 17 1-16,-1 12-2 16,-4 12 1-16,0 26-2 15,-9 28-1-15,0 26 1 0,-1 16 1 16,1 22-6-16,-1 24 1 15,6 25 1-15,-1 4 1 16,5 13 1-16,0 8 0 16,0-16-3-16,0-13 0 15,0-25-31-15,0-21-13 16,0-29-86 0</inkml:trace>
  <inkml:trace contextRef="#ctx0" brushRef="#br0" timeOffset="93529.6557">5563 9598 92 0,'-43'25'35'0,"29"-13"-27"0,-4 9 0 16,8-8 0-16,1 3-5 15,-1 1-2-15,1 0 4 16,4 4 1-16,1-9 9 0,-1 5 4 16,0-1 4-16,1 1 3 15,4 0 1-15,0 4 1 16,0-1-15-16,0 1 1 0,0-8 2 16,4 3-2-16,6-3 0 15,-1-1 0-15,5-3 4 16,5-5 1-16,9-4 3 15,14-4-6-15,19-9-1 16,14-12-5-16,9 0 1 16,10-4-4-16,23-8-2 15,24-5 0-15,0 0-1 16,-1 1 2-16,15 7 1 16,0 13-1-16,-15 21 1 0,-9 21-6 15,-18 13-3-15,-10 7 1 16,-9 9 0-16,-10 4 1 15,-9 5 2-15,-5 7 3 16,-9 1 4-16,-4 4-2 16,-11-13-2-16,-3-4-5 15,-6-12-2-15,-4-4-46 16,-10-26-20-16,-4-16-75 16</inkml:trace>
  <inkml:trace contextRef="#ctx0" brushRef="#br0" timeOffset="94085.8538">8112 9802 260 0,'-37'0'99'0,"23"0"-77"0,0-4-20 0,9 4-14 15,-4 0-41-15,4-4-16 0,0 0 9 16,1-1 6-16,-1-3 42 15,0 0 20-15,5 4 25 16,-4-9 10-16,4 5 2 16,0 4 0-16,0 4-10 15,4 0-2-15,1 4-18 16,4 8-5-16,5 5-2 0,5 8 0 16,9 4 2-16,14 4-7 15,5 13-2-15,5 0-1 16,4 12 0-16,-4 5 4 15,-10-1 5-15,-5 1 8 16,-13-5 4-16,-10-4-4 16,-14 1 0-16,-14-1-8 15,-19-4-1-15,-14 8-4 16,-9 5-3-16,0-1-3 16,4-4 1-16,0-3 1 0,6-10 0 15,8-11-27-15,5-13-11 16,10-13-67-1,9-16-60-15,9-9 55 16</inkml:trace>
  <inkml:trace contextRef="#ctx0" brushRef="#br0" timeOffset="98394.6427">9317 10344 132 0,'-5'4'52'0,"5"-4"-41"0,5 0-7 0,-5 0-6 0,5-4-1 16,-1-5 3-16,1-3 1 15,4-5 2-15,5-8 9 16,5-4 4-16,5-17 1 16,4 5 2-16,9-5-4 15,15 0-1-15,9-12-8 16,4-5-2-16,6-8 0 0,4-8 2 15,18-4 3-15,10 8-2 16,10 8 1-16,-1 5-5 16,10 3-2-16,14 9 4 15,10-8 4-15,-6 16-5 16,1 9-2-16,13 12-1 16,1-4-1-16,-10 17 2 15,-9 4 3-15,-4 8-2 16,-6 17 0-16,-9-5 5 15,-4 9 3-15,-15 9-4 0,-9 7 1 16,-9 9-5-16,-10 0-2 16,-4 4-5-16,-1 1-2 15,-4-10 7-15,-4 1 6 16,-6-4-3-16,-9 0-2 16,-4-13-1-16,-10 0 1 15,-5 0-1-15,-4-4 2 16,-9-4 0-16,-1 0 1 15,-4-9 2-15,-1 1 3 16,-4-1-2-16,0-8-2 16,0 5-2-16,0-9 0 15,0 0-2-15,0 0-1 0,0 0 3 16,0 0 2-16,0 0-2 16,5 0 0-16,0 0-1 15,-1-9 1-15,1 5-4 16,0 4 0-16,-1-8 3 15,1 4 1-15,0 4-1 16,4-9 1-16,1 5 0 16,-1-4 3-16,0 4-5 15,1-9-3-15,-1-8 3 16,5 5 1-16,5-9 2 16,0-4 2-16,-1-9-5 15,6 1-3-15,4-18 1 16,5 1 2-16,9 0 2 15,14 0 1-15,10 0-2 16,18 4 1-16,0-17-2 0,6 5 2 16,8-1-2-16,24-4-1 15,4 5 1-15,1-1-1 16,-1 5 0-16,20 4 0 16,8 12 0-16,-8 5 0 15,-6 8 0-15,15 4 0 16,4 8 0-16,-9 9 2 15,-4 8-3-15,8 0 0 16,1 4 1-16,-10 12 0 16,-9 9 0-16,-9 9 0 15,4 7 0-15,0 9 0 16,-4 5 0-16,-15-5 0 0,-13 0-3 16,-10-5 2-16,-14 1 1 15,-5 0 2-15,-9-8-1 16,-9-9-1-16,-6 4 1 15,-8-4 1-15,-10 0-3 16,-4 5 0-16,-6-5 1 16,1 0 2-16,0-4-3 15,-5 0 0-15,0 0 1 16,0-4 2-16,-5 4-1 16,1-13 2-16,-1 5 0 15,0-4 1-15,1-5-5 16,-6 0-1-16,1 1 5 15,0-5 3-15,-5-4 1 0,0-4 1 16,0-1-2-16,0-3 1 16,0 0-4-16,-5-5 0 15,5-3-1-15,0-1-2 16,0-4 1-16,0 0-1 16,5-4 0-16,0 0 0 15,4 0 0-15,5 0 0 16,5 0-3-16,-1 0 2 15,11-8 1-15,-1 4 2 16,5-5-3-16,-1 1-2 16,6 0-1-16,4-1 3 15,10-3 2-15,9-5 2 16,14-4-6-16,9 1 0 16,0 3 1-16,1 0 3 0,4 5 0 15,9-1-1-15,10 1 1 16,4 8-1-16,-4 8 0 15,5-4 2-15,18 8-3 16,5-8 0-16,0 13-1 16,-5-5 0-16,10 4 0 15,9 5-2-15,0 4 5 16,-10 4 3-16,1 4-3 16,4 4-3-16,5 5 3 15,-9 4 1-15,-5-1-5 16,-5 5 0-16,5 8 3 15,-5 13 4-15,-9 4-3 16,-10 8-1-16,-9 0-2 16,5 0 0-16,-5 0 2 0,1-4 0 15,-11 0 0-15,-4-4 2 16,-14 0-1-16,-4 0 2 16,-10 0-4-16,-10 4-2 15,-4-13 4-15,-5 5 1 16,-4-5 0-16,-10 1 1 15,-5-9-7-15,1 0 1 16,-6-4 3-16,-4-4 4 16,1-4-1-16,-6-5-2 15,0 1-3-15,-4-5 1 16,0 5 1-16,-1-9 2 0,1 4-1 16,0-8-1-16,-1 4-6 15,-4-4-1-15,0 9 9 16,0-9 8-16,0 0-6 15,0 0-5-15,0 0 1 16,0 0 1-16,0 0 0 16,0 0 2-16,0 0-2 15,0 0 2-15,5-9 0 0,0 5 1 16,-1-4 0 0,1-5 2-16,5-8-3 15,4-4-2-15,0-4 0 16,9-4 1-16,0-5 1 15,10 1 3-15,5-1-5 16,4 5-1-16,0 0 0 16,5-5 0-16,5-12 0 0,4 13 0 15,14-5-3-15,15-4 2 16,4-4 1-16,0 0 2 16,4-4-3-16,10 0 0 15,15 0 3-15,4 8 1 16,-1 4-4-16,1 5 1 15,19 3 2-15,4 9 1 16,0 5-4-16,-4 7-1 16,14-8 1-16,9 17 2 0,-10-4 0 15,6 8 2 1,46 0 0-16,-9 8 3 16,-14 9-3-16,-10 4-2 15,5-5 0-15,-4 18 1 0,-20 3-3 16,1 5-2-16,4 8-1 15,-4-4 3-15,-19-1 0 16,-14 5 3-16,-10-12-3 16,-4 4 0-16,0-1-1 15,-10-3 0-15,-13-5 0 16,-10 0-2-16,-10-3 3 16,-13 3 2-16,-10 4 0 15,-4-3 2-15,-6-1-4 16,-4 0 0-16,-4-3-1 15,-5 3-2-15,-1-4 3 16,-4 0 2-16,1-4 0 16,-6 0 2-16,0 0-4 0,1-4 0 15,-1-4 1-15,-4-5 0 16,-1 1 0-16,-4-5 0 16,0 5 0-16,0-13 2 15,5 0-1-15,-5 0-1 16,0 0 1-16,0 0-1 15,0 0 0-15,0 0 2 16,0 0-1-16,0 0 2 16,0 0-2-16,0 0 2 15,5-9-4-15,-5 5 0 16,4-8 3-16,1-1 1 16,5-12-1-16,4 0-2 0,4-4 1 15,1-4-1-15,9-9 0 16,5 4 2-16,4 1-1 15,10-1-1-15,5 1-2 16,4 8 1-16,0-17 1 16,5 4 2-16,10 5-3 15,13-5-2-15,14-4-1 16,10-4 0-16,-5 4 5 16,19-4 1-16,14-4-3 15,14 13-1-15,-9 11 1 16,9 1 2-16,14 4-2 15,0 17 0-15,-5 16 1 16,-9-4 2-16,10 17-1 16,4 8 2-16,-19 9-2 15,-19 4-1-15,-4 3-2 0,-9-3 1 16,-10-4 1-16,-14-1 0 16,-14-4 2-16,-14-3 1 15,-10-5-1-15,-13-5 1 16,-10 1-4-16,-9-4-2 15,-5 0 2-15,-5-5 0 16,1-4-8-16,-6-3-2 16,-4-10-23-16,0-7-10 15,0-5-37-15,-4-4-13 16,-10-8-30 0</inkml:trace>
  <inkml:trace contextRef="#ctx0" brushRef="#br0" timeOffset="99160.2779">31219 8594 264 0,'-14'-21'99'0,"10"8"-77"0,4 1-18 0,0 12-10 0,-5-8-6 15,5 3 3-15,-5 5 2 16,5 0 3-16,0 0 2 16,-4 5 3-16,-1 3 4 0,0 4 11 15,1-7 7-15,4 3-1 16,0 0 1-16,4 5-1 16,6-1-2-16,8 5-6 15,6 0-1-15,9 3-2 16,4 10 3-16,5 7-5 15,10 5-3-15,9 12-1 16,14 8 1-16,9 1-3 16,1-1 0-16,-6 1-3 15,-9-5-1-15,1 1 1 16,-15-5 0-16,-4 0 0 16,-6-4 2-16,-13 8-3 0,-9-12 0 15,-20 4-1-15,-13-4 0 16,-14 4 2-16,-24-8 0 15,-33-1 2-15,-9-3 1 16,-5-1-4-16,5 1-1 16,0-5 1-16,5 0 2 15,-1 1-33-15,6 3-13 16,4 1-49-16,9 8-17 16,15-1 5-1</inkml:trace>
</inkml:ink>
</file>

<file path=ppt/ink/ink4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09:43.886"/>
    </inkml:context>
    <inkml:brush xml:id="br0">
      <inkml:brushProperty name="width" value="0.05292" units="cm"/>
      <inkml:brushProperty name="height" value="0.05292" units="cm"/>
      <inkml:brushProperty name="color" value="#FF0000"/>
    </inkml:brush>
  </inkml:definitions>
  <inkml:trace contextRef="#ctx0" brushRef="#br0">4691 1669 108 0,'-24'4'41'0,"6"4"-32"0,-11-4 2 0,15 5-2 15,-9-5-1-15,0 4 0 16,-10 5 0-16,0-9 0 0,-5 4 2 16,6 1 4-16,4-1-6 15,-10-4-2-15,5 0-3 16,-4-4 2-16,-1-4 4 0,-4-4-5 15,0-1-2-15,-10 1 3 16,5 0 1-16,-14-1-2 16,1 5-3-16,8-8 4 15,-9 3 4-15,10 5-5 16,4-4-2-16,-5-5 1 16,1 1 2-16,4-1-4 15,-14-3-1-15,-5 3 2 16,10-3 1-16,-14 3 1 15,4 1 0-15,5-5-2 16,0 9-2-16,5 8-2 16,-10-13 1-16,1 13 1 0,-6-8 2 15,-4 4-3-15,5 4 0 16,-10-9 3-16,15 5 1 16,-6 4-1-16,1-8 1 15,0 8-2-15,-10 8-1 16,-4-4-4-16,-1 5 0 15,-18 3 4-15,14 1 2 16,10 3-3-16,-6 1-1 16,5 0 3-16,5-1 1 15,-4 1 0-15,-1 4-2 16,0 4-2-16,10 4-1 16,9 4 2-16,-4 5 2 0,8-9 0 15,6 8-1-15,-10 5 1 16,5 0-1-16,4-1-3 15,-9 1 2-15,10 0-1 16,4-5 0-16,-5 5 2 16,10-5 2-16,9 9-3 15,5-8 0-15,5 8 1 16,-6-1 0-16,11 18-3 16,4-13 0-16,4 8 2 15,1 1 2-15,4-5 0 16,5-4 2-16,5 0-4 15,0-4-2-15,4-5 2 16,5-3 2-16,5-5 0 16,4 0-1-16,5 1 1 15,0-1-1-15,10 5 2 0,9-1 1 16,9 5 1-16,-9-1 2 16,4 1-3-16,6 0-2 15,-6-1 0-15,6-3 1 16,13-5-1-16,5-4 2 15,14 1-2-15,-5-10-1 16,5-3 3-16,-14 4 2 16,5 0-4-16,-5-5-3 15,14 1 1-15,0-4 0 16,5-1 1-16,0 1 2 16,-1-9-1-16,1-8-1 15,14-5 3-15,4 1 2 0,5-5-4 16,-9 1-3-16,-9-1 1 15,-1 5 0-15,5 0 1 16,10-5 0-16,-10 1 0 16,0-5 0-16,-5 5-3 15,-4-5 2-15,9-4 1 16,-14 0 2-16,5-4-1 16,-5 0-1-16,-9-4 1 15,-10 0-1-15,-4 0 0 16,-19 0 2-16,-1-5-3 15,-3 1-2-15,-1 0 6 16,-14-1 3-16,0-3-6 16,0 3 1-16,-4 1-3 15,-6-4 0-15,1-1 2 16,0-4 2-16,-10-3-1 0,1-14 2 16,-1-7-4-16,0-5 0 15,-4 4-4-15,-10 0-1 16,-9 5 3-16,-4-5 1 15,-11 9-1-15,-3 4 2 16,-6-5-1-16,-4 5-2 16,-10 4-2-16,-13 9 1 15,-6-9 1-15,-18 12 2 16,10 9-6-16,-10 4 1 16,9 4-13-16,-14 4-4 15,-4-8-34-15,-10 9-36 16,10 16 29-16</inkml:trace>
  <inkml:trace contextRef="#ctx0" brushRef="#br0" timeOffset="13588.7009">5933 5065 96 0,'0'-13'35'0,"5"9"-27"0,4 0-28 0,-4 4-16 0,-1-4 3 16,-4-1 5-16,0-3 101 31,-14-4-16-15,-5 3-3-16,-4 5-22 16,-5 8-11-16,0 5-15 15,0 3-3-15,-5 1-3 16,5 3 0-16,0 1 0 0,4 0 2 15,1-1 1-15,4-3 7 16,0-1 6-16,5 1-2 16,0-5 2-16,0 5-7 15,-5-1-1-15,1 1-2 16,-1-1-1-16,0 5-3 0,0-1-2 16,1-3 5-16,-6-1 1 15,5 1 2-15,5-5 2 16,5 5 1-16,0-13 1 15,9 0-4-15,0 0 0 16,4 0-5-16,6-9-2 16,-1 5 0-16,5-8-1 15,0 3 4-15,0 5 2 16,5-8 0-16,0 3-1 16,4 1-1-16,1 0 2 15,4-1-3-15,5 1-2 0,4 4 2 16,1 0 0-16,4 4 1 15,0 0 2-15,5 0-1 16,0 4 2-16,-1 0-2 16,1 0 0-16,0 5 1 15,5-1 3-15,9-4-2 16,4 0-2-16,6 5-5 16,4-5 0-16,0 8 0 15,-5-8 2-15,-4 5-1 16,-6 3-1-16,1-8 3 15,5 5 2-15,0 3-2 16,9 1 0-16,-5-9-1 16,0 4 1-16,-4 1-2 15,-1-1-1-15,-4 0 1 0,0-4-1 16,10 1 0 0,4-1 0-16,4 0 0 0,6-4 0 15,-6 0 0-15,1 8 0 16,-10-4 0-16,1-4 0 15,4 0 0-15,4 0 2 16,1 0-3-16,4 0 0 16,1-4 1-16,-6-4 2 15,-4 4-1-15,0 0-1 16,10 4-2-16,-1-5-1 16,5 5 4-16,0-4 1 15,-4 0 0-15,-6 0 1 16,1 0-2-16,0-5-1 15,4 5-2-15,0 0 1 16,-4 0-1-16,-5 0 0 0,-9 4 2 16,-5-9 2-16,-5 5-1 15,-9 4 2-15,-10-8-4 16,-9 4 0-16,-4 4 3 16,-5-9 1-16,-5 5-1 15,-10 4 1-15,-4-8-2 16,-9 8 2-16,-10 0-7 15,-9 8-1-15,-9-8 4 16,-6 4 2-16,-8 5-2 16,-1-9-1-16,-4 0-2 15,0 0 0-15,0 0 5 16,-1 4 1-16,1 4-3 0,-10-8 1 16,-4 0-2-16,-5 0 0 15,0 0 2-15,0-8 0 16,5 4-3-16,0 4 2 15,-1-9-4-15,-8 5 1 16,-6 4 0-16,-9-8 2 16,5 4-1-16,5-9 1 15,0 5 2-15,4 0 2 16,-4-1-1-16,-10 1-1 16,-5 0 1-16,6-1-1 15,4 1 0-15,4-5 2 16,1 5-3-16,-5-4-2 15,-10-1 2-15,-4 5 0 0,5 4 1 16,4-9 0-16,0 5-3 16,1 4 0-16,-10-5 2 15,-1 5 2-15,6 4 0 16,4-8 2-16,10 4-2 16,4-5-1-16,10 1 1 15,0-5-1-15,-1 1 0 16,6 4 0-16,4-1-3 15,4 1 2-15,11 4 1 16,3 0 0-16,11-1-3 16,3 1 0-16,11 4-3 15,8 0 1-15,10 0 1 16,5 9 2-16,14-1 1 16,4 4 1-16,15 1 0 15,4 4 0-15,5-1-3 0,4-3 2 16,6-1 1-16,13-3 0 15,14 3 0-15,15-12 2 16,-6 4-1-16,1 5 2 16,0-9-2-16,9 4-1 15,5 0 1-15,4 4-1 16,-9 1 0-16,-4-1 0 16,-5 4 0-16,4-3 2 15,10-1-1-15,0 0-1 16,-5 1 3-16,-5-1 0 15,-4 0-1-15,0 1-2 16,-1 3 1-16,6 1-1 16,-1-9 0-16,-4 4 0 0,-5-8 0 15,-9 4 0-15,-1 5 0 16,6-9 0-16,-10 4 0 16,0 4 2-16,-5-8-1 15,-4 4 2-15,-10 5-4 16,-5-9 0-16,-8 8-1 15,-6 0 0-15,1 1 0 16,-6-1 0-16,-3 0 0 16,-6 1 0-16,0-5-7 15,-4 8-4-15,0-7-53 16,-5-5-23-16</inkml:trace>
  <inkml:trace contextRef="#ctx0" brushRef="#br0" timeOffset="15239.0964">18372 1631 128 0,'5'-4'49'0,"9"0"-38"0,0 8-40 0,-9 0-22 16,-1 0 6-16,1 5 8 16,0 3 130 15,4 1-35-31,5 3-5 16,-4 5-25-16,4 0-12 15,-5 4-5-15,5 4 0 16,-5 5-6-16,1 3 1 0,-1 5 1 15,5 4-1-15,-4 4 1 16,-1-13 2-16,0 9 2 16,5 0-1-16,1 4 1 15,-6-9-6-15,10 9-1 16,-5 9-2-16,0-1 1 0,-5 5-4 16,5-5 0-16,0-4 3 15,0-4 1-15,-4-8-1 16,-1-5 1-16,0 1 0 15,1-13 1-15,-1-9 2 16,1 1 1-16,-6-9 3 16,1-3 1-16,0-10-3 15,-1-3-3-15,1-4-2 16,-5-5-3-16,5 0 3 16,-5-16 0-16,0 0-4 15,0-9 1-15,0 0 0 16,-5 1 2-16,0-9-1 15,-4 8 2-15,0 0-2 0,-1-4-1 16,1 5 3-16,-1-1 0 16,1 5-4-16,0 3-1 15,4-3 5-15,-4-5 3 16,4 5-1-16,5-1 0 16,0 1-3-16,5 3 1 15,-1 1-2-15,10 0-1 16,0 3 1-16,5 5 1 15,5-8 1-15,4 4 1 16,5 0-2-16,4 4 1 16,10 0-2-16,5 0 2 15,4 4-2-15,0 4 2 16,0 1-2-16,0-1 2 0,1 4-4 16,-6 9 0-1,1-8 1-15,-1 8 0 0,6-1 0 16,-1 5 2-16,0 5-1 15,0 3 2-15,5 0-4 16,-4 9 0-16,-6 4 1 16,-4 4 0-16,-5 4 0 15,-4 4 0-15,-10 9 0 16,-5 4 2-16,-4 8 1 16,0 0 3-16,-10 9-1 15,0-1 0-15,-4-4-6 16,0 13-1-16,-5 4 1 15,0 9 2-15,0 7 0 16,0-3-1-16,5-5 1 0,-5-4-1 16,0 0 2-16,4-4 1 15,1 0-1-15,0-12 1 16,-1 4-4-16,1-17-2 16,-5-5-34-16,5-11-12 15,-5-18-91 1</inkml:trace>
  <inkml:trace contextRef="#ctx0" brushRef="#br0" timeOffset="17084.6241">20744 2648 84 0,'-9'12'33'0,"-1"1"-26"0,1 8 0 0,-1-9-1 0,1 1 4 16,0 3 4-16,-1 1 10 15,1 4 5-15,4 0 2 16,5 0 1-16,5 4-2 16,4 0 1-16,5 0-17 15,5 4-4-15,14 0 1 0,18 0-1 16,20 4 2-16,13 1-4 16,10-1 0-16,0-4-5 15,13-4-2-15,11 0 0 16,-1-4 1-16,-9-4-1 15,-10-1-1-15,-9 5-2 16,-9-8 1-16,-10-1-8 16,-9 1-4-16,-14-1-11 15,-5 1-3-15,-9-5-38 16,0 0-53-16,-1-8 27 16</inkml:trace>
  <inkml:trace contextRef="#ctx0" brushRef="#br0" timeOffset="17760.1004">22314 2760 196 0,'-9'-8'74'0,"9"4"-58"0,9 4-8 0,-9 4-9 15,5 0-2-15,-5 5 1 16,0 3 2-16,0 1 0 15,0-1 0-15,0 5 6 0,4-1 6 16,6 1 3-16,-1 4 3 16,5-9-6-16,5 5 1 15,4 4 1-15,6 4 3 16,3 4 4-16,1 4 2 16,0 9-10-16,0 0-3 15,0 8-6-15,4 0-3 16,5 0 0-16,0-13 1 15,1 1-3-15,-6-5 0 0,-9 0 1 16,-4-8 2-16,-10-4 3 16,-10-4 2-16,-13 0-3 15,-14-1-1-15,-10 1-3 16,-9-5-1-16,-15 1-4 16,-13 4-1-16,-14 8-8 15,-10 0-2-15,0 8-22 16,10 4-8-16,4 5-66 15</inkml:trace>
  <inkml:trace contextRef="#ctx0" brushRef="#br0" timeOffset="34529.3983">18883 4198 28 0,'5'-8'13'0,"-5"8"-10"0,0-9 8 16,0 9 3-16,0-4 6 16,0 0 2-16,0 0-5 15,0-5 0-15,0 1 1 16,-5 0 1-16,0-1-2 16,1 1 2-16,-1 0-4 15,0 4 1-15,1-9 0 16,-1 5-1-16,0 4-7 15,1-5-5-15,4 5-2 0,0 4 1 16,0-8 1-16,0 8 1 0,0 0 0 16,0 0 0-1,-5 8 0-15,0-4 4 0,-4 9 3 16,0-1-4-16,4 5-2 16,0 0 0-16,0 3-1 15,5 5 0-15,0 5 2 16,0 3-1-16,0 9 0 15,0 8-3-15,0 12 1 16,0 1-2-16,0-1 2 16,0 5-4-16,0-5-2 15,0 1 6-15,0-1 5 16,0-3-2-16,5-1-1 16,0-4-2-16,0-4 0 0,-1-8-4 15,-4-9-2-15,0-8-18 16,-4-21-59-1,-6-8-48 1,5-8 28-16</inkml:trace>
  <inkml:trace contextRef="#ctx0" brushRef="#br0" timeOffset="34966.8972">18808 4619 116 0,'-23'-13'44'0,"18"13"-35"0,-4-4-10 16,9 4-7-16,-5 4-39 16,0 5-14-16</inkml:trace>
  <inkml:trace contextRef="#ctx0" brushRef="#br0" timeOffset="44378.7923">18743 4660 88 0,'0'5'35'0,"0"-1"-27"0,4-4 13 16,-4 0 7-16,5 0-14 0,-5 0-5 15,5 4-5-15,4 0-4 16,0 4 12-16,5 1 4 16,0-1-8-16,1 0-2 15,3-3 0-15,10-1-3 0,5 0 0 16,5 0-1-16,4 0 1 15,5 9-4-15,4-13 0 16,1 4 5-16,-1 4 2 16,1-8 0-16,0 0-1 15,-6 0-3-15,-3 0 1 16,-1 0 0-16,0-8 1 16,-5 8-5-16,-4-4 1 15,0 4 0-15,-9 0 2 16,-6 0-1-16,-4 0 2 0,0 0-2 15,-4 0-1-15,-1 0 1 16,1 4-1-16,-6-4 0 16,1 0 0-16,0 0-3 15,-1 0 2-15,1 8 3 16,-5-8 1-16,0 0-1 16,0-8-2-16,0 4 1 15,0-5 1-15,0 1-3 16,0-4-2-16,0-5 2 15,0-8 0-15,0-4 1 16,5-9 2-16,-1-8-3 16,1 1-2-16,4-1 4 15,1 0 1-15,-1 0 0 16,5 9-2-16,0 3 1 0,-4 9-1 16,-1 0-3-16,0 0 0 15,1 9 4-15,-6 3 1 16,1 9 2-16,0 0 2 15,-1 8-3-15,1 4 0 16,-5 9 1-16,0 16 0 16,0 17-2-16,0 17 1 15,0 8-2-15,0-4 2 16,0 4-2-16,0 0 2 16,5 4-4-16,0 4-2 15,-1 1 2-15,1-9 2 0,0-9 0 16,-1-7-1-16,6-18 3 15,-1-7 0-15,-4-14-1 16,-1-11 1-16,1-13-2 16,-5-13-1-16,0-8-6 15,-5-8-4-15,1-5-1 16,-6 1-1-16,1 3 7 16,0 5 2-16,-1 0 3 15,-4 4 2-15,5 4-1 16,-1 4 2-16,1-3-4 15,0 3-2-15,-1 4 2 16,1 1 2-16,0-1-7 16,-1-3-3-16,1-1 7 15,4 0 3-15,0 1 0 16,5 3 2-16,0 1 0 16,0-5 3-16,0 9-8 0,0 4 0 15,5-1 2-15,0 5 2 16,-1 0-3-16,1 5 1 15,0-1 2-15,0 0 1 16,-1 0-1-16,1-4-2 16,0 4 5-16,-1-4 1 15,1 0-2-15,0 0-3 16,-1 0 0-16,1 0-1 16,0 4 0-16,-5-4 2 15,4 0-3-15,-4 0 0 16,5 0 1-16,0 0 0 15,-1 0 0-15,1-4 2 0,5 4-3 16,-1-4-2-16,5 0 2 16,5 0 2-16,-1 0 0 15,6-1 2-15,4 5-2 16,5 0-1-16,0 0-2 16,-1 0 1-16,6 0 1 15,9 0 2-15,4 0-3 16,6 0-2-16,-1-4 4 15,5 0 1-15,-10 4-3 16,1-4 1-16,-5 0 2 16,-5 0 1-16,-5-1-4 15,1 1-1-15,-5 0-2 16,0 0 3-16,-5 0 0 16,-5 0 3-16,-4 4-3 0,0 0 0 15,-5 0-1-15,0 0 0 16,-5 0-7-16,-4 0-2 15,0 0 4-15,-5-5 3 16,0-3 3-16,-5-4 3 16,0-1-1-16,-4-12-1 15,-1 0-2-15,1-8 1 16,0-1-6-16,-1-3 0 16,6-1 1-16,-1 1 1 15,0-5 0-15,5 9 4 16,0 4 2-16,0 4 2 15,5 0 1-15,0-4 0 16,-1 8 0-16,6 4 2 0,-6 5-3 16,6 7-2-16,-6 5 8 15,1 9 4-15,0 3-4 16,-1 9-3-16,1 8-1 16,5 9-1-16,-1 8-2 15,0 16-2-15,1 9 1 16,-1-4 1-16,0-1-3 15,1 1 0-15,-1 0 1 16,-4-1 2-16,0 1-1 16,-5-5-1-16,0-12 1 15,0-12-1-15,0-1 2 16,0-12 1-16,-5-4-1 16,0-12-2-16,5-9-4 15,-9-9 0-15,-1-3-5 0,1-9-1 16,0 0 2-16,-1 0 5 15,1 0 4-15,0 1 2 16,-1 3 3-16,1-8 1 16,-1 4-3-16,1-4-3 15,0 0 0-15,-1 0 1 16,-4 0-3-16,0 4 0 16,0-4-1-16,-5 0 0 15,1 4 4-15,-1 1 1 16,0-1 1-16,0 4 2 15,5 0-3-15,0 9-2 16,0-4 0-16,5-1 1 16,-1 1 1-16,1-1 1 0,0 5 0 15,-1-1 2-15,1 1-1 16,4 4 2-16,1 0-4 16,-1 4-2-16,0 0 0 15,0 4-1-15,5 4 0 16,0 1 0-16,5 3-3 15,0-8 2-15,4 5 1 16,5 3 0-16,5-8 0 16,4 5 0-16,1-5 0 15,4 4 0-15,0-4-3 16,0 5 2-16,5-1 1 16,0 4 0-16,4 1 0 15,10-1 2-15,5 1-1 16,4-1 2-16,0 1-4 0,1-5 0 15,-1 5 1-15,-5-1 0 16,1 1 0-16,-1-1 0 16,1-8 0-16,0 5 0 15,-1-1 0-15,-4-4 0 16,0 0 0-16,-5 1 2 16,-4-1-3-16,-6 0 0 15,1 0 1-15,-5-4 2 16,-4 0-1-16,-6 0 2 15,-3 0-2-15,-1 0-1 16,-5 0 1-16,0 0-1 16,-4 0 0-16,0 0 0 0,-1-4 0 15,1 0 0-15,0-9-3 16,-1 1 2 0,6-13 3-16,-1-13-1 15,-4-3 2-15,0-14-2 16,-1-3-1-16,1-9-2 15,0 9 1-15,-1 8 1 16,1 0 0-16,0 8 0 16,-1 5 0-16,1 8 0 15,0 0 2-15,-1 8-1 16,1 4-1-16,0 9-2 16,4 8 1-16,-4 8 3 15,4 9 3-15,-4 12-4 16,0 17-3-16,-1 8 1 15,-4 21 2-15,0-4 0 0,0 8 2 16,0 0-4-16,-4 4 0 16,4 5 1-16,0-5 2 15,0-4-1-15,0-16-1 16,0-9 1-16,0-4 1 16,0-21-3-16,0-8 0 15,0-13 1-15,-5-16 0 16,0-13-9-16,1-16-2 15,-6-5-1-15,1-4 2 16,-1 0 6-16,1 9 2 16,4-9 2-16,1 9 2 15,4-1-1-15,0 5 2 0,4 8 0 16,6-9 1-16,-1 9-5 16,1 5 1-16,-1 3 0 15,0 4 2-15,5 5-3 16,-4 4 0-16,-1 0 1 15,0 8 2-15,1 0 1 16,-5 4 1-16,4-3-2 16,-4 3 1-16,-1-4-4 15,1 0 0-15,-5 0 1 16,0 1 2-16,5-5-1 16,-5 0 2-16,0 0-2 15,0-5-1-15,0 1 1 16,0 0-1-16,0 4 0 0,0-4 0 15,0 4 0-15,0 0 2 16,0 0-3-16,0 0 0 16,0 0-1-16,0 0 0 15,0 4 2-15,4 0 0 16,1 0 0-16,4 1 2 16,1-1-1-16,4 0 2 15,5 0-4-15,4 0 0 16,10 0 3-16,4 1 3 15,10-1 0-15,5 0 0 16,-1 0-3-16,1 0-2 16,-1-4 1-16,1 0 1 0,-5 0-1 15,-5 0 2-15,-4 0-4 16,-1 0 0-16,-4 0 1 16,-5 0 2-16,-9 0-1 15,-1 0-1-15,-3 0 1 16,-6 0-1-16,0 0 0 15,-4 4 2-15,0 5-1 16,-5-9-1-16,0 0 1 16,0 0 1-16,0 0-3 15,0 0 0-15,4 0-6 16,-4-9 0-16,5-3 1 16,4-5 3-16,1-12 0 15,4-13-1-15,5-12 0 16,4-4 0-16,0 0 3 15,6 3 0-15,-6-7 3 0,0 12 1 16,1 8-4-16,-1-4 1 16,1 9 0-16,-6 4 0 15,-3 8 0-15,-1 0 0 16,-5 4 0-16,-4 8 2 16,-1 9-1-16,-4 4 2 15,-4 13 0-15,-6 12 1 16,-4 8-2-16,0 13 1 15,-5 29-2-15,-4 8 2 16,0 13-4-16,-6-4 0 16,1-1 1-16,0 9 2 15,0 4-1-15,0-4 2 0,5-20-2 16,4-10-1-16,5-15 3 16,0-14 0-16,0-24 1 15,0-21-5 1,4-17 1-16,1-12-2 15,-1-17-2-15,1 0-4 16,4-5-2-16,1 5 5 16,-1-8 2-16,0 8 3 15,1 4 0-15,-1 5 0 16,0 7 2-16,1 5 3 16,4 8 2-16,0 5-8 15,0 3-1-15,0 13-2 16,4 0 2-16,6 0-1 15,4 0 1-15,0 4 4 0,4 5 1 16,1-9-1-16,5 4 1 16,-1 4-2-16,1-8-1 15,-6 4-2-15,1 0 1 16,0-4 1-16,-5 0 2 16,0 0-1-16,-5 0-1 15,1 0 1-15,-6 0 1 16,1 0-1-16,0-4 2 15,-5 0-2-15,0 4-1 16,0-8 1-16,0 4-1 16,-5 4 0-16,0-9 0 15,-4 5 2-15,0 4 1 16,-1-8-6-16,-4 8-2 16,0 0-1-16,0 0 4 0,0 0 1 15,0 0 1-15,0 0 0 16,-5 0 0-16,0-4-3 15,1 4 0-15,4 0 2 16,-5 0 0-16,5 0-2 16,0 0 2-16,4 0 1 15,1 0 2-15,9 0-1 16,0 0-1-16,0 0-2 16,5 0-1-16,4 4 2 15,5 4 0-15,5-8 1 16,4 13 0-16,5-9 0 15,5 4 2-15,9-8-3 16,0 4 0-16,5 0 3 0,5-4 1 16,-5 0-1-16,0-4-2 15,0 0-2-15,-1 4 1 16,1 0 1-16,0 0 2 16,0 4-3-16,5-4 0 15,-6 0 1-15,1 0 0 16,0 0 0-16,-5-4 0 15,-4-4 0-15,-1-5 2 16,-4-3-3-16,0-5 0 16,-10-8 3-16,1-9 1 15,-5-4-4-15,-5 5 1 16,-5-17 0-16,0 8 2 16,1 4-3-16,-1-8 0 0,1 0-1 15,-6 4-2-15,6 13 3 16,-6-4 0-16,1 7-2 15,0 10 0-15,4 15 4 16,0 14-1 0,-4 7 3-16,0 14-2 15,-1 11 2-15,1 18 0 16,-5 20 1-16,0 17-5 16,0 12 1-16,0-8 0 15,0 8 0-15,-5 5 0 16,1-9 0-16,4-12 0 15,0-17 0-15,0-13 2 0,0-20 1 16,0-9-1 0,-5-16 1-16,0-17-9 0,-4-21-1 15,0-12-1-15,-1-17 0 16,1-9 0-16,0 1 0 16,-1-13 0-16,5 4 2 15,1 1 4-15,4 3 1 16,0 5 1-16,4 12 2 15,1-4-1-15,5 13 2 16,4 7-2-16,-5 10 2 16,0 7-4-16,1 9-2 15,-1-4 4-15,-4 16 1 16,-1-4 2-16,-4 9 2 16,0-1 1-16,0 1 3 0,0-1-3 15,-4 1 1-15,-1-5-5 16,0 0 0-16,1-4-1 15,4-4 1-15,-5 0-2 16,-4-4-1-16,-1 0 1 16,1-4-1-16,0-1 0 15,-1-3 0-15,-4-1 0 16,0 5 0-16,0 0 0 16,0-1 0-16,0 9 0 15,0 0 0-15,0 0-3 16,4 0 2-16,10 0-1 15,5 5-2-15,0 3 5 16,9 4 1-16,5 1-3 16,4-1 1-16,10 5 0 0,0 0 2 15,9-1-1-15,9 1 2 16,10 0-2-16,10 4-1 16,-1-9 3-16,-5-8 2 15,1 9 0-15,-10-5 0 16,1 0-6-16,-11 1 1 15,-3-1 2-15,-6 0 1 16,1 1-6-16,-6-5 0 16,-3 0 1-16,-6 0 1 15,0-4 3-15,-4 0 1 16,-5 0 1-16,-4-4 0 0,-1 0-7 16,0-4-16-1,1-9-1-15,-1-8 4 16,-4-8 4-16,0-13 7 15,-1-8 5-15,1-1 1 16,0-7 2-16,4-5-2 16,0 5-1-16,1-5 1 15,-1 0-1-15,0 1-3 16,-4 12 2-16,0 8 5 16,-1 12 2-16,1 1 2 15,0 16 2-15,0 17-5 16,-1 25-1-16,-4 5-2 15,0 11 1-15,0 13-2 16,-4 17 2-16,-6 29 0 16,1 13 1-16,-5 8-2 15,0-5-2-15,0 9 1 0,0 0-1 16,4-8 0-16,6-21 0 16,-1-13 0-16,5-16 2 15,0-13-1-15,0-8 2 16,0-21-4-16,0-13 0 15,0-12-6-15,0-25 0 16,0-21 1-16,0-12 1 16,0-4-2-16,0-1 0 15,0 5 4-15,-5 4 3 16,0 4 1-16,1 4-1 16,-1 4 1-16,0 9-1 15,-4 8 4-15,4 4 2 0,1 4-2 16,-1 9-3-16,0 0-5 15,1 3-2-15,4 5 5 16,0 0 2-16,0 0 1 16,0 5 1-16,4-1-2 15,1-4-1-15,4 0 1 16,1 0-1-16,-1-4 0 16,0-1 0-16,1 1 0 15,4 0 2-15,0 0-1 16,0 0 2-16,5 0-4 15,-1-5 0-15,6 5-1 16,4-4 0-16,5 4 4 16,4-5 3-16,6 5 0 15,8-8 0-15,5 12-1 16,10-13 0-16,14 5 0 0,9 4 2 16,9-9-3-16,-9-4-2 15,-9 5 2-15,0-1 0 16,-5 1-4-16,0 4 1 15,-10-1-2-15,-9 1 0 16,-9 4 4-16,-9 0 1 16,-10-1-1-16,-5 1-2 0,-9 4 1 15,0 0 1 1,-9 0-6-16,0 0-1 16,-5 0-3-16,0 0 0 15,-5-4 5-15,0-4 3 16,1-1 1-16,-1-11-1 15,0-5-4-15,1-5-2 0,-6-3 3 16,1 0 1-16,0-5 2 16,-1 1 2-16,1-13-1 15,-1 0-1-15,1-4 1 16,4-9-1-16,1 9-3 16,-1 16 2-16,0 1 10 15,-4 24 3 1,0 26-8-16,-5 16 1 15,-1 21-2-15,1 13-1 16,0 20-2-16,0 25 1 16,0 9-1-16,0 8 0 15,0 4 0-15,0-4 0 16,5-4 0-16,-1-17 0 0,6-16 0 16,-1-22 4-16,0-12 5 15,5-16-1-15,0-21 1 16,0-22-10-16,0-24-1 15,0-12-18-15,0-22-4 16,0-8 5-16,0-8 6 16,0-8 8-16,0 3 3 15,-4-3 8-15,-1 12 4 16,0 8-3-16,5 9 1 16,0 12-5-16,0 0 0 15,0 17-6-15,0 8 0 16,5 4-1-16,0 9 2 0,4 12-1 15,0 9 1-15,5 3 2 16,0 9 0-16,5 5 0 16,0 3 0-16,0-8 4 15,4 0 5-15,-4-4 4 16,0-5 2-16,-1-3-8 16,-4-1-4-16,0-3-5 15,-4-5 1-15,-1 0-1 16,-4-4 0-16,-5 0 0 15,0 0-2-15,-5 0 3 16,-4 0 2-16,9 0-2 16,0-4 0-16,5 0 1 15,4 0 0-15,10-5-3 16,13 1 0-16,15 0 4 0,10-1 3 16,-1 1-6-16,5 4 0 15,9-5 0-15,14 5 3 16,10-4-2-16,0 4 0 15,-5-5 1-15,-9 1 0 16,-10 4-3-16,-9-9 2 16,-10 5 3-16,-4 4 3 15,-14 4-4-15,-5 0-1 16,-9 0 0-16,-5 4 2 16,-5 9-3-16,-4 7 0 15,-5 5-4-15,-5 5-1 16,1-1-2-16,-1-4 2 15,0 0 4-15,1-4 1 0,4-9 1 16,0-12 0-16,0-8-3 16,0-17 2-16,0-13-1 15,0-8 0-15,0-4 2 16,0-12 2-16,0-5-1 16,0-4 2-16,0-8-2 15,4 0-1-15,1-4 1 16,0 16 1-16,-1 13 5 15,1 4 6-15,0 12-5 16,-1 13-2-16,1 17-3 16,0 21-3-16,-5 20-2 15,-5 21 1-15,0 17 3 16,-4 16 1-16,0 26-1 16,-5 8-2-16,0 12 1 0,0-8 1 15,-1 0-1-15,6-4-1 16,0-13 1-16,4-16 1 15,0-25-1-15,5-13-1 16,-4-21 3-16,4-16 0 16,0-21-8-16,0-34-2 15,0-12-5-15,0-12 0 16,0-13 4-16,0-17 4 16,0-8 3-16,0 4 1 15,0 13 0-15,0 12 2 16,0 13 1-16,0 3 1 15,0 18-5-15,0 8 1 0,0 8 0 16,0 17 0-16,0 4 0 16,0 12 2-16,0 5 1 15,0 12 1-15,4 4-5 16,1 5-1-16,0-1 3 16,-1-3 3-16,6-5 3 15,-1-4 3-15,5 0-3 16,5-8-2-16,9-1-2 15,5-7 0-15,9-5-2 16,10-4-1-16,4-4 1 16,0 4 1-16,5-9-3 15,-5 5-2-15,1 8 2 16,3 5 0-16,11 3 1 16,4 1 2-16,4-1-6 0,1-8 1 15,-5 0 3-15,-9-4 4 16,-5 0-1-16,-10 0-2 15,-9 0 0-15,-4-4-1 16,-10 4-3-16,-9 0 2 16,-5 0-1-16,-5 0-2 15,-4 0-2-15,-5 0 1 16,-5 4-2-16,-4 1 2 16,-1-5 1-16,1-5-1 15,0-3 4-15,4-13 0 16,0-16-2-16,5-13 0 15,0-9 2-15,5-3 0 16,4-21 5-16,1 3 2 0,-1-7 2 16,1 4 2-16,-1 12-5 15,0 12-1-15,-4 14-2 16,0 11 1-16,-1 18 2 16,1 24 4-16,-5 17 0 15,5 17 0-15,-5 16-8 16,0 13-2-16,0 20 0 15,-5 18 0-15,0 3 1 16,-4 9 0-16,-5-4 0 16,-5 4 0-16,0-1 0 15,1-7 0-15,-1-26 0 16,5-16 2-16,0-17 1 16,4-12 1-16,1-13-7 15,4-16 0-15,1-17-6 0,-1-21-1 16,0-21-6-16,1-8-3 15,-6-13 8-15,-4 4 4 16,-5 5 2-16,-9 4 1 16,-5 8 9-16,-9 4 4 15,0 13-2-15,0 0 1 16,4 12-7-16,6 9-3 16,4 0-4-16,9 8 1 15,5 0 5-15,9 4 2 16,14 0 2-16,15 0 2 15,13 0-5-15,20-4-1 16,8 0 2-16,1 0 1 0,4 0-1 16,0 0-2-16,10-4 1 15,9 0 1-15,5 0-1 16,-5 0 2-16,0 0-2 16,-5 4-1-16,-4 0 1 15,-5 4-1-15,-5 0-3 16,-4 0 2-16,-5 4 1 15,-5-3 0-15,-9 3 2 16,-10-4 1-16,-8 0-4 16,-6 0-1-16,-4 5 1 15,-5-9 0-15,-9 0-8 16,-5 0-4-16,-5-13-9 16,-5-3-3-16,1-14 10 15,0-20 7-15,-1-20 16 0,6-5 7 16,4-5-5-16,9-15-3 15,5-14-7-15,5-7 0 16,0 16 0-16,-5 20 0 16,-5 10 6-16,0 20 4 15,-4 16 1-15,-5 13 1 16,-5 30-4-16,-4 37-3 16,-5 20-5-16,0 13 0 15,5 21 0-15,-1 30 0 16,1 3 0-16,4-4 0 15,-4-4 0-15,-1 8 2 16,1-3-8-16,0-10-1 16,-1-28-1-16,1-17 0 0,4-17 13 15,-9-24 0 1,0-26-6-16,0-25-9 16,0-24-1-16,0-13-4 15,5-13 0-15,4 4 8 16,-5-3 3-16,1 7 8 15,0 9 2-15,-1 9 4 16,-4 12 1-16,0 8-1 16,5 8-1-16,-1 9-8 15,10 4 0-15,0 8-1 16,5 5 0-16,5-1-3 16,4 1 2-16,9-1 3 15,5-3 1-15,10-9 10 0,4 0 6 16,9-9-6-16,1-3 0 15,-1-1-12-15,1-3-3 16,4-1-4-16,1 5 1 16,3 3 1-16,1 9-1 15,0 4 4-15,0 5 2 16,0-1 0-16,-5 5-1 16,-4-1 1-16,-5 1-1 15,-10-5 0-15,-9 0 0 16,-4-4 2-16,-5 5 1 15,-5-9-6-15,-5 0 0 16,-4-9-10-16,-5 5-4 16,0-4 0-16,0-9 0 0,4-12 5 15,1-13 5-15,5-12 8 16,4-8 7-16,4-5 0 16,1-8 3-16,0 0-8 15,0 4-2-15,-5-8-1 16,0 8 2-16,-5 9-3 15,-4 12-2-15,-1 8 4 16,-4 13 1-16,0 8-3 16,0 17 1-16,0 16 2 15,0 26 3-15,0 8-2 16,-4 20-2-16,-1 30-3 16,-4 21 1-16,-1 8 1 15,-4 4 0-15,0 0-9 16,0-4-2-16,0-21 6 0,5-12 2 15,-1-21 7-15,6-17 2 16,-1-12-2-16,0-21-1 16,5-21-8-16,-4-21-4 15,-1-17-15-15,0-12-7 16,1-8 7-16,-1-5 6 16,-5-3 20-16,1 3 10 15,-5 1 6-15,0 12 2 16,-5 8-11-16,0 9-5 15,1 16-3-15,4-4-1 16,4 13-3-16,1 8 0 16,9 0 2-16,9 8 0 15,5 5 1-15,5-1 2 0,5 9-1 16,-1-8-1-16,5 3 1 16,0 1-1-16,0 0 4 15,5-5 5-15,0 1-3 16,4-1-1-16,1-4-2 15,-1 1-3-15,-8-1 1 16,-6 0-1-16,-4 1 0 16,-5-9 0-16,-9 0 0 15,-5 0 0-15,-10 0 0 16,1 0 0-16,-1 0 0 16,1 0 0-16,0 0 0 15,-1-9 2-15,6 5-3 16,4 0 0-16,4-4 1 15,10-1 2-15,14-3-1 0,15-5 2 16,8-4-2-16,10-8-1 16,5 0 3-16,4-8 2 15,5-1 2-15,5-4 1 16,4 5 4-16,0-1 5 16,-4-7-7-16,-5 7-1 15,-9-4-7-15,-10 5-2 16,-14-1-2-16,-4 9-2 15,-10 4 0-15,-9 4 3 16,-10 13-2-16,-4 8 1 16,-5 13 0-16,-5 16 0 15,-4 21 0-15,-6 29-2 0,1 21 0 16,0 0 0-16,-4 8-6 16,4 17-4-16,-1 0-3 15,6-16 0-15,4-22 9 16,5-20 4-16,-4-17 8 15,-6-29 5 1,-4-34-3-16,0-24-5 16,-5-26-3-16,1-4-4 15,-1-8-1-15,5-29-1 16,0-12 0-16,4 3 7 16,6 9 2-16,4 16 12 15,0-3 3-15,4 20 1 16,6 8 2-16,9 13-8 0,4 17-4 15,5 8-7-15,5 13 0 16,0 12-2-16,-5 25 0 16,-9 20-3-16,-5 35 1 15,-10 28 2-15,-8 17 1 16,-6 4 3-16,1-4 1 16,0-4-4-16,-1-17 1 15,6-16-20-15,4-26-9 16,-5-37-76-1</inkml:trace>
  <inkml:trace contextRef="#ctx0" brushRef="#br0" timeOffset="48266.3385">23031 3698 64 0,'-23'-29'24'0,"9"20"-18"0,0-3 9 0,4 8 5 0,1-5-7 16,-1 1-2-16,6-4 0 16,-1-1 0-16,0 1-3 15,1-1 0-15,4-12-7 16,0 0-1-16,4-4 0 16,1-4 2-16,4-9 1 15,1-8 1-15,-1-4 4 16,-4 8 5-16,0 4 6 15,-1 5 3-15,-4 3-11 16,0 5-2-16,0 8 1 0,0 5-6 16,0 3-2-16,0 9-4 15,0 4 1-15,-9 13 1 16,0 7 0-16,-1 14 6 0,1 12 6 16,-1 8 0-16,-4 12 1 15,0 22-5-15,-4 20 0 16,-1 21-5-16,0 9-2 15,0 24-3-15,1 5-1 16,-1 0 2-16,0-1 0 16,0-7 3-16,1 7 1 15,-6-3-1-15,1-5-2 16,-5 9 1-16,-1 4-1 16,-3-21-5-16,4-17 1 15,-1-12-18-15,6-9-8 16,4-7-13-16,10-5-6 0,9-34-20 15</inkml:trace>
  <inkml:trace contextRef="#ctx0" brushRef="#br0" timeOffset="50533.9016">27470 2756 96 0,'0'-21'38'0,"9"17"-29"0,10-17-5 0,-10 17-5 0,1 4-5 16,-1-8-1-16,0 4 4 15,1 4 3-15,-1 0 10 16,-4 0 3-16,0 0 11 16,-1 4 7-16,-4 4-10 15,0 5-2-15,-4 3-7 16,-1 5-2-16,-5 4-6 16,1 9-1-16,-5 3 3 0,0 21-1 15,-5 13 0-15,0 17 1 16,-4 3 1-16,-5 5-6 15,-5 8 0-15,-4 26-1 16,-6-1 0-16,1 0 0 0,5 8 0 16,-5 5 0-16,4 12 2 15,1 0-1-15,-1 9-1 16,1 16 1-16,-10-12 1 16,5-13-3-16,4 4 0 15,1 5 1-15,8-9 2 16,11-21-6-16,4-16-1 15,9-9-25-15,0-16-8 16,5 0-37 0</inkml:trace>
  <inkml:trace contextRef="#ctx0" brushRef="#br0" timeOffset="60622.5465">20472 2185 52 0,'0'-4'19'0,"0"4"-15"0,0-8 10 0,0 8 4 15,0-4 5-15,0 4 3 16,-5-9 11-16,1 5 4 15,-1 0 0-15,5 4 2 0,0 0-7 16,5 0-1-16,9 4-20 16,9-4 0-16,15 0 1 0,9 0-8 15,4-4-2-15,15 0-6 16,9-4-1-16,4-5-17 16,1 1-8-16,-10-5-68 15,-4-8-53 1,-14-8 52-16</inkml:trace>
  <inkml:trace contextRef="#ctx0" brushRef="#br0" timeOffset="60983.2178">20299 1727 244 0,'-24'8'93'0,"20"5"-72"0,-1 8-6 0,0-21-6 16,5 4-8-16,0 0-1 15,10-4 5-15,4-4 4 0,18 0-5 16,6-9 0-16,9 5 2 0,9 0-3 16,5-1-2-16,5-3 0 15,9-1 1-15,9 5-3 16,5 4 0-16,-5 4-28 16,-4 4-13-16,-5 17-64 15</inkml:trace>
  <inkml:trace contextRef="#ctx0" brushRef="#br0" timeOffset="61733.508">21817 1077 88 0,'-28'-17'35'0,"14"17"-27"0,-9-8 7 0,9 4 2 0,-5 4 13 16,-5 0 8-16,1-8 0 16,-1 3 1-16,6 1-8 15,4 0-2-15,9 4-16 16,5-12-6-16,14 12 0 0,9-9 7 15,15 5 5-15,14 4-5 16,4 4-1-16,5 5-7 16,4-5-2-16,10 8-2 15,0 5 1-15,0 4-4 16,-4 4 0-16,-15 4 1 16,-9 4 2-16,-14-4-1 15,-15 9 2-15,-13 8 2 16,-14-5 2-16,-10-3-6 15,-9 4 0-15,-5 12-1 0,5-17 0 16,0 9-3-16,0-4 2 16,4 4-4-16,5 8-1 15,1-4-11-15,8 8-3 16,6 0-4-16,4 1 0 16,9-9 9-16,5-4 6 15,5-5 6-15,0-7 2 16,-5-5 14-16,0-4 8 15,-10-9 12-15,-8 1 6 16,-15 0-5-16,-9 8-3 16,-14-9-17-16,-10 5-7 0,-9 0-4 15,-14 0 0-15,9 4-4 16,6-4 0-16,13-5-28 16,9-3-13-16,15-9-102 15</inkml:trace>
  <inkml:trace contextRef="#ctx0" brushRef="#br0" timeOffset="63339.8164">19249 5619 132 0,'4'-4'49'0,"1"8"-38"0,4-4 1 16,-9 0-2-16,5 0-9 15,0 0 0-15,0 0 12 16,-1 0 8-16,1-4-10 15,-5 4 3-15,5 0 2 0,-5 0 1 16,0 0 1-16,0 0 0 0,0 0-2 16,0 0-6-16,0 4-4 15,0 8-1-15,-5 9 1 16,0 0-1-16,1 16 0 16,-6 5-3-16,1 4 1 15,-5 4-2-15,0 0-1 16,0 0 1-16,0 4-1 15,-1 4 0-15,1 9 2 16,0 4-3-16,5 0 0 16,0 4 3-16,4-13 3 15,5-8 4-15,0-4 5 16,5-16-6-16,4-1-2 0,5-12 1 16,5-4 0-16,4-5-1 15,1-12 1-15,4-8-2 16,0-5 0-16,5-8-3 15,0-8-2-15,4-8-2 16,1-5 1-16,-1 0-1 16,1 5-2-16,-1-5-11 15,-4 9-2-15,-10 8-19 16,-4 0-4-16,-10 8-72 16</inkml:trace>
  <inkml:trace contextRef="#ctx0" brushRef="#br0" timeOffset="63612.9841">19385 6219 200 0,'-10'4'77'0,"10"4"-60"0,-4 13 4 0,-1-8-3 16,0 7-9-16,5 14-1 16,5-5-2-16,4 17 1 15,5-5-4-15,10 1 0 0,4 0 3 16,0-5-5-16,5-3-1 0,0-9-40 16,-1 0-18-16,1-13-34 15</inkml:trace>
  <inkml:trace contextRef="#ctx0" brushRef="#br0" timeOffset="63958.873">19778 6531 212 0,'5'0'79'0,"4"4"-61"0,5 5 8 0,-9-5-1 15,9 0-9-15,5 0 1 16,4 0-6-16,6-4-1 15,3 0-6-15,6-4-1 0,4 0 1 16,5 0-2-16,4 0-2 16,6-5-19-16,-1-3-10 15,0-1-47 1,5 1-56-16,-19-13 34 16</inkml:trace>
  <inkml:trace contextRef="#ctx0" brushRef="#br0" timeOffset="64256.6809">19825 6002 220 0,'-19'4'85'0,"19"0"-66"0,0 1 1 0,0-1-2 16,5 0-3-16,5 4 0 15,8-4-5-15,15 1-2 16,5-1-4-16,8-4-3 0,6-4 0 16,9-1-10-16,5 1-2 15,4-4-29-15,5-5-12 16,0 1-46-1</inkml:trace>
  <inkml:trace contextRef="#ctx0" brushRef="#br0" timeOffset="64751.1818">20852 5473 164 0,'9'0'63'0,"-4"4"-49"0,4 4-4 16,-9 1-3-16,5-1-6 15,0 5 2-15,-1 3-4 0,1 9 0 16,0 4 1-16,-1 13 0 0,1 0 0 16,-5 8 2-16,0 0 1 15,0 0 10-15,-5 4 6 16,1-4 1-16,-1 0 3 15,0-4-7-15,5 0-1 16,0-5-7-16,5 5-3 16,4-8 0-16,10-1-1 15,9-8-2-15,10-4 1 16,4-8-4-16,5-9 0 16,0 5-10-16,-1-13-5 15,1-9-34-15,-5 5-15 16,1-8-21-16</inkml:trace>
  <inkml:trace contextRef="#ctx0" brushRef="#br0" timeOffset="65021.4898">21199 5710 228 0,'-5'9'88'0,"14"3"-69"0,5 17 4 16,-9-8-2-16,0 4-15 15,-5 4-4-15,0 13-1 0,-10 12-1 16,1 13 0 0,-5 12 0-16,0 21 2 0,0 4-3 0,4-8 0 15,10-8-1-15,5-9-2 16,9-13-24-16,10-11-11 15,4-18-57 1</inkml:trace>
  <inkml:trace contextRef="#ctx0" brushRef="#br0" timeOffset="66537.2646">24034 5931 208 0,'-19'-4'77'0,"19"4"-60"0,0 0 2 0,0 0-2 16,0 0-9-16,0 0-2 15,0-4-3-15,0 0 0 16,5 0-2-16,5-5-1 0,8 1 3 15,10 0 2-15,15-1 4 16,13-3 2-16,5 3 3 16,4 5 2-16,6 4-1 15,4 9-3-15,4 7 0 16,1 5-5-16,-5 4-2 16,-5 0 0-16,-9 8-1 15,-14-8 0-15,-9 5 0 16,-15-1 0-16,-14 0 0 15,-13 4-2-15,-20 5-2 16,-9 3 1-16,-9 5 1 16,-5 4-1-16,1-4-1 0,3 0-2 15,1-4 1-15,9-9 1 16,5 4 0-16,10-16-5 16,8 4-1-16,10 0 0 15,10 0 2-15,8 0-5 16,6 0-1-16,9-4-6 15,-1 4-1-15,1 0 3 16,-5 0 1-16,-9 0 10 16,-10 4 6-16,-9-4 5 15,-14 0 3-15,-9 0 8 16,-5 0 2-16,-5 0-4 16,-9-4 0-16,-5 0-10 15,-9-4-2-15,-10 3-3 16,0-7 1-16,5-5-13 0,1 1-6 15,8-9-60-15,14-5-27 16,15-7-7 0</inkml:trace>
  <inkml:trace contextRef="#ctx0" brushRef="#br0" timeOffset="67017.6199">25258 6144 192 0,'-10'0'71'0,"15"-4"-55"0,0 8 4 16,-5-4 0-16,0 8-8 15,0-8-2-15,4 13 3 0,1-9 2 16,0 8-8-16,4 1 11 0,10 8 5 15,4 12 0-15,15 13 0 16,4 4-6-16,5 4 0 16,9 0-10-16,0 4-2 15,0-8-5-15,1 5-1 16,-6-5 1-16,1 0 0 16,-5 0-3-16,-5-5 2 15,-5 1-12-15,-9-17-5 16,-4-4-56-16,-10-4-26 15,-5-12-9 1</inkml:trace>
  <inkml:trace contextRef="#ctx0" brushRef="#br0" timeOffset="67438.5299">25262 6777 168 0,'-4'0'63'0,"8"4"-49"0,10-4 11 0,-9 0 2 16,4 0-15-16,1-4-5 15,4 0-6-15,9-4-2 16,-4-5 1-16,9-4 11 0,5-3 7 16,4-5 4-16,6-13 2 15,3-12-2-15,1 0 1 16,0 0-7-16,0-4-1 15,0 0-7-15,4 4-3 16,1 0-7-16,-5 12-1 16,-5 5-17-16,-9 8-6 15,-10 4-64 1</inkml:trace>
  <inkml:trace contextRef="#ctx0" brushRef="#br0" timeOffset="67994.1011">26556 5702 124 0,'0'-8'46'0,"0"8"-35"0,0 0 7 0,0 0 4 15,-5 8 0-15,0 0 2 16,1 5-2-16,-1 4-2 16,0 3-10-16,1 1 0 0,-1 4 1 15,-4 9 0-15,-1-1 1 0,1 4-2 16,0 13-1-16,-1-4-3 16,1 4-1-16,-1 9 3 15,1 3 3-15,4-4 2 16,5 1 5-16,5-1-1 15,4-4-1-15,10-8-6 16,9 0-2-16,10-17 2 16,9-4 4-16,14-4-6 15,4-9-2-15,5-7-3 16,1-1-3-16,-6-4-2 16,-4 0-1-16,5 0-14 15,-10 0-6-15,-4 0-21 16,-5 0-10-16,-10 0-66 15</inkml:trace>
  <inkml:trace contextRef="#ctx0" brushRef="#br0" timeOffset="68339.0196">26973 6035 260 0,'-9'21'96'15,"9"-4"-75"-15,4 16 17 0,-8-12 3 0,4 17-22 16,-5 7-5-16,0 26-3 15,-4 0 0-15,-1 12-5 16,1-3-4-16,-5 7-1 0,0 13-1 16,0 4 0-16,0-8-22 15,4-13-8-15,6-24-102 16,-1-13-49 0,5-21 88-16</inkml:trace>
  <inkml:trace contextRef="#ctx0" brushRef="#br0" timeOffset="69479.6008">27742 5977 232 0,'-5'-17'88'0,"0"5"-69"0,1-9-7 15,-6 13-7-15,1-5-5 16,-10-3 0-16,-4-5-3 15,-10-4 2-15,-9 0 1 16,-5-13 2-16,-9 5 1 0,-5 0 3 16,-5 3 3-16,0 1 0 15,1 0 2-15,-10 4-2 16,-10-4 2-16,-13 4 0 16,0 0 1-16,-1 0-4 15,5 0 0-15,-9 0-1 16,-9 0 3-16,-1 0-5 15,5-4-1-15,5 4 0 16,0 0 2-16,-9 4 3 16,-5-4 2-16,-1 8-3 0,6-4-3 15,4 9-2-15,-4 4 0 16,-20 3-2-16,6 5-1 16,9 0-2-16,4 9-1 15,1 3 2-15,-5 5 2 16,-1 4-2-16,6-5 0 15,13 9 1-15,10 5 2 16,5 3-1-16,0 4-1 16,4 1 3-16,0 4 0 15,1 8-1-15,4 12 1 16,-5 17-2-16,5-4-1 16,19 0-2-16,13-12-1 15,11 3 2-15,8-7 0 0,10 3-2 16,10 9 0-16,8 8 2 15,10 9 0-15,14-1 1 16,5-3 0-16,9-5-3 16,5 4 2-16,5 0 3 15,9 13 1-15,0 0-1 16,0 0-2-16,9-17 1 16,14 0-1-16,19-8 0 15,5 0 0-15,0 8 4 16,0-12 2-16,18-1-2 15,15-3-3-15,4-9 0 16,-9-16 1-16,19-5-1 16,9-12-1-16,-5-9 1 15,-13-3-1-15,13-5 2 0,5-8 1 16,-14-9-1-16,-9 1-2 16,9-13 3-16,4 0 0 15,-4-9-4-15,-14-3 1 16,-5-9 0-16,10 0 2 15,-5 4-1-15,-10-8-1 16,-8-4 1-16,18-75 1 31,-24 17 3-31,-23 7 4 16,-28 18-6-16,-19 4-2 16,-18-1 1-16,-20-3 1 15,-18-5-4-15,-9 0 1 16,-5 9 2-16,-10 0 3 0,-9 4-2 15,-9 4 0-15,-14 4-1 16,-10-4 1-16,-9 4-4 16,0 0 0-16,0 9-10 15,-5 3-3-15,-14 5-20 16,-13 12-7-16,-1 13-45 16,9 17-20-16,-9 8-6 15</inkml:trace>
  <inkml:trace contextRef="#ctx0" brushRef="#br0" timeOffset="70516.6559">29040 6127 184 0,'-9'-12'68'0,"4"12"-52"0,0 0-5 0,5 0-4 0,0 0-2 16,-9 4 4-16,4 8-2 15,0 1 1-15,1 8-5 16,-1 4 0-16,0 12 1 0,1 9-5 16,-1 12 1-16,0 1-2 15,5 3 0-15,0-4 0 16,5-3-2-16,4-14 0 15,1-7 3-15,4-9 2 16,0-9 4-16,0-16 13 16,0-4 6-16,0-21-4 15,0-8-1-15,0-9-7 0,5-12-2 16,0-4-6 0,4-1-3-16,1 1-3 0,-1 16 1 15,5-4 1-15,5 13 0 16,0 8-5-16,0 4 1 15,4 9 2-15,1 8 3 16,-6 4 0-16,1 4 2 16,0 12 9-16,-10 9 4 15,-4 13-3-15,-5 8 0 16,0 8-6-16,-9 8 1 16,-5 1-5-16,-5-5-2 15,1-4-3-15,-1 1 1 16,0-18-41-16,5-4-17 15,0 1-63 1</inkml:trace>
  <inkml:trace contextRef="#ctx0" brushRef="#br0" timeOffset="70881.5001">30020 6177 272 0,'4'13'101'0,"-4"3"-78"0,5 9 0 0,-5-8-6 16,5 4-12-16,4 8-3 15,5 8-4-15,5 9-1 16,4-4 2-16,5 8-2 0,0-8-1 16,5-1-19-16,0 1-8 15,0 0-26-15,4-13-11 16,1 8-19-1</inkml:trace>
  <inkml:trace contextRef="#ctx0" brushRef="#br0" timeOffset="71181.0285">30080 6627 256 0,'15'-29'96'0,"-6"8"-75"0,5-4-1 0,-9 13-4 16,4-5-8-16,0-4 3 16,5-4-8-16,1-4-2 15,3 0-1-15,10-5 0 0,1-7 2 16,8 3-3-16,15 1-2 15,9-1-18-15,-1 1-9 16,1-1-46 0,0-3-56-16,-14-5 34 15</inkml:trace>
  <inkml:trace contextRef="#ctx0" brushRef="#br0" timeOffset="71628.4481">31210 5602 200 0,'9'4'77'0,"1"5"-60"0,-1 16 2 16,-9-13-4-16,-5 5-6 15,-4 16 2-15,-5 9-4 16,-5 8 1-16,-9 0-5 16,0 8-2-16,-5 5 0 0,0 16-1 15,-4 8 0-15,4 5 4 16,0-5 2-16,10-3 13 16,4-13 5-16,10-13-6 15,4-12-3-15,10-9 5 0,4-12 1 16,10-12-6-16,9-13-2 15,14-4-5-15,10-21 0 16,9-9-5-16,0-7 0 16,0-1-1-16,-5-8-2 15,0 8-2-15,-9-4-1 16,-5 9-16-16,-4 8-5 16,-6-5-17-16,-3 9-6 15,-11 9-41 1,-4 3-56-16,0 9 41 15</inkml:trace>
  <inkml:trace contextRef="#ctx0" brushRef="#br0" timeOffset="71885.7874">31107 6590 224 0,'-14'16'85'0,"19"-3"-66"0,4 8 10 16,-4-9-1-16,4 1-12 15,5-1-4-15,5 1-7 16,9-5-4-16,0 4 0 0,0-3-4 16,0 3 2-16,0 1-8 0,-4 3-2 15,4 9-25-15,-5 13-9 16,1 12-54-1</inkml:trace>
  <inkml:trace contextRef="#ctx0" brushRef="#br0" timeOffset="96985.4004">918 6677 52 0,'-10'0'19'0,"6"0"-15"0,-1 0 12 16,5 0 7-16,0 0-1 16,-14 0 1-16,9 0-6 15,5 0-2-15,-4 4-1 16,4-4 4-16,-5 0-6 16,5 0 1-16,-5 9-2 0,5-9 3 15,0 0-7 1,0 0 5-16,0 0 1 0,0 0-2 0,5 4 1 15,0 0-3-15,-1-4 2 16,1 0-4-16,4 0 1 16,-4 4-1-16,4-4 3 15,1 4-1-15,-1-4 2 16,0 0-4-16,1 0 1 16,4 0 1-16,0 0 2 15,0 0-5-15,0 0-4 16,5 0-1-16,0 0 1 15,4 4 1-15,-4 1 3 16,4-1 1-16,1-4 1 16,8 0-4-16,6 0-1 15,9 0 1-15,-5 0 2 16,14-4-3-16,0-1-2 0,-4 1 0 16,4-4 1-16,5 0-1 15,-9-5 2-15,13 5-2 16,6-5-1-16,-6 1-2 15,15 8 1-15,-14-9 1 16,-1 5 0-16,6-1 0 16,-15 5 0-16,5 0-3 15,0 0 2-15,4 0 1 16,10 0 2-16,-9-1-3 16,9 1 0-16,-14 4 1 15,4 0 2-15,-4 0-1 16,-14 4-1-16,0 1 1 0,5 3-1 15,-15 0 0-15,10 1 0 16,0 3 0-16,4-12 2 16,-8 13-1-16,-1-9-1 15,-5 4-2-15,5-8 1 16,-18 13 1-16,4-9 0 16,-5 4 0-16,1-4 2 15,-5 5-3-15,-5-9 0 16,0 0 3-16,0 0 3 15,-5 0-2-15,-4 0-2 16,-5-9 2-16,0 5 0 16,0 4-1-16,-5-8-2 15,-4 4-2-15,-10 4 1 16,0-9 1-16,-4 5 2 0,-5 4-1 16,-5-8 2-16,0 8-4 15,-14-4 0-15,5 4 1 16,0-9 0-16,4 5 0 15,-8 4 0-15,-1-8 0 16,-5-1 2-16,-4 1-1 16,-5-4-1-16,-5-1 1 15,-9 1-1-15,5-5 0 16,4 0 0-16,1 5 0 16,4-5 2-16,-19 5-3 15,5-1 0-15,-14 1 1 16,9-1 0-16,-4 5-3 15,14-1 2-15,-5 1 1 0,0 0 0 16,5 4 0-16,-1-1 2 16,6 1-1-16,-10 0-1 15,9 4-2-15,-4 0-1 16,9 4 2-16,9 0 2 16,-4 1 0-16,4-1 2 15,6 4-4-15,-11 0 0 16,10-3 1-16,1 3 0 15,8 4 0-15,-9-7 0 16,10 3-3-16,9 4 2 16,9-7-1-16,0 3-2 15,5 4 0-15,5-7 3 0,4 3 0 16,10 0 1 0,-1 1 0-16,6-1 0 0,4-4-3 15,0 0 2-15,5 0 1 16,4 1 0-16,5-5 0 15,5 0 0-15,4 0 0 16,-4 0 0-16,5 4 2 16,4 0 1-16,9 0-4 15,-4 0-1-15,10 0 1 16,8 1 0-16,-9-1 1 16,5-4 2-16,5 4-3 15,-14 0 0-15,4 0 1 16,5 0 0-16,4 1 0 0,15-1 0 15,-10-4 0-15,15 8 2 16,-20-8-3-16,6 4 0 16,-6 5-1-16,-9 3 0 15,10-8 2-15,-10 5 2 16,10 3-1-16,4-8-1 16,-9 5 1-16,5-5-1 15,-1 0-3-15,-4 4 2 16,0 1 1-16,-14-1 0 15,0 0 0-15,0 1 2 16,0-1-1-16,-10 0-1 16,10 1 1-16,5-5-1 15,-10 0 0-15,5-4 2 16,-5 0-6-16,0-4 1 16,-18 0-89-16,-6-5-38 0,-18-16 21 15</inkml:trace>
  <inkml:trace contextRef="#ctx0" brushRef="#br0" timeOffset="97628.6176">332 4315 4 0,'5'16'0'0</inkml:trace>
  <inkml:trace contextRef="#ctx0" brushRef="#br0" timeOffset="98471.3782">416 4460 124 0,'14'5'46'0,"-9"-5"-35"0,9-5 16 0,-9 5 5 0,-5-8-6 16,9 4-1-16,5-9-12 15,0-7-3-15,5 3-6 16,0-16 2-16,-1 3 3 0,6 1-3 15,-5 4 2-15,-5-8-5 16,0 4 0-16,-14 0-3 16,4-1-1-16,-4 5 1 15,-4 5 2-15,4-5 1 16,-5 4 1-16,0 4-5 16,5 5 1-16,0 7 0 15,0 5 0-15,0 0-3 16,0 17 2-16,5-4 1 15,0 12 2-15,-5 4-3 16,0 12 0-16,0 14 1 0,0 11 0 16,-10 9 0-16,1 4 2 15,0-16-1-15,-1-1-1 16,6-7 1-16,-1-10-1 16,5-7 0-16,0-5 0 15,0-8 0-15,0-8 2 16,0-5-1-16,0-3 2 15,0-18-2-15,0-3 2 16,5-5-4-16,-1-16 0 16,6-9 1-16,4-8 0 15,0-4-3-15,4-8 2 16,6 7 1-16,-1 5 2 16,-4-8-1-16,0 8 2 15,-5 4-4-15,-9-4 0 16,-5 4 3-16,-10 1 3 0,-9-1-2 15,-4-4 0-15,0 4-3 16,-6 8-1-16,1 1 1 16,-4 12 0-16,-6 8 0 15,5 9 0-15,0 8-3 16,1 12 2-16,-6 13-1 16,-4 5 0-16,4 7 2 15,6 5 0-15,4 4-3 16,-1 8 0-16,1 17 2 15,14 20 0-15,10-3-2 16,8 3 2-16,15-7 1 16,14-1 0-16,4-20-3 15,-4-5 2-15,14-8 1 16,9-13 2-16,0-12 1 0,10-8 1 16,9-13 0-16,-14-8 0 15,0-17 4-15,-19-12 3 16,-14-21-4-16,-4-21 1 15,-15-13-3-15,-14-3 0 16,-9-1-8-16,-14 0 0 16,0 5 1-16,-14 3 3 15,0 14-2-15,4 3 0 16,10 21-30-16,-5 17-12 16,0 16-60-1</inkml:trace>
  <inkml:trace contextRef="#ctx0" brushRef="#br0" timeOffset="99281.7215">308 6177 68 0,'-9'0'27'0,"9"0"-21"0,0-8 14 15,0 8 7-15,0 0 0 16,0-4 2-16,5 4-8 0,-1-9 0 16,1 5-3-16,0-4 0 15,-1 4-9 1,1 4-1-16,5-9-1 0,-1 5-3 0,0 4-1 16,1 0-1-16,4 4 1 15,-5 5-4-15,5 3 0 16,-9 5 3-16,-5 8 1 15,-5 4 1-15,0 4 0 16,-13 5 0-16,-1-1 2 16,-4 9-3-16,-1 0 0 15,1 4-1-15,-5-13-2 16,4 5-2-16,5-4 1 16,15-1-1-16,8-8 0 15,15 5 2-15,0-14 0 16,9-3-3-16,-5-4 2 15,10-9-34-15,0-4-17 16,9-13-31-16</inkml:trace>
  <inkml:trace contextRef="#ctx0" brushRef="#br0" timeOffset="99552.8573">674 6090 224 0,'-23'-17'85'0,"18"17"-66"0,0-4-58 0,0 0-32 16,1-1-9-16,-6-3 0 15</inkml:trace>
  <inkml:trace contextRef="#ctx0" brushRef="#br0" timeOffset="100030.9972">524 5948 156 0,'-23'-29'57'0,"13"16"-44"0,1-8 10 0,4 13 0 16,0 0-13-16,-4-1-3 15,4 5-7-15,1 4-1 0,-6 9 1 16,1 7-3-16,-5 5 0 0,0 4-1 16,-5 8 3-16,0 5 2 15,1-5 2-15,-1 9-4 16,-5 4-1-16,6 12 5 16,-6-4 3-16,1 9 3 15,-5-5 2-15,4 5-1 16,5-5 1-16,10-8-6 15,4 0-1-15,5 4-2 16,5-12 1-16,4 8-4 16,6 0 0-16,3 0 1 15,6 0 0-15,-1-4 2 16,1-5 1-16,-6 1-4 0,6-17 1 16,-1-4 0-16,-4-9 2 15,0-12 14-15,4-12 9 16,-4-9-8-16,4-17-2 15,-9-12-11-15,10 0-3 16,-5-4-3-16,4-25 0 16,0-8 2-1,10-18 0-15,-9 10-3 0,-6 7 2 16,1 5-1-16,0-1 0 16,-5 14 2-16,-9-5 2 15,-5 12-3-15,-10 13 0 16,-8 13-17-16,-6 12-5 15,-4 16-27-15,-9 13-8 16,-6 13-29-16</inkml:trace>
  <inkml:trace contextRef="#ctx0" brushRef="#br0" timeOffset="142338.3836">13329 5327 60 0,'-5'4'24'0,"1"0"-18"0,-6 1 7 0,10-5 1 15,-4 4 4-15,-1 0 1 16,0 0 5-16,1 0 2 15,-1 0-2-15,5-4-3 16,0 0-7-16,0 0-1 16,0 0-8-16,5-4 6 0,-1 0 4 15,6 0-3-15,-1-4 1 16,5-5 1-16,0-4 1 16,5 1-2-16,4-9 2 15,1-13-6-15,4 1-1 16,5-5-4-16,4-4-3 15,1 0 0-15,4 5 1 16,-9-1-1-16,-1 0-1 16,-3 1 3-16,-1 7 2 15,-5 5-2-15,-4 4-2 0,-5 4 0 16,-5 9 1-16,-4 8-1 16,-5 8 2-16,0 8-2 15,-5 9-1-15,5 8 1 16,-4 9 1-16,-1 12-1 15,5 12 2-15,0 9-2 16,0 0-1-16,0-4 1 16,0-1-1-16,0-7-14 15,0-9-3-15,0-4-62 16,0-9-67 0,5-4 39-16</inkml:trace>
  <inkml:trace contextRef="#ctx0" brushRef="#br0" timeOffset="142836.6005">14112 5448 60 0,'-10'0'24'0,"-4"0"-18"0,-4 4 4 16,8-4 2-16,-4 8 6 15,0-8 6-15,0 0-2 16,0 0-1-16,0 0-11 16,4 0-4-16,6 0-4 15,4-8 1-15,4 4-2 16,11 4-3-16,3-13 1 0,6 5-1 16,4-4 0-16,0-1 8 15,0 1 6-15,-4-9 5 0,-6 8 4 16,-8 1-2-16,-10-1 0 15,-5 5-4-15,-4 4 1 16,-5 4-3-16,-1 4 0 16,6 4-7-16,0 1-4 15,4 3-8-15,5 1-4 16,9 7-89 0</inkml:trace>
  <inkml:trace contextRef="#ctx0" brushRef="#br0" timeOffset="145747.0147">13896 5877 32 0,'19'-4'13'0,"-14"0"-10"0,-1-5 0 16,-4 5 0-16,0-4 11 16,0 0 8-16,0-1 17 15,0-3 8-15,-4-9-13 16,-1 4-6-16,0 5-10 15,1-9-3-15,-1 4-9 0,0 1 3 16,0 3 1-16,-4 1 1 0,0-1 1 16,-1 5-4-16,1-1 0 15,0 5-3-15,-1 0 2 16,-4 4 0-16,5-8 1 16,-5 4 0-16,0 4 2 15,-5-9-3-15,0 9-2 16,-4 0 0-16,-1 0-1 15,-4 0-5-15,0 0 1 16,0 0 0-16,-5 9 0 16,-4-9 2-16,4 12 1 15,0-8-4-15,5 9-1 16,0 3 1-16,0 5 0 16,-1 0 1-16,1 0 2 0,5 0-3 15,0 4 0-15,4 0 1 16,0 0 0-16,5 0 0 15,0 0 0-15,0 4 0 16,0 0 2-16,0 4-1 16,4-3-1-16,1-1 3 15,0 4 0-15,4-4-1 16,0 5 1-16,1 3-2 16,4-4 2-16,0 5-4 15,0-1-2-15,0 1 2 16,4-5 2-16,1 5 0 15,0-5-1-15,4 0 3 16,0-8 0-16,1 0 1 16,4 0 0-16,0 0-2 15,0 0-2-15,0-4 1 0,5 0-1 16,-1 4-3-16,6-12 2 16,-1 3 1-16,10-3 2 15,0-1-1-15,4 1-1 16,6-5-2-16,-6-4 1 15,5 0 1-15,0-4 0 16,-9-4 0-16,0-4 0 16,0-5 0-16,0-3 2 15,0-1-1-15,-1-8-1 16,1-12 1-16,5-9-1 16,-6-8 2-16,1-9 1 15,0 1-4-15,0 3-1 16,-5-3 1-16,-5 3 2 15,-4 1 0-15,-5-4-1 0,-4-5 1 16,-6-4-1-16,-8 4 0 16,-10-8 2-16,-15 13-3 15,-8 12 0-15,-5 12 3 16,0 9 1-16,-1 13-12 16,-3 3-4-16,-6 1-34 15,-4 12-14-15,-10 16-41 16</inkml:trace>
  <inkml:trace contextRef="#ctx0" brushRef="#br0" timeOffset="153778.6161">15626 4556 68 0,'-24'21'27'0,"15"-8"-21"0,-5 12 12 0,4-21 5 16,1 8-1-16,0 1-1 15,-1 3-5-15,-4 5 0 16,-5 4-3-16,-4 4 2 0,-5 5-2 16,-5 3 0-1,-4 9-7-15,-1 4 0 0,-4 8 1 0,4-3 1 16,-4-1 0-16,5 4-4 16,4-16-1-16,0-1-3 15,0-7-1-15,5-5-6 0,5-4-3 16,-1-4-32-1,6-13-54 1,-1 0 8-16</inkml:trace>
  <inkml:trace contextRef="#ctx0" brushRef="#br0" timeOffset="154332.6604">14862 5194 52 0,'4'-4'22'16,"-4"-1"-18"-16,5 1 20 0,-5 4 6 0,5-4-4 15,-1 0-1-15,1 0-12 16,0 0-3-16,-1 4-4 15,1 0 1-15,0 4-4 16,-5 4-2-16,0 9 0 16,-5 4-1-16,-4-1 0 0,-5 14 2 15,-5-9 1-15,-4 8 5 16,-1 0 5-16,1 9-3 16,4-4 2-16,5-1 2 15,4 1 3-15,15-5 2 16,5-4 3-16,13 0-3 0,10-8 0 0,4-4-10 15,5-9-3 1,5-8-4-16,10-8 1 16,8-9-15-16,6-8-7 15,-1-4-32-15,5-9-13 16,-5-7-23 0</inkml:trace>
  <inkml:trace contextRef="#ctx0" brushRef="#br0" timeOffset="193952.0084">5272 10281 80 0,'-14'0'30'16,"5"9"-24"-16,-1-5 21 0,5 4 8 0,1 0-11 15,-6-3-3-15,10-5-8 16,0 0-3-16,10 0-6 16,-6-5 6-16,6-3 3 0,4 0-4 15,0 4-1-15,-5-5 5 16,5 9 1-16,0 0 1 15,1 9 4-15,-1-5-2 16,0 4-1-16,4 5-6 16,6-1-2-16,-10 5-4 15,9 4-1-15,1-1-1 0,-1 1 1 16,10-8-2 0,9-1-1-16,10 1 1 0,13-1 1 15,6-12-1-15,-1 0-1 16,0 0 1-16,-4-8-1 15,4 4 0-15,5 4 0 16,5-13 0-16,9 1 0 16,-5-1 2-16,5-12 1 15,-9 0-4-15,0 0-1 16,4 4 1-16,5 1 0 16,0-1-2-16,5 4 2 15,-10 5 1-15,-4-1 2 16,-5 5-1-16,0-5-1 15,5 5-2-15,-1 0 1 16,-4-5 1-16,0 5 0 0,-4-5 0 16,-6 5 2-16,-9 0-3 15,-9-1 0-15,-9 5 3 16,-5 0 3-16,-10 0-2 16,-4 4-2-16,-5 4 2 15,-9 0 0-15,-5 4-1 16,-5 1-2-16,-4-1-2 15,-6 0 1-15,-3-3 1 16,-10-1 0-16,-5 0 0 16,-5 0 2-16,-9 0 1 15,1-4 1-15,-6 4-5 0,0 5 1 16,-4-1-2 0,-5 0 0-16,-4 9 0 0,-15-4 0 15,-9 3 2-15,0 5 2 16,4-8-3-16,1-9-2 15,0 4 4-15,-10-4 1 16,0 0 0-16,1-4 1 16,3-4-4-16,11 0 0 15,4 0 1-15,5 4 2 16,-1 0-3-16,-4 4 0 16,0 4 1-16,0 5 2 15,0 4-1-15,5-1 2 16,4 5 4-16,10-4 4 15,9-1-6-15,10 5-1 0,4-8-4 16,9 3-3-16,6-3-12 16,8-1-2-16,10-3-96 15,24-22-52 1,4-24 73-16</inkml:trace>
  <inkml:trace contextRef="#ctx0" brushRef="#br0" timeOffset="198200.1862">22000 9690 88 0,'19'-9'33'0,"-19"5"-26"0,9 0 5 0,-9 4 2 16,5 0-2-16,0 0 1 16,-1-4-3-16,1 0-1 15,0-1-5-15,-5 1-3 16,4 0 4-16,1-4 4 16,-5-1-5-16,5 1 2 0,-1-4 1 15,-4-1 5-15,0 1 5 16,0-1-3-16,0 1 0 15,0-1-4-15,0 9-1 16,0-13-5-16,0 9-1 16,-4 0 1-16,-1-1 0 15,0 1 0-15,-4 0 0 16,0-1 0-16,-1 1 0 16,1 0 2-16,-5-1 1 0,0-3 1 15,0-1 0 1,-5 1-2-16,0 3 1 0,0-3-2 15,1 8 0-15,-6-9-3 16,1 5 1-16,-1-5-2 16,-4 5-1-16,0 0 5 15,-5-1 1-15,0 1-2 16,-4 4-3-16,-1-4 2 16,1 3 2-16,-1-3 0 15,1 0 0-15,4-1-3 16,0 1 1-16,1-4 0 15,-6 3 1-15,1 5 0 0,-1-8 0 16,-4 12-2-16,-5-9-2 16,0 5-2-16,-4 4-1 15,-1 0 4-15,0 0 1 16,1 0 0-16,-1 4 1 16,5 5-2-16,1-5 2 15,3 4-2-15,-3 0-1 16,3-3 1-16,-4 3 1 15,1 0-1-15,-1 1 2 16,-5-1-2-16,1 0-1 16,-1 5 1-16,5-1-1 15,5 1 0-15,0 3 2 16,4 5-3-16,6-4 0 16,3 4-1-16,1-9 0 15,0 5 2-15,5 4 2 0,-1 0-1 16,6-1-1-16,-1 5-2 15,0 5-1-15,0 3 2 16,5-4 0-16,0 0 1 16,0 5 2-16,5-5-1 15,-1 4-1-15,1-8 1 16,0 4-1-16,-1 0 2 16,6-4 1-16,-1 0-1 15,0 0-2-15,5 9-2 16,0-9-1-16,0 4 4 0,5 4 1 15,0 1 0-15,-1 3-2 16,6 1-2-16,-1-1 1 16,5-4 1-16,0 1 2 15,0-1-1-15,10 5-1 16,-6-1 1-16,1 1-1 16,0-5 0-16,0 0 2 15,-1-8-3-15,1 0 0 16,5 0 1-16,-1 0 0 15,5-4 0-15,0 0 2 16,5-4 1-16,5-1 1 16,8-3-2-16,-3 3-2 15,3 1 1-15,-3 0 1 16,3-1-3-16,-8 1 0 16,-5 0 1-16,0 4 0 0,-5-9 0 15,0 5 0-15,0-5 0 16,0-3 0-16,0-1 0 15,0-4 2-15,5-4-1 16,5-4 2-16,-1 0-4 16,5 0 0-16,1-1 1 15,-1 1 0-15,0 0 0 16,0-4 0-16,0 4 0 16,-4-9 0-16,-1 5-3 15,1 4 2-15,-5-9 1 16,-1-8 2-16,1 5-3 0,0-5 0 15,9 0-1 1,0 0-2-16,5 0 0 0,5 0 3 16,-1-4 0-16,1-4 1 15,-1 0 0-15,-4-4 0 16,-5-5-3-16,1-8 2 16,-6-8 3-16,-4 4 3 15,-5-4-4-15,-4 4-3 16,4 0 1-16,-10 8 2 15,1-8 0-15,-5 0-1 16,0 5 1-16,-4-1 1 16,-1-4-1-16,-4-4 2 15,-1-9-2-15,1 1 2 16,-5-1-2-16,-5 1-1 16,-4 7 3-16,0 5 0 15,-5-4-1-15,-10 0-2 16,-4 8 1-16,-9 5-1 0,-6 3-3 15,-18 1 2-15,-9 3-10 16,-10 5-3-16,1 4-9 16,-1 0 0-16,0 8-30 15,-9 5-13-15,-23 12-36 16</inkml:trace>
  <inkml:trace contextRef="#ctx0" brushRef="#br0" timeOffset="204551.5448">19455 11190 104 0,'0'-5'41'0,"-5"10"-32"0,5 3-5 0,0-8-2 0,0 0-2 16,0 4 2-16,0-4-1 15,0 0 2-15,0 0 9 16,0 0 4-16,-4 4 10 15,-6 0 4-15,1 1-8 16,-1 3-2-16,-4 0-12 16,-4 5-1-16,-6 8 0 0,1-9-1 15,-5 13-1-15,0 0-3 16,-1 13 1-16,1-1-7 16,0 5 1-16,0-1 1 15,5 1 3-15,-1 0 2 16,5-1 1-16,1-11 4 15,4 3 3-15,4 0-4 16,6 1 1-16,4-5-3 0,4 4 0 16,1-8-1-16,4 4 0 15,10 0 0-15,4 5 2 16,6 3-3-16,-1 1 0 16,5-5 1-16,-1 9 0 15,1-1-2-15,5-3-2 16,-1-1-2-16,5-3 1 15,1-1 3-15,8-4 3 16,5 5-2-16,5-9 0 16,5-5-1-16,4 1-2 15,-4 0 1-15,-5 0-1 16,-5 0 0-16,0 4 0 16,5-9 0-16,0 5 0 15,5-8 0-15,9-1 0 16,4 5 2-16,-4 0 1 0,0-5-1 15,-9 1-2-15,0-5 3 16,4 0 0-16,5 1 1 16,0-1 0-16,5 4-2 15,-5 1 1-15,-5 4-2 16,-5-5-1-16,-4 1 3 16,-4-5 0-16,-1-4-4 15,5 0 1-15,0-4 0 16,4 0 0-16,6-4 2 15,-6 0 1-15,1 0-4 16,-5-5 1-16,-10 1 0 0,-4 4 2 16,-5-9-3-16,1 5 0 15,-6-4 1-15,1-1 0 16,-6 1 0-16,1-1 2 16,0 1-1-16,0-1-1 15,0-4 1-15,0 1-1 16,-1-1 0-1,6-4 0-15,4 0-3 0,0 5 2 16,0-13 1-16,-4 4 0 16,-1 0 0-16,-4 0 2 15,0-9-3-15,-5 5-2 16,0 0-1-16,-4-4 3 16,-1-1 0-16,1-7 1 15,-6 3 0-15,1 5 0 0,-5-1-3 16,0 5 2-16,0 0 1 15,0 0 2-15,5 0-3 16,0-5 0-16,4 5 1 16,-4 0 0-16,0 4 0 15,-5 0 0-15,-5 0 2 16,0-4 3-16,1 0-4 16,-1-5-1-16,1-3 0 15,-1-9 0-15,0 4 0 16,-4 1 0-16,0 3-3 15,-5 1 2-15,0 3 1 16,-5 5 0-16,0-4-3 16,5 8 0-16,-4 4 2 0,-1-4 2 15,0 0 0-15,1-4 2 16,-1 4-4-16,-4 4-2 16,-6 0-1-16,-8 5 3 15,-5-1-2-15,-5 4 1 16,0 1 0-16,1-1 0 15,-1 1 0-15,0-1-2 16,-5 5 3-16,1 0 0 16,-1-5-2-16,-4 1 0 15,-5 3 4-15,-4 1 1 16,-5 0 0-16,-1-1 1 16,1 1-4-16,0 0-2 15,4-5 2-15,1 1 2 0,-1-1-2 16,-4-8 0-1,-14 5 1-15,-1-5 2 0,-4 4-1 16,-4 5-1-16,4 3-2 16,4 1 1-16,1 0 1 15,-5-1 2-15,-9 5-3 16,-10 4-2-16,0 4 2 16,5 5 2-16,9-5-2 15,5 0-2-15,0-4 4 16,-4 0 1-16,-6 0-3 15,-4-4 1-15,0 0 0 16,10 4 2-16,4 0-1 16,-5-4-1-16,5-1-2 0,-5 1 1 15,-9 4 1-15,-5 9 2 16,1 3-3-16,8 5 0 16,6-1 1-16,4 1 0 15,0 4 0-15,-5 4 0 16,5 0-3-16,5 0 2 15,4-4-10-15,15 0-3 16,8-1-33-16,11 1-12 16,17 8-33-1</inkml:trace>
  <inkml:trace contextRef="#ctx0" brushRef="#br0" timeOffset="214834.8122">13432 14235 20 0,'-23'-4'11'0,"13"4"-9"0,-8-4 9 0,8 4 4 16,-4-4 17-16,0 4 9 16,-5-8-6-16,1 3-3 15,-1 5-5-15,5-8-2 16,0 8-8-16,-5 0-2 16,5 8-9-16,0-3 9 0,0 3 5 0,0 4-2 15,0 1 0-15,0-1-2 16,4 5 0-16,1 0-6 15,-1-1-4-15,6 1-3 16,4 8 0-16,0-12 0 16,0 3 3-16,4 5-1 15,1-8 2-15,0 3 0 16,4 1 1-16,5 0 2 16,5-1 1-16,9 1-1 15,10-5-1-15,9 9-3 16,9-8-1-16,9-1-1 15,1-8 0-15,0 5 2 0,13-9 1 16,10 0-3-16,14-13-1 16,5 5 1-16,0-5 0 15,-5-3 0-15,14-9 0 16,10 0-5-16,-1-4-1 16,-8-5 5-16,-6-3 5 15,-4-13 0-15,0-9 3 16,0-3-4-16,-10-13 1 15,-14 8-3-15,-4-8 0 16,-19 4-3-16,-10-8-2 16,-8-12 1-16,-11-9-1 15,-3 4 0-15,-11-8 0 16,-8 4-3-16,-10-9 0 16,-5 1-1-16,-14 4 3 0,-18 0 0 15,-15 16 3-15,-13 5-3 16,-10 12 0-16,-10 13-1 15,-8 12 0-15,-20 8-7 16,-14 13-4-16,1 4-2 16,-10 17 1-16,-19 17 3 15,1 12 5-15,8 4 3 16,-8 21 4-16,-6 25 0 16,6 8 2-16,8 13 2 15,15 12 4-15,5 30 0 16,8 8 0-16,20 4-5 15,18 16-3-15,29 9 0 0,32-8-1 16,28 8-3-16,29 4 2 16,18-12-4-16,38-21 1 15,32-25-64-15,24-26-29 16,24-36-33 0</inkml:trace>
  <inkml:trace contextRef="#ctx0" brushRef="#br0" timeOffset="216125.9823">23045 12344 184 0,'10'-4'71'0,"-1"-5"-55"0,14-7 2 0,-13 7-1 16,4-7-11-16,0-9-1 15,5-9-5-15,-1-3-1 16,6-5 1-16,-1 0 2 0,5-8 3 15,5 0 11-15,9 0 7 16,5-4 1-16,10-8 3 16,8-5-9-16,1-16 0 15,-1 4-13-15,6-1-6 16,-10 1 3-16,0 4 0 16,-1-4-25-16,1-13-9 15,0-3-57 1,5-1-53-16,-10 8 43 0</inkml:trace>
  <inkml:trace contextRef="#ctx0" brushRef="#br0" timeOffset="216754.9503">25300 12444 156 0,'14'-9'57'0,"5"1"-44"0,4-9 21 0,-14 9 7 16,5-13 2-16,10-20 2 16,9-18-12-16,13-12-3 15,6-4-17-15,9-20-8 0,9-18-1 16,19-24-5-16,24-13 0 16,13-9-17-16,10-32-8 15,24-1-55 1,22-21-68-16,6 5 36 15</inkml:trace>
  <inkml:trace contextRef="#ctx0" brushRef="#br0" timeOffset="219008.5155">29321 10306 104 0,'5'-37'38'0,"0"20"-29"0,4-8-3 0,-9 13-1 0,5-5-4 15,-1 0 2-15,6 1 11 16,-1-1 8-16,0 4 11 16,1 1 4-16,-6-1-2 15,1 5 1-15,0 4-20 16,0-4 0-16,-1 8-2 0,1 8-1 15,0-4 2-15,-1 9-6 16,1 7-3-16,0 5-1 16,-1 9 1-16,1 3 1 15,0 9 3-15,-5-8-3 16,0 3 1-16,0 9-3 16,0 0 2-16,-5-4-4 15,0 8 0-15,-4 17-1 16,0 12-2-16,-5 9 1 0,-1-13 1 15,1 9-3-15,-4-5 0 16,4 17 1-16,0 4 2 16,4 0-1-16,1-16-1 15,4-9 1-15,0-8-1 16,5-21-3-16,0-4 2 16,5-5 1-16,0-7 2 15,4-9 1-15,1-4 1 16,4-5-5-16,0 1 1 15,-5-5 0-15,5-3 2 16,0-5 1-16,0-4 1 16,0-4-2-16,5-5 1 15,0 1 0-15,0-9 1 16,-1 1 4-16,1-9 3 0,4-4-6 16,1-9-1-16,4-4 0 15,0-3 0-15,5-5 0 16,4-5 2-16,10 5-1 15,0 9 2-15,5-5-4 16,-5 8-2-16,-1 1 2 16,-3 4 2-16,-1 8-4 15,-5 0-3-15,-4 4-2 16,-5 8 3-16,-4 1-2 16,-6 3 1-16,-3 1-22 15,-6 0-10-15,0-1-48 0,-4 1-22 16</inkml:trace>
  <inkml:trace contextRef="#ctx0" brushRef="#br0" timeOffset="219533.3054">29649 11660 312 0,'5'-8'115'0,"4"16"-89"0,10-8-23 16,-14 0-15-16,4 5-36 15,-4-1-9-15,0-4 3 16,-1 0 3-16,1 4 31 16,-5-4 16-16,0 0 32 15,-5 0 15-15,1-4-4 16,-1 0-1-16,0-1-21 16,0-3 1-16,1 4 2 0,4-9-9 15,0 5-3-15,0 4-3 0,0-9-1 16,4 13-5-16,1-8 1 15,5 8 2-15,4 8 1 16,4 5 1-16,6-1 0 16,-1 13 4-16,1 5 3 15,-1 7 0-15,-4 1 3 16,0 12-5-16,4 0-1 16,0 12-4-16,6 5-3 15,3-1 0-15,1-3-1 16,0-9-14-16,-5-8-3 15,0-9-68-15,0-7-29 16,-4-26 3 0</inkml:trace>
  <inkml:trace contextRef="#ctx0" brushRef="#br0" timeOffset="220946.4318">31365 11669 208 0,'9'-34'77'0,"5"9"-60"0,0-8 4 0,-9 16-3 16,4-8-7-16,1-8 1 15,-1-9-1-15,0 1 1 16,1-1-6-16,-6-8 5 0,6 4 2 16,-5 0 5-16,-1-4 1 0,-4 0-2 15,0 0 2-15,0-12-4 16,0-1-1-16,0 1-2 15,-4-1 2-15,-1 5-3 16,0-13-1-16,-4 5 0 16,-1-9 1-16,-8-9-1 15,-6-3-1-15,-4-5-3 16,-9 17 1-16,-6-8 0 16,-8 12 3-16,-5-17-3 15,-5 1 1-15,0-1-5 16,-5 5-2-16,-9-4 2 15,-9 20 0-15,-10-4-4 0,-4 9 1 16,-1 7 2-16,1 1 3 16,-15 8-2-16,-9 5-2 15,1 12-3-15,3-5 1 16,6 13 1-16,-10 9 0 16,-9 8 0-16,4 4 0 15,10 4-5-15,9 8 1 16,-23 13 2-16,9 5 3 15,0 7 0-15,10-4-1 16,9 17 1-16,18 21 1 16,6 4-1-16,8 9-1 15,1-1 1-15,4 0-1 16,1 1 0-16,4 7 0 16,0 13 0-16,9 9 2 0,5-9-1 15,5-8-1-15,9 4-2 16,5-4-1-16,5 12 2 15,9 5 2-15,5-5 0 16,9-8 2-16,4-8 0 16,6 3 1-16,8 14-2 15,6 12-2-15,9-13-2 16,9-4 1-16,5-8 1 16,4 8 2-16,-4-4-1 15,5 8-1-15,-1-3 1 16,5-1 1-16,5-8-3 15,10-9 0-15,8 5 1 0,10-5 0 16,0 5 2-16,0-9 1 16,1-8-4-16,13-8 1 15,14-13 0-15,5-8 0 16,-5 0-3-16,0-21 2 16,14-4-1-16,5-13 0 15,0-8 2-15,-9-4 0 16,-1-9 0-16,10-8 0 15,5-8 0-15,-15-17 2 16,-9-8-1-16,-9-12-1 16,0-5 1-16,-5 0-1 15,0-4 2-15,-14 0 1 16,-4-17-4-16,-15-16 1 16,-9 0 0-16,-9-5 2 15,-6 1-1-15,-8-9-1 16,-5-13 1-16,-5 1-1 0,-9 8 0 15,-10 4 2-15,-4-8-3 16,-10-13 0-16,-4 13 1 16,-15 8 2-16,-4 5-1 15,-9-5-1-15,-15-8 1 16,-14 4-1-16,-9 8 0 16,-9 13 0-16,0 4 0 15,-5 4 0-15,-19-4 0 16,-19 4 0-16,-13 13-5 15,-1 8 1-15,-23 4-14 0,-14 17-5 16,4 12-19-16,-18-4-9 16,-23 13-34-16,-6 21-16 15,-27 20-23 1</inkml:trace>
  <inkml:trace contextRef="#ctx0" brushRef="#br0" timeOffset="317088.3831">2596 15031 120 0,'14'4'46'0,"-5"-4"-35"0,10-4-19 0,-14 4-9 16,4-8-31-16,5 0-9 16</inkml:trace>
  <inkml:trace contextRef="#ctx0" brushRef="#br0" timeOffset="317433.1186">2853 14856 68 0,'24'-21'27'0,"-15"13"-21"0,10-4 25 0,-14 7 9 16,-1 1-1-16,6 0 2 15,-6 0-8-15,1 0 0 16,0 4-19-16,0 0 3 0,-5-4 3 16,0-1-5-16,-5 1 0 15,-5 0-1-15,1 0 2 16,-5 0-1-16,-14 4 4 15,0 0-7-15,-10 4 1 0,-4 4-2 16,0 5 1-16,-14-1-2 16,4 5 1-16,5 0-4 15,-4 8-2-15,9 0 0 16,4 0-1-16,15 8 0 16,4 4 0-16,5 9-5 15,14-4 1-15,14 8 0 16,14-4 0-16,14 0-3 15,19-13 0-15,9-12-9 16,5-13-3-16,0-12-38 16,-4-9-18-16,13-12-58 15</inkml:trace>
  <inkml:trace contextRef="#ctx0" brushRef="#br0" timeOffset="317915.0864">3463 15102 252 0,'14'4'96'0,"0"0"-75"0,9-8-3 0,-13 4-8 15,4-4-11 1,9 0 1-16,1-4 17 0,4-1 9 16,14 1-13-16,5 4 6 15,4-9 2-15,6 13-11 0,-1-12-6 16,-5 12-7-16,-4-13-3 15,0 5-48-15,-9-5-19 16,-1 1-49 0</inkml:trace>
  <inkml:trace contextRef="#ctx0" brushRef="#br0" timeOffset="318288.3066">3444 14627 160 0,'0'-4'60'0,"5"0"-47"0,-5 0-3 16,0 4-5-16,0 0 10 16,4 0 10-16,1 0 9 15,4 4 4-15,1 0-20 0,4 0 7 0,9 0 5 16,1-4-7-16,13-4-4 16,1 0-4-16,18-4 0 15,14-1-8-15,-4-3-2 16,0 3-10-16,-1 1-4 15,-4 0-53-15,5-13-23 16,-5 8-37 0</inkml:trace>
  <inkml:trace contextRef="#ctx0" brushRef="#br0" timeOffset="318872.9635">4930 14865 212 0,'9'0'82'0,"1"-13"-64"0,-1-4 2 16,-4 5-4-16,-1-9-16 15,-4-8-4-15,0-4-3 16,-4 3-1-16,-6-7 5 16,-4 8 5-16,0 0 7 0,-5 4 6 15,-4 8 5-15,0 4-4 16,-6 9 1-16,1 4-10 0,-5 13-4 16,1 16-5-16,-1 17-1 15,0 8-7-15,5 0-4 16,14 0-3-16,9-4 0 15,15-4 13-15,8-4 7 16,10-9 15-16,5-12 8 16,5-9-2-16,4-12-2 15,5-12-1-15,0-9-1 16,-5-12-9-16,-5-9-2 16,-4-20-1-16,-9 3 0 15,-10 5 2-15,-10 12 1 16,-4 5 6-16,-14 16 1 15,-4 17-5-15,-6 21 0 16,-4 20-6-16,5 13-2 16,-1 8-2-16,1 9-3 15,4-4-2-15,10 3-1 0,4 1-7 16,10-9-2-16,4-8-13 16,19-8-6-16,0-17-31 15,14-21-10-15,10-8-57 16</inkml:trace>
  <inkml:trace contextRef="#ctx0" brushRef="#br0" timeOffset="319248.4229">5469 14931 236 0,'-5'-4'88'0,"5"8"-69"0,-5 0-7 0,5-4-7 16,0 0-7-16,0 0-2 15,0 0 7-15,5 5 5 16,5-5-4-16,4 0 18 0,9 0 9 16,10 0-9-16,9-5-2 15,10 1-14-15,9-4-4 0,-1 0-2 16,-3-13 0-16,-10 4-29 16,-5-4-13-16,-9 0-49 15,-5-4-52 1,-10 0 46-16</inkml:trace>
  <inkml:trace contextRef="#ctx0" brushRef="#br0" timeOffset="319521.5323">5872 14469 296 0,'-14'16'112'0,"14"-3"-87"0,-5 8-4 0,0-9-10 16,1 1-12-16,-1 12 1 16,0 0 0-16,-4 12 2 15,0 9-1-15,-1 12 6 0,-4-8 5 16,0 9-6-16,0-1-1 16,0-8-8-16,5 8-2 15,4 1-27-15,10-18-9 16,9-7-34-16,9-18-13 15,5-11-4 1</inkml:trace>
  <inkml:trace contextRef="#ctx0" brushRef="#br0" timeOffset="320074.1339">6523 14073 304 0,'-4'8'115'0,"4"5"-89"0,0 3-8 16,-5-3-7-16,-4 4-17 16,-5 8-3-16,0 0 5 0,-5 8 3 15,0 0 2-15,-4 9-1 0,-6 12 1 16,1 4-4-16,0 22 0 15,5 3-1-15,4-4 0 16,10-8 3-16,4-21 2 16,5-4 2-16,5-9 1 15,4-3 6-15,5-22 6 16,0-8-8-16,5-8-2 16,4-21-4-16,5-8-2 15,1-9-2-15,3 0 1 16,1 5-1-16,0 12 0 15,-5-4 4-15,0 16 1 16,0 13-1-16,1 9-2 16,-6 11-2-16,0 5 1 15,1 13-6-15,-1-5 0 16,-4 5 1-16,-5-1 1 0,-5-3 18 16,-4-5 11-16,-10 0 8 15,-4-4 3-15,-10-8-13 16,-4-5-3-16,-5-4-13 15,-10-3-7-15,-4-5-15 16,0 0-7-16,-5-5-32 16,0 1-15-16,0 0-21 15,5 4-8-15,9-4 3 16</inkml:trace>
  <inkml:trace contextRef="#ctx0" brushRef="#br0" timeOffset="321650.4024">2366 16594 124 0,'9'0'49'0,"-13"0"-38"0,4 0 19 16,0 0 6-16,-5 0-3 15,0-13 1-15,1 5-8 16,-1-9-2-16,0-4-13 15,1-4-2-15,-1-4-2 0,0 0-3 0,1-8-3 16,-1 3 2-16,-5 5 2 16,6 0 0-16,-6 8 0 15,-4 4 1-15,0 9 1 16,5 8-1-16,-10 8-1 16,-4 9-3-16,4 4-2 15,0 12-4-15,5 5 0 16,5 8-7-16,9 8-3 15,4-4 5-15,11-9 5 16,13-7 9-16,9-13 7 16,-4-13 11-16,14-21 6 15,9-16-7-15,0-17 0 16,1-4-9-16,-6-4-3 16,-4 0-5-16,-19-25-2 15,-9 4 1-15,-5-8 2 16,-14 12 3-16,-5 8 5 0,-9 17-4 15,-5 13 0-15,1 21-4 16,-10 12 1-16,-5 16-9 16,5 22 0-16,4 12-5 15,10 12 0-15,5 13-3 16,-1 21-1-16,10 21 1 16,10-9 4-16,9-12-8 15,4-13-1-15,5-12-3 16,5-17 1-16,0-16-44 15,-1-17-17-15,1-21-39 16</inkml:trace>
  <inkml:trace contextRef="#ctx0" brushRef="#br0" timeOffset="322060.0043">3257 16665 220 0,'-5'29'85'0,"10"-25"-66"0,18 4 3 16,-9-8-3-16,5 0-12 15,9-4-2-15,5-4-3 16,9-5-2-16,-5-3 1 15,6-5 1-15,13 0 1 0,0-4-4 16,0 0-1-16,1 0-41 0,-6 0-19 16,-4 4-30-1</inkml:trace>
  <inkml:trace contextRef="#ctx0" brushRef="#br0" timeOffset="322343.5152">3336 16323 288 0,'-28'21'110'0,"33"-17"-86"0,4 0-2 0,1 0-8 0,4-8-10 16,9 0-1-16,10-13-3 15,0 1-3-15,9-5 2 16,9 0 0-16,6-4 1 0,4-8-5 16,4 3-1-16,1 1-30 15,-1 8-14-15,1 5-62 16,-14 16-28 0,-1 0 73-16</inkml:trace>
  <inkml:trace contextRef="#ctx0" brushRef="#br0" timeOffset="322851.3964">4335 15906 152 0,'-10'-16'57'0,"10"-1"-44"0,0 0 7 0,0 9 1 15,5 0 4-15,0-5 7 16,9-4-6-16,4 1-1 0,11-1-14 15,-6 5 7-15,10-1 2 0,4 9-6 16,10-9-1-16,0 13-7 16,-5 0-2-16,0 0-4 15,-4 13-1-15,-5-9 1 16,-10 17 2-16,-9-4-3 16,-9 12 0-16,-10 8 3 15,-9 13 1-15,-9 9 7 16,-5 3 6-16,-5 5 3 15,5-13 3-15,-1 0-10 16,11-4-2-16,8-4-13 16,15 0-3-16,9-9-4 15,10-3 1-15,4-9-28 0,9-13-13 16,5-12-40 0,10-12-60-16,9 3 38 15</inkml:trace>
  <inkml:trace contextRef="#ctx0" brushRef="#br0" timeOffset="323199.9134">5291 16081 236 0,'4'-12'90'16,"1"-1"-70"-16,4 1-3 0,-9 8-5 0,0-1-11 15,0 1-1-15,0 4 11 16,5 9 7-16,0 7-9 16,0 1 11-16,4 8 6 0,0 8-8 15,5 1 0-15,0 3-12 16,10 1-7-16,-10-1-8 15,5 1-3-15,-5-1-15 16,0-4-8-16,-5-3-6 16,1-14-2-16,-1-3-34 15,-4-5-39-15,-5-8 35 16</inkml:trace>
  <inkml:trace contextRef="#ctx0" brushRef="#br0" timeOffset="323558.249">5352 16273 212 0,'-5'0'82'0,"-4"0"-64"0,9-13 0 0,0 13-3 15,0-12-18-15,0-1-2 0,4-7-3 16,1-5 2 0,0-9 4-16,4-3 1 0,5-1 1 15,5-8 6-15,-5 5 4 16,5 3-5-16,-5 9-1 0,0 4 0 15,-5 0 2-15,1 13 10 16,-6 3 5-16,1 9 2 16,0 4 1-16,-5 9 2 15,0 4 3-15,0 8-6 16,-5 0-4-16,-4 12-5 16,-1 5 1-16,1-1-13 15,-5 5-3-15,0-4 0 16,4 4 2-16,1-5-13 15,0-11-7-15,9 3-12 16,0-8-4-16,0 0-30 16,0-8-12-16,9-5-33 15</inkml:trace>
  <inkml:trace contextRef="#ctx0" brushRef="#br0" timeOffset="323845.1546">5188 16073 236 0,'0'21'90'0,"9"-21"-70"0,14 0-1 0,-9 0-3 0,1-13-14 15,3 1-3-15,10-1-3 16,1-8 0-16,3 1 3 16,6-1 0-16,-10 0 1 0,5 4-9 15,0 1-4-15,4 3-75 16,5 13-44 0,5 0 56-16</inkml:trace>
  <inkml:trace contextRef="#ctx0" brushRef="#br0" timeOffset="324233.2153">6622 15777 276 0,'-14'-4'104'0,"4"4"-81"0,-8 0-6 0,4-8-7 16,-10 3-9-16,-4 5-1 16,-9-8 1-16,-6 8-1 15,-8 8 0-15,-1 9 11 0,1 8 5 16,4 13 3-16,0 12 1 15,9 4-5-15,10 4-1 16,14 0 0-16,19 1 4 0,14-5 1 16,18-4 3-1,24-8-12-15,24-9-6 16,8-12-13-16,6-13-5 0,4-12-53 16,5-4-20-16,-19-9-57 15</inkml:trace>
  <inkml:trace contextRef="#ctx0" brushRef="#br0" timeOffset="329216.7037">3617 14648 64 0,'0'-8'24'0,"0"3"-18"0,-4-3-11 16,-1 4-4-16,5-4 6 16,-5-1 4-16,1-3 13 0,-6 3 6 15,1 1 9-15,-5 0 7 16,-10-1-4-16,1 5-2 16,-10-8-3-16,0 3-2 15,1 5-14-15,-15-8 2 0,5 3 1 16,-1 1-1-16,11 0 0 15,-11-1-3-15,6-3-1 16,4-1-3-16,0 1-1 16,5-5 1-16,-9 1 1 15,4 3 3-15,0-8 1 16,-4 5-1-16,-1 3-1 16,-9 1 1-16,-4-5 1 15,4 9 1-15,-19-1 2 16,5 5-7-16,10 4-4 15,-10 4-2-15,9 5-1 16,5 3-3-16,-9 13 2 0,4-8 1 16,6 4 2-16,-11-1 1 15,6 1 1-15,4 4-2 16,5 4-2-16,-5 5-2 16,9 7 1-16,6 9-1 15,13 5 0-15,0 3 2 16,5-12 0-16,0 4 0 15,14 0 0-15,9 0 0 16,1-4 0-16,4 4 0 16,4 4 2-16,11 4-3 15,8 0 0-15,5 5 1 16,5-5 0-16,-5-4 0 0,5-8 0 16,9-4 0-16,5-5 2 15,14-7 1-15,10-10 3 16,-1 1-3-16,0-17 0 15,-4-4-1-15,0-4-2 16,0-8 3-16,4-9 0 16,0-12-1-16,1-17-2 15,-6 0 3-15,-8-17 2 16,-10 4 2-16,-5 1 3 16,-9-13-5-16,-5-4-1 15,-5-17-2-15,-9 4-2 16,-4 5 1-16,-15 8-1 15,-9 8 0-15,-9 8 2 16,-19 9-3-16,-14 8 0 0,-15 9-15 16,-13 8-4-16,-5 4-30 15,0 0-10-15,0 12-46 16,14 5-44 0,-9 8 57-16</inkml:trace>
  <inkml:trace contextRef="#ctx0" brushRef="#br0" timeOffset="330524.0406">3219 15081 16 0,'-19'0'8'0,"5"0"-6"0,-9 0 6 0,9 4 2 15,0 5 8-15,-5-1 3 0,0 5 7 16,5-1 3-16,0 1-2 16,-5-1 2-16,10 1-6 15,4-1-1-15,5 1-4 16,5-5-3-16,4 4-9 16,10-7 1-16,5 3 4 0,-1-8-3 15,10 0 2-15,0 0-7 16,-1 0-3-16,6 0 1 15,-5 0 0-15,-1 0 1 16,1 0 2-16,0 4 1 16,0 4 1-16,-5-8-2 15,0 0-1-15,0 0-1 16,5 0 0-16,0 0 0 16,-5 0 0-16,10 0 0 0,4-8 0 15,5 4 0-15,4 4 0 16,5-8 0-16,-4 3 0 15,-1 5-2-15,1 0-2 16,-5 0 3-16,4 0 0 16,-8 0-1-16,8-8 1 15,10 4 2-15,-5 4 4 16,5-13 0-16,5 9 0 16,-5 0-3-16,-5 0 1 15,-4 4-4-15,-1 4 0 16,-4 0-1-16,0 0-2 15,-10 1 1-15,6 3 1 16,4-8-1-16,-1 4 2 0,6-4 0 16,0 0 3-1,-1 0-3-15,-4 0-2 0,0 0-3 16,0 0-1-16,-10 0 4 16,1 8 1-16,-1-8-3 15,-4 5 1-15,0 3 0 16,0-4 0-16,-1 4 0 15,6-8 0-15,-1 5-3 16,6 3 2-16,-1-8 3 16,0 12 1-16,-5-7-4 15,6 3-1-15,-11 0 1 16,6 5 0-16,-5-5 1 16,-5 5 0-16,0 3-3 15,-5 5 0-15,1-4-16 0,-5 4-5 16,-1-9-30-16,6 5-13 15,9-5-44 1</inkml:trace>
  <inkml:trace contextRef="#ctx0" brushRef="#br0" timeOffset="331889.7599">7175 15815 188 0,'0'0'71'0,"0"0"-55"0,-5 4-5 0,-4-4-3 15,-1 0-3-15,-4 0 4 16,-4-4 5-16,-1-1 3 15,-5-3-9-15,1 0 2 0,0-5 3 16,-1-3 4-16,-4-1 4 16,0-4-2-16,0-4-2 15,4 0-5-15,-4-4-2 16,-5 0-2-16,5 4 0 16,0-9-4-16,0 1-1 15,-5 0-3-15,0-5-1 16,-4 1 1-16,-5 8 2 15,0-9 1-15,-5 5 1 16,0 8 2-16,0 8 1 16,5 5-3-16,0 7-1 15,-1 5-1-15,6 0-2 16,-5 13 1-16,4 4-1 0,1 8 0 16,-1 8 0-16,-4 0-3 15,0 5 2-15,0-1 1 16,4 5 2-16,1 4-3 15,4-9 0-15,0 5 1 16,5 0 2 0,5 8-1-16,8 8 2 0,6-8-4 15,9 8 0-15,5 1 1 16,4-1 0-16,10 0 0 16,4-8 0-16,5 0-3 15,1 0 2-15,-1 4 3 16,5 1 1-16,4 3 1 0,1-4 0 15,-1-4 2-15,5-4 1 16,10-9-1-16,9-3 1 16,9-9 0-16,0-13 1 15,1-12-2-15,-6-12-1 16,1-1-3-16,-5-20-2 16,0 0 3-16,0-5 2 15,0-4-2-15,0-3-2 16,4-5 0-16,-9-9-1 15,-9 1 0-15,-5-17 2 16,-9 0 1-16,-9 4 3 16,-10 4-1-16,-10 9 0 15,-8-9-3-15,-10 9-2 16,-14 4 1-16,-10-13-1 16,-9 5-14-16,-9 3-5 0,-5 1-28 15,-19 0-12-15,-9 4-79 16,0 8-45-1,0 12 87-15</inkml:trace>
</inkml:ink>
</file>

<file path=ppt/ink/ink4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17:09.242"/>
    </inkml:context>
    <inkml:brush xml:id="br0">
      <inkml:brushProperty name="width" value="0.05292" units="cm"/>
      <inkml:brushProperty name="height" value="0.05292" units="cm"/>
      <inkml:brushProperty name="color" value="#FF0000"/>
    </inkml:brush>
  </inkml:definitions>
  <inkml:trace contextRef="#ctx0" brushRef="#br0">8825 2840 52 0,'-19'20'19'0,"10"-7"-15"0,-1-1 1 16,1 1 0-16,0-1 1 15,-6 5 1-15,1 4 16 16,-4 4 10-16,-6 0 0 15,1 4 3-15,-1-4-5 16,1-8-1-16,-1 4-9 0,6-17-2 16,8-8-11-1,10-21-1-15,5-9 0 0,9-12-1 0,5-12-1 16,4-17-1 0,10-25 0-16,9-4-2 0,10-4 1 15,4-9 0-15,10-25 1 16,-1 9-2-16,-4 12 1 15,0 9-2-15,-5 3 2 16,-4 9-2-16,0 0-1 16,4 9-2-16,5 7 1 15,0 13-1-15,0 26 0 16,-5 20 0-16,-5 29 0 16,-4 29 2-16,-5 25 2 15,-4 22-1-15,-5 28 2 0,-5 17-4 16,0 4 0-16,0-4-1 15,0-4-2-15,0-13-2 16,-4-12-1-16,-1-13-3 16,1-20 1-16,-6-13-6 15,1-8-1-15,-5-17-18 16,0 0-5-16,-4-13-11 16,-6-12-30-1,1 0 19-15</inkml:trace>
  <inkml:trace contextRef="#ctx0" brushRef="#br0" timeOffset="285.9597">8918 1794 200 0,'-51'12'74'0,"42"1"-58"0,-1 3 5 0,10-3-1 16,5 4-6-16,4 3 2 16,10 1 2-16,9 0 3 15,19-8-11-15,9-5 3 0,10-4 1 16,4-4-7-16,15 0-4 16,13-4-2-16,10-4-1 15,-5-5-9-15,0 1-4 0,-5-5-46 16,6 4-19-1,3 5-22-15</inkml:trace>
  <inkml:trace contextRef="#ctx0" brushRef="#br0" timeOffset="885.4703">10643 1710 192 0,'-14'-12'71'0,"19"-1"-55"0,4-3-9 0,-4 3-6 16,4 5-1-16,5 4 2 15,1 0 0-15,-1 4 1 16,-5 8-2-16,5 4 15 0,-5 22 6 16,1 16-6-16,4 25-2 15,0 12-8-15,0 9-2 16,5 21-2-16,4 20-2 15,-4-8 1-15,0-20-1 16,-1-18 2-16,-8-20 3 16,-1-17 0-16,-4-12 0 15,-15-21 12-15,-4-21 8 16,-9-17-12-16,-10-33-7 16,-4-21-7-16,-1-8-2 15,5-8-1-15,1-5 0 0,-1 0 3 16,5 1 0-1,4 3 3-15,10 9 1 0,9 0 1 16,10 8 0-16,14 4-2 16,23 5-2-16,24 8 3 15,23 8 2-15,4 13-4 16,15 12-1-16,14 17-5 16,5 20 1-16,-10 13 0 15,-14 30-1-15,-14 16-3 16,-14 8 0-16,-19 0 4 15,-18 1 4-15,-15 3 10 16,-13 5 3-16,-15 0-2 16,-14 3-1-16,-14-7-6 15,-14-9-1-15,-14-16-1 0,1-9-2 16,-1-17-28-16,4-12-11 16,6-12-43-1,9-22-59-15,4-20 33 16</inkml:trace>
  <inkml:trace contextRef="#ctx0" brushRef="#br0" timeOffset="1561.042">12293 1623 248 0,'0'0'93'0,"5"12"-72"0,4 13-6 15,-4-4-8-15,-5 4-7 16,0 21 0-16,5 17-3 15,-1 7 2-15,1 10 1 16,-5 7-3-16,0 9 2 0,0 16-6 16,0 1 0-16,5-17 1 15,-5-21 3-15,0-17 4 0,4-12 2 16,-4-25 18 0,0-21-9-16,-9-25-1 15,0-25-15-15,-5-13-5 16,-5-3-1-16,-5-1 4 15,1-8 3-15,-1 4 4 16,1 4 0-16,4 1-1 16,10-1 1-16,9 5-1 15,14 3 2-15,19 5 3 16,14 12 4-16,9-8 2 16,24 13-1-16,23 8-1 15,14 4-3-15,-5 12 1 16,-4 17-6-16,-5 17-1 15,-4 21 0-15,-15 29 2 16,-14 12 1-16,-13 5 1 0,-15 16 0 16,-19 21 0-16,-13-4-2 15,-20-5-2-15,-13-7 12 16,-15-9 6-16,-9-5-7 16,-13-7-3-16,-20-9-1 15,-14-12 2-15,-4-17-6 16,4-17-2-16,0-16-30 15,0-21-13-15,1-9-58 16,4-12-58 0,14 0 47-16</inkml:trace>
  <inkml:trace contextRef="#ctx0" brushRef="#br0" timeOffset="3842.18">14552 1777 136 0,'-9'-33'52'0,"9"24"-41"0,9-7-2 0,-9 16-3 0,5-9 6 15,0 5 7-15,-1 4 7 16,1 4 5-16,0 9-17 16,-1 8 1-16,1 16 1 0,0 17-2 15,-1 13 0-15,6 8-6 16,-1 8-3-16,1 26-2 15,4 12 0-15,0 4-2 16,4-13-1-16,1-24 1 16,0-9 1-16,0-17-1 15,-5-12 2-15,-5-12 0 16,-4-9 3-16,-5-17 3 16,-10-12 5-16,-8-20-13 15,-6-10-4-15,-9-20-4 0,1-16-1 16,-1-18 5-16,0 5 1 15,5 0 2-15,5 4 0 16,4-4 0-16,5 4 2 16,4 0 1-16,6-4 3 15,8 0 1-15,6 4 1 16,8 8-4-16,11-4-1 16,3 13-1-16,11 8-2 15,3 0 5-15,6 12 4 16,0 1-7-16,4 16-1 15,0 13-3-15,10 8-2 16,9 12 5-16,4 5 3 16,-4 8-6-16,-9 0 0 15,-15 4 4-15,-18 4 4 0,-19 13 5 16,-18 12 4 0,-20 9-8-16,-13 4-2 0,-10 0-3 15,5 4 1-15,0 4-2 16,4 4 2-16,5 1-7 15,14-1 1-15,15-4-1 16,8-4-1-16,20-8-7 16,13-5-3-16,24-20-32 15,10-5-12-15,4-12-57 16</inkml:trace>
  <inkml:trace contextRef="#ctx0" brushRef="#br0" timeOffset="4280.8193">15546 2302 100 0,'0'0'38'0,"5"8"-29"0,4 1 8 15,-4-1 2-15,-1 0-9 16,6 9-3-16,-6 8 9 15,1 13 6-15,0 3 0 16,-5 18-1-16,0 3-11 16,0 5 0-16,5 8 3 0,-1 8-5 15,1 5-2-15,0-1-6 16,-1-8 0-16,1-8 0 16,0-13 0-16,-1-12-7 15,1-12 0-15,0-14-76 16,9-20-39-1,0-20 58-15</inkml:trace>
  <inkml:trace contextRef="#ctx0" brushRef="#br0" timeOffset="4684.0905">15804 2423 212 0,'-24'-4'82'0,"24"4"-64"0,5-9-7 0,-5 5-8 0,5 0-4 15,-1 0 0-15,6 4 7 16,4-13 6-16,9 1-6 15,5 4-3-15,5 3 0 0,9-3-2 16,1 8 2-16,-1 8 0 16,0-3 1-16,-5 15-5 15,-4 10-1-15,-9 7 1 16,-6 13 2-16,-4 4 0 16,-4 5-1-16,-5 7 3 15,-1 1 2-15,-4 0-9 16,0 3-2-16,0-11-15 0,0-1-6 15,0-8-26 1,-4-8-51-16</inkml:trace>
  <inkml:trace contextRef="#ctx0" brushRef="#br0" timeOffset="4893.6714">15883 2777 244 0,'38'8'90'0,"-15"1"-70"0,38 7-3 0,-37-7-7 15,9-1-8-15,4 5 1 0,1-5-4 16,-6 4-2-16,1-7 2 16,0 3-11-16,4-8-4 0,6-8-36 15,8-5-14-15,10-8-17 16</inkml:trace>
  <inkml:trace contextRef="#ctx0" brushRef="#br0" timeOffset="5662.7477">16507 2952 84 0,'9'4'33'0,"1"0"-26"0,4 5 14 0,-10-5 3 16,6 4-10-16,-1 1-3 15,0-1-7-15,1 0-3 16,-1 1-3-16,-4 3-1 16,0-12-7-16,-5 0-2 15,0 0-11-15,0 0-3 16,-5 0-13-16,-5-8-5 0,6 4 21 15,-1-5 13-15</inkml:trace>
  <inkml:trace contextRef="#ctx0" brushRef="#br0" timeOffset="6290.2639">17154 2206 148 0,'-10'0'55'0,"6"4"-43"0,4 5-1 0,0 3-2 16,4-8 11 0,10 9 10-16,14-5-1 0,19 1 3 15,14-1-18-15,14 0 3 0,33-8 1 16,23 0-8-16,10 4-3 16,9-4-2-16,5 0-1 15,-5 0-9-15,-24 0-2 16,-18 0-38-16,-24 0-18 15,-13 0-36 1</inkml:trace>
  <inkml:trace contextRef="#ctx0" brushRef="#br0" timeOffset="6755.5772">17247 1806 156 0,'-4'4'57'0,"4"13"-44"0,0 4-4 0,0-9-4 15,-5 1-5-15,0 8 0 16,-4 0 0-16,-5-1 2 16,-5-3-1-16,-4 0-3 0,-5 4 1 15,-5-9 3-15,0 13 1 16,-5 0 16-16,1 0 8 15,-1 17-6-15,1 8-1 16,9 4-4-16,9 17 3 16,10 8-7-16,18 0-2 15,10-4-1-15,28-12 1 16,18-9-14-16,20-13-7 16,4-16-49-16,0-16-24 15,5-18-7 1</inkml:trace>
  <inkml:trace contextRef="#ctx0" brushRef="#br0" timeOffset="7565.8378">19357 1515 208 0,'-10'-21'79'0,"15"21"-61"0,0 8 1 0,-5-4-3 16,0 17-5-16,0 8 3 16,-5 21-1-16,0 13 0 15,0 28-7-15,-4 9-2 0,4 5 0 16,1 15-2-16,-1 14-2 15,0-5-4-15,5-8-2 16,0-25-8-16,0-21-2 0,0-17 11 16,0-12 7-16,-9-30-7 15,0-20-3 1,-10-17-3-16,-5-20-5 16,-4-18-1-16,-5-7 8 15,1-1 2-15,-1 0 5 16,5-8 3-16,4-4 6 15,10-8 4-15,10-17-4 16,8 16-2-16,15-4 2 16,9 17 0-16,14-4 8 15,10 8 2-15,9 5 0 0,9 3 0 16,19 9-5-16,14 17-2 16,5 16-6-16,-5 8-3 15,-9 26-3-15,0-1 1 16,-10 22-1-16,-9-5 0 15,-14 8 2-15,-19 13 2 16,-18 13 3-16,-15 8 2 16,-18 8 1-16,-15 0 0 15,-9 4-4-15,-9 5-3 16,-5 12 0-16,-4 4-1 16,4 0 0-16,5-4 2 15,14-12-3-15,9-5 0 16,14 0-1-16,19-12 0 15,14 0-20-15,10-17-10 16,13-16-26-16,20-18-9 0,13-11-26 16</inkml:trace>
  <inkml:trace contextRef="#ctx0" brushRef="#br0" timeOffset="8167.2772">20256 2477 160 0,'-28'-8'63'0,"24"12"-49"0,-1-4-6 0,5 0-5 15,0 0 1-15,5 4 5 16,4 4 8-16,10 1 4 16,14-1-10-16,18 5-4 0,5-9-1 15,10 8-5-15,-5 9-1 16,-5-4 0-16,-4 12 0 15,-5 0 2-15,-5 4 1 16,-14 1 10-16,-9 3 3 0,-10-8-3 16,-14 5-3-16,-9-1-5 15,-4 0-4-15,-1 5-5 16,0-13 0-16,0 0-9 16,1 4-2-16,3 0-3 15,6 5 1-15,9 3 2 16,5-8 2-16,9 9-14 15,0-1-6-15,9 1 13 16,-4-1 7-16,0 1 12 16,-5-1 6-16,-5 5 20 15,-4-5 8-15,-10 1-3 16,-4-1-1-16,-10 1-7 0,-9 4-2 16,-9-5-9-16,-10 1-4 15,-5-1-11-15,1-8-3 16,4-12-73-1,9-9-54 1,15-16 47-16</inkml:trace>
  <inkml:trace contextRef="#ctx0" brushRef="#br0" timeOffset="8633.2758">21166 2302 132 0,'0'13'52'0,"0"-5"-41"0,4 0-2 0,-4-4-5 16,5 9 13-16,0-13 9 15,4 4 2-15,1 4 3 16,4-3-17-16,4 3 7 0,6-8 6 15,4 4-11-15,5-4-1 16,9 0 0-16,14 0 0 16,14 0-6-16,10 8-1 15,-5 5-4-15,-5-9-3 16,-4 0-11-16,-10-4-4 16,-4-4-44-16,-5-13-17 15,9 5-27 1</inkml:trace>
  <inkml:trace contextRef="#ctx0" brushRef="#br0" timeOffset="9923.6755">21728 2460 88 0,'-19'-8'35'0,"10"12"-27"0,-10 0 0 0,10 1 0 16,0-5 4-16,-1 0 2 16,1 0 4-16,9 0 1 15,-5 0 7-15,0 0 6 16,5-5-13-16,0-3-3 16,5-4-10-16,0-1-6 0,-1-4-1 15,1-8 1-15,-5 5 0 16,5 3 2-16,0 0 1 15,-1 5 1-15,6 3 0 16,-1 5 2-16,10 4 3 16,4 9 7-16,5 11 2 15,0 18 6-15,1 24 5 16,3 18-1-16,-4-1 3 16,-13 12-8-16,-11 14-2 15,-23 15-14-15,-37-11-7 0,-28-9-31 16,-19-13-15-16,-14-20-71 15,-1-25-52 1,20-34 69-16</inkml:trace>
  <inkml:trace contextRef="#ctx0" brushRef="#br0" timeOffset="10645.455">22816 1606 244 0,'-14'38'90'0,"14"-1"-70"0,9 51-5 0,-4-38-8 16,-1 29-7-16,1 13 2 15,-5 24-6-15,0 22 1 16,5 3 1-16,-5-11-6 0,0-5-2 16,-5-9-21-16,0-20-10 15,1-25 4-15,-1-21 2 16,-4-29-31-16</inkml:trace>
  <inkml:trace contextRef="#ctx0" brushRef="#br0" timeOffset="11049.9607">22717 1540 244 0,'42'-34'93'0,"10"30"-72"0,32-17-4 0,-42 17-7 16,10 0-11-16,9 0 1 15,5 8 2-15,18 4 1 16,14 13-1-16,5 4-4 0,-4 0 1 16,-15 4 1-16,-9 0 0 15,-14 5 2-15,-19 3 3 16,-14 5 18-16,-13 8 9 15,-20 12-14-15,-23 9-5 16,-24 4-6-16,-23 9 0 16,0 20 2-16,0 4 2 15,10 13-5-15,13-17-2 16,15 0-4-16,18-4-1 16,19-16-6-16,19-14-3 15,32-20-19-15,29-20-6 0,13-14-13 16,15-16-5-16,9-8-26 15,10-9-41 1,-14 1 38-16</inkml:trace>
  <inkml:trace contextRef="#ctx0" brushRef="#br0" timeOffset="11800.507">24114 2731 192 0,'-9'0'71'0,"18"0"-55"0,10 0-5 0,-10 0-3 15,5 4 2-15,9 5 5 16,10-5 6-16,5 4 2 15,9 1-12-15,0-1 2 0,4 4 3 16,1 5-6-16,4 0-3 16,0 4-7-16,-4 4-2 15,-1 8 1-15,-9 9 0 16,-4 16 1-16,-10 21 0 16,-14 0 2-16,-9 9 1 15,-5-9-4-15,-5 21-1 16,0-8-8-16,1-1-4 0,-1-12-43 15,0-20-20-15</inkml:trace>
  <inkml:trace contextRef="#ctx0" brushRef="#br0" timeOffset="12023.6093">24447 3356 256 0,'4'17'96'0,"6"-5"-75"0,4 1-5 0,-5-1-9 15,5-7-5-15,5 3 1 16,9-4 5-16,19 0 3 16,19-8-6-16,13 0-7 0,6-17-2 15,-1-4-33-15,5 4-16 16,9-8-52-1</inkml:trace>
  <inkml:trace contextRef="#ctx0" brushRef="#br0" timeOffset="13376.1388">21620 2440 104 0,'5'-5'38'0,"4"5"-29"0,5 0-1 0,-9 0 0 16,5 5 10-16,-1-1 6 16,-4 0 3-16,4 4 1 15,0 1-4-15,1-1-1 16,-1 0-12-16,0 5-4 0,6-1-1 16,-1 1 1-16,0 8 1 15,0 4-4-15,0 8-3 16,0 4 0-16,0 9 1 15,-5 8-3-15,-4 1 0 16,-10 7-1-16,-13 9 0 16,-11 4 2-16,-8-4 2 0,-5-5 10 15,-5-7 4-15,0-9-3 16,5-17-3-16,0-4-10 16,-1-4-2-16,6-4 0 15,-1 0 1-15,6-4 1 16,4-5 2-16,4-4-3 15,5-3-2-15,10-5-1 16,9-5 3-16,9-15 4 16,10-10 3-16,5-3 2 15,8-13 2-15,6-4 1 0,4-12 3 16,0 8-3 0,0 4-1-16,1-9-6 0,-6 5-1 15,-4 0-1-15,-5-21 1 16,0 0-2-16,-4 0-1 15,-6 4 1-15,-4 9 1 16,-4 7-3-16,-1 14 0 16,0 3 3-16,-4 5 1 15,0 12-1-15,-5 9-2 16,0 12-2-16,-5 8-1 16,0 17 2-16,5 17 0 15,0 8 1-15,-4 4 0 16,-1 4-3-16,0 5 2 15,-4 3 1-15,-5-7 0 16,0 7 2-16,-10 5 3 0,-4 0-2 16,-4-4-2-16,-6-5 0 15,-4-8 1-15,0-4-6 16,0-12-1-16,4-5-27 16,1-8-9-16,-6-21-83 15</inkml:trace>
  <inkml:trace contextRef="#ctx0" brushRef="#br0" timeOffset="29318.4145">16854 5448 20 0,'4'0'11'0,"-8"0"-9"0,-1 0-2 0,5 0-3 16,-9 0 10-16,-1 0 5 15,1 0 3-15,-5 0 1 16,0 0 9-16,0 0 4 16,0-8-11-16,-5 3-5 15,0-3-4-15,-4 0 1 16,-1-1-3-16,-9 5-2 16,-4 0-2-16,-5 4 0 15,0 0-2-15,-5 8-1 16,0-3 1-16,0-1-1 15,0 0 0-15,0 8 0 0,5-12 0 16,0 0 0-16,4 0 0 16,6 0 2-16,3 0 1 15,11 0 3-15,4-8 3 16,9 4-4-16,10-4-3 0,4 3-1 16,5 1-1-16,5 4 0 15,4 0 0-15,1 4-3 16,4 1 2-16,5-1 1 15,9 0 2-15,9 0 14 16,10-4 7-16,5 0-7 16,4 0-2-16,0 0-8 15,-4 0-2-15,-5 0-2 16,-9 0-2-16,-6 8 1 16,-3-8 1-16,-11 0-3 15,-3 0 0-15,-6 0 1 16,-14 5 0-16,-9 3-3 15,-9-4 2-15,-14 4 1 16,-1-3 2-16,-9 3-3 0,-9-8 0 16,-9 12 1-16,-10-7 0 15,0 3 0-15,0 4 2 16,5-3-3-16,4-1 0 16,10 0 1-16,4 5 2 15,6-1-3-15,8 1 0 16,5-1-1-16,1 5 0 15,4-4-18-15,9 3-9 16,10-3-25 0,4-5-28-16,19-4 23 15</inkml:trace>
  <inkml:trace contextRef="#ctx0" brushRef="#br0" timeOffset="29936.962">16535 5165 52 0,'9'-25'22'0,"1"16"-18"0,8-3-18 0,-13 8-10 16</inkml:trace>
  <inkml:trace contextRef="#ctx0" brushRef="#br0" timeOffset="30405.2127">16535 5148 104 0,'-19'25'38'0,"10"-8"-29"0,4 8 1 0,0-9 2 16,-4 9-4-16,0 0 1 15,-1 4-5-15,-4 9-1 16,5 4-1-16,-5 3 1 16,0 5-2-16,0 0 2 15,0 5-2-15,0-5-1 16,4-5 1-16,1-7 18 0,-1-9 12 16,6-21 7-1,4-16-18-15,0-13-9 0,4-12-5 16,6-9-2-1,9-8-5-15,4-8 1 0,5-5 0 16,5-20 0-16,4-9 0 16,6 5 0-16,-1 8 0 15,0 8 0-15,-9 8 0 16,-5 13 0-16,-5 13 0 16,-9 8 2-16,-9 8-3 15,-5 8 0-15,0 13 1 16,-9 9 0-16,-1 7-3 15,6 22 2-15,4 4-1 16,4 20 0-16,1-12 2 16,0 21 2-16,4 0 1 15,-4 4 3-15,-1-13-3 0,-4 9-2 16,0-4 0-16,-4-1 1 16,-6 1-3-16,1-4 0 15,0-13-54 1,-5-5-58-16,-5-24 22 15</inkml:trace>
  <inkml:trace contextRef="#ctx0" brushRef="#br0" timeOffset="55125.4925">15119 10794 232 0,'-4'8'88'0,"4"-20"-69"0,9-1-5 0,-4 1-5 16,4-9-8-16,5-4-1 15,0-9 1-15,10-7 1 16,-1-5-1-16,5-25-1 0,14-21 1 16,-4-12-1-16,4 4 0 15,0 0 0-15,-4 0 2 16,-5 13-3-16,-5-1 0 16,0 17 1-16,-5 13 0 15,1 4-3-15,-1 16 0 16,-4 22-1-16,-5 20 3 15,0 21-2-15,-5 21-1 0,1 16 3 16,-1 17 2-16,1 30-2 16,4 7 0-16,4-7-1 15,6-1 0-15,4-16-31 16,0-5-15-16,0-20-31 16,0-5-16-1,0-7 51-15</inkml:trace>
  <inkml:trace contextRef="#ctx0" brushRef="#br0" timeOffset="55414.6033">15499 10085 232 0,'70'-20'88'0,"-41"28"-69"0,13-8-5 0,-28 0-7 16,5 12-7-16,4 1 0 15,10-1-5-15,4 9 1 16,10 0-47-16,5-8-18 0,9-5-9 15,4-4-1-15</inkml:trace>
  <inkml:trace contextRef="#ctx0" brushRef="#br0" timeOffset="55920.7918">16263 9465 144 0,'0'0'55'0,"5"4"-43"0,-1 8 21 0,-4-3 6 16,5 3-19-16,0 5-8 15,-5 4-8-15,0 4-4 16,-5 8 1-16,-4 4 3 0,-1 5 2 0,-4 8 2 15,-4 4 2-15,-6 5 1 16,5 7 1-16,1-3 13 16,-1 12 9-16,5 0-14 15,9-4-6-15,10-9-4 16,9-16 0-16,9 0-5 16,5-9-1-16,10-12-2 15,14-8-2-15,13-9-10 16,10-4-6-16,0-4-36 15,0-4-16-15,-5-8-42 16</inkml:trace>
  <inkml:trace contextRef="#ctx0" brushRef="#br0" timeOffset="56431.2663">16849 9615 216 0,'-14'-17'82'0,"9"9"-64"0,5-5-2 0,-4 13-7 0,4 0-10 16,0 0 1-16,0 0-2 16,-5 8 0-16,0 9 2 15,0 8 0-15,1 4 2 0,-6 9-3 16,1 8 0-16,0 8 3 16,-1 12 3-16,6 26 2 15,4 8 1-15,9-4-2 16,10 0 1-16,4-9-4 15,5-8 0-15,5-16 12 16,14-21 7-16,19-17-2 16,4-17 0-16,10-12-5 15,-1-21 1-15,-4-17-9 16,-9-16-2-16,-10-30-3 0,-9 1 1 16,-5-5-4-1,-9 0 0-15,-10-8-1 0,-4 9 0 16,-5 16-3-16,-9 12 1 15,-5 17-31-15,0 17-12 16,5 21-73 0</inkml:trace>
  <inkml:trace contextRef="#ctx0" brushRef="#br0" timeOffset="78786.0091">20594 10510 148 0,'9'-16'57'0,"-9"12"-44"0,0-5 23 0,0 9 6 16,0-4-14-16,5 0-3 16,0 0 5-16,-1-5 2 15,1 5-16-15,-5-8 6 0,0 3 2 16,-5 5-4-16,-4-8-1 15,0 3 8-15,-10-3 8 16,-5-5-15-16,-8-8-6 16,-11 0-8-16,-8 0-3 15,-5-4 1-15,-1 4 2 16,-8-8-3-16,-1 4 0 16,-9-1-1-16,-9 5-2 0,-5 5 1 15,0 3 1-15,4 4-3 16,6 1 0-16,-6-1 1 15,-4 1 2-15,-5 8-3 16,1 4 0-16,4 8 5 16,4 5 2-16,10-1-2 15,5 9-3-15,0-4 0 16,-1 12-1-16,-4 12 0 16,5 5 0-16,0 4 0 15,-1 0 0-15,11 9 0 16,8-5 0-16,0 4 0 0,10 13 0 15,5-4 0 1,-1 12 0-16,5 4 0 16,1-12 0-16,-1 4 2 0,-5 0 1 15,-4 12-4-15,0 5 1 16,-5 12 2-16,0 5 1 16,-4-9-1-16,-1 0-2 15,1 8 1-15,8 9 1 16,6-1-3-16,4-12 0 15,5 9 1-15,0-5 0 16,4 13 0-16,1 0 0 16,4-4 0-16,5-9 0 15,5 0 0-15,-1 5 0 16,1-1-3-16,0 5 2 16,-1-9 1-16,6 5 0 0,-1-1 0 15,-4 9 0-15,4 4 0 16,-5-4 0-16,1 0 0 15,0 0 0-15,4 8 0 16,0 8 0-16,1-12 0 16,-1-8 0-16,5-5 0 15,0 9 0-15,0 4 0 16,5-4 0-16,4-8 0 16,0-1 2-16,1-8-3 15,-1 9 0-15,5-5-1 16,0 0 0-16,0-3 2 15,0-14 2-15,0-3-3 16,5-9 0-16,5-4-1 16,4 0 0-16,19 21 2 0,9-5 0 15,5-7 0-15,9-13 0 16,0-9 0-16,1-4 2 16,-6-8-3-16,10 0 0 15,5-4 1-15,9-12 0 16,9-5-3-16,-4-4 2 15,0-4 1-15,-10-9 2 16,5-4-3-16,10-3-2 16,4-5 2-16,5-5 2 15,-10-3 0-15,-9-4-1 16,0-13 1-16,10 0-1 16,-1 0 0-16,5-17 0 15,0-8-3-15,-9-13 0 0,-10-16-1 16,6-4 0-16,3 0 0 15,10 3 3-15,0 1-5 16,-4-17 2-16,-10-8-3 16,-9-8 2-16,-1-1 1 15,1 1-1-15,-5-9-14 16,0-33-5-16,0 4 10 16,-5 4 7-16,-9-8 3 15,-5-13 2-15,-4 5 0 16,-10-1-2-16,-4-12 3 15,-5-12 2-15,-5 12-2 16,-5-5-2-16,1-11 2 16,-1 16 0-16,-4 4 1 0,-1-17 0 15,-3 9 0-15,-1 13 2 16,-10 11-3-16,-4-20 0 16,0 5 1-16,-4 15 0 15,-6 14 0-15,1-9 2 16,-5-4-1-16,0 4 2 15,4 16-4-15,-4-16 0 16,-4 0 3-16,3 0 1 16,-3 13-4-16,-1 8 1 15,-4 12 0-15,-6-12 2 16,1 8-1-16,-9 13 2 16,-10 3-4-16,-5 18 0 15,-4 8 1-15,-5 4 2 0,0 0-1 16,5 12-1-16,0 9 1 15,0 4 1-15,-10 8-3 16,-4 5 0-16,-10 4 1 16,-4-1 0-16,4 5 0 15,5 8 2-15,-5 5-1 16,5 3-1-16,-9 9 1 16,-5 12-1-16,-5 13-3 15,0 17 2-15,5 7 1 16,10 1 2-16,-1 8-3 15,-4 1-2-15,-10-5 2 16,0 0 0-16,-4 4-2 16,9 8 2-16,4 1 1 15,1 20 0-15,-5 5-3 0,-5-1 2 16,0 1 1-16,-9 7 2 16,19 10-3-16,9 7 0 15,5 5 1-15,9-5 0 16,0-3 0-16,9 11 0 15,1 14 0-15,8-1 0 0,1-12-3 16,0 4 2 0,4 0 1-16,1 17 0 15,-1-9 0-15,1-8 0 16,-1-4 0-16,1 16 2 16,4 9-3-16,5-8 0 15,0 3 1-15,0 9 0 16,4-4 0-16,1 0 2 0,0 0-1 15,-1-9-1-15,-4 9-2 16,5 4 1-16,-6-12 1 16,1-9 2-16,-5 4-1 15,1 21 2-15,-1-4 0 16,5-21 3-16,0-4 12 16,4 13 8-16,5 8-11 15,5-13-6-15,5-8-8 16,4-8-1-16,10-1 0 0,4 14 2 15,10-5-3 1,5-17-2-16,8-12 2 16,6-5 2-16,-1-3 0 15,6-5-1-15,3 5-17 16,1-5-9-16,5-4 31 16,13-4 14-16,6-8-25 0,13-5-13 15,0-16 8-15,1 0 4 16,-5-8 6-16,-1-1 1 15,10-12 0-15,5-4 0 16,4-4 0-16,1-9 0 16,-10 0 0-16,0-12 0 0,0-4 0 15,5-5 0 1,4-3 15-16,1-9 10 0,-6-17-31 16,-4-4-11-1,-9-8 7-15,0-21 4 0,4 0 20 16,5 0 11-16,0 0-13 15,0 4-6-15,-4-8-22 16,-10-17-7-16,-5-16 11 16,0-5 6-16,5 0 20 15,0 1 11-15,10-26-13 16,-6-8-6-16,-4 4-22 16,-4-8-7-16,-10-13 26 15,-10 1 16-15,-4-9-8 16,-10-13-3-16,1-12-5 15,-1 8 0-15,-4-20-2 16,0-1-1-16,0 13 1 16,-5-20-1-16,-5 3 0 15,-4 21 2-15,-5-21-1 16,-4-3 2-16,-6 20-2 0,1-13-1 16,-5 1 1-16,0 20 1 15,-9-21-1-15,-1-3-1 16,-4 24 1-16,-9 17-1 15,-5 0 2-15,0 8 1 16,-5 13-4-16,-5 21 1 16,-9 20 2-16,-14 1 1 15,-14 8-1-15,-14 12 1 16,-4 17-4-16,4 17 0 16,-10 16-1-16,-4 17 0 15,-14 21-5-15,-5 29 0 16,14 12-39-16,5 26-14 15,5 29-91 1</inkml:trace>
  <inkml:trace contextRef="#ctx0" brushRef="#br0" timeOffset="82270.2621">28492 10002 140 0,'4'-25'52'0,"1"13"-41"0,4-9 20 0,-9 12 7 16,0-3-12-16,-4-5-5 15,-1 5-4-15,-4-1-1 16,-1 1-8-16,1 3 21 0,-1 5 10 16,1 8-13-16,0 9-7 15,-1 8-5-15,6 16-2 16,4 5-2-16,0 25-1 16,9 20-5-16,5 13-1 15,10 13-1-15,8 41 1 16,6 4-2-16,-1 5-1 15,1 28 1-15,-5-3 1 16,-1-1-1-16,-13 13-1 16,-5-4 20-16,-4-13 11 15,-6-3-15-15,-4 7-8 16,0-20-6-16,-4-26-2 16,-6-20-22-16,1-17-8 0,-1-24-29 15,1-22-13-15</inkml:trace>
  <inkml:trace contextRef="#ctx0" brushRef="#br0" timeOffset="83079.0355">28313 9681 220 0,'-42'-33'85'0,"28"12"-66"0,5-4-1 0,4 21-3 15,5-4-13-15,5-5-1 16,9 1-3-16,9-1-2 15,15-4 3-15,18 1 2 0,19-1 4 16,19 5 20-16,9-1 10 16,14-4-13-16,19-3-5 15,9 3-6-15,-4 0-2 16,0 5-3-16,4-9-1 16,0 0-1-16,-14 9 0 15,-13 3-2-15,-11 5 1 0,-8 0-4 16,-5 4 0-16,-5 4 1 15,-10 4 0-15,-4 9 0 16,-9 25 0-16,-10 4 0 16,-4 24 2-16,-10 10-1 15,-9 11 2-15,-5 26-2 16,-5 29-1-16,-4-5 1 16,0 14 1-16,-1 24-1 15,-3 0-1-15,3-8-2 16,1 20 1-16,0 5 1 15,0-4 0-15,-1 12 0 0,1-8 2 16,0-17 1 0,0-8 3-16,-5-4-1 0,0-1 0 15,-5-24 16-15,0-17 9 16,-4-17-15-16,-5-16-6 16,0-9-4-16,-5-20-1 15,-4-9-2-15,-5-4-2 16,-9-21 1-16,-6-8 1 15,-8-17-1-15,-19-8-1 16,-15-4-2-16,-8-9 1 16,-1-4-1-16,-4-8 0 15,-5 0 2-15,-24-5 0 16,-9-3 0-16,5-5 0 16,0 5 0-16,-5 3 2 15,-5 5-3-15,-4 8 0 0,14 5 1 16,14 3 2-16,9 1-1 15,15-5-1-15,13 0-2 16,10-3-1-16,9-5-38 16,9-5-15-16,15 5-95 15</inkml:trace>
  <inkml:trace contextRef="#ctx0" brushRef="#br0" timeOffset="84280.2759">26022 10981 192 0,'-57'13'74'0,"43"-5"-58"0,-5 0-4 0,10-3-6 16,4-1-9-16,1 0 2 15,4 4 3-15,4 1 3 16,6-1-2-16,9 0 7 0,9-4 5 15,14 1 2-15,14-5 1 16,10 0 8-16,4 0 6 16,5 4-13-16,14-4-5 15,19 4-7-15,9 0-2 16,0 4-3-16,5-3 1 16,9 3 0-16,15-8 1 15,-15 0-2-15,-9 0 1 16,-5 0-2-16,-9 0 2 0,-10 0-4 15,-9 0 0-15,-19 0 1 16,-13 0 2-16,-29 0 3 16,-19-8-2-1,-18 3-2-15,-19 5-7 16,-10-8-4-16,-13 8-3 16,-20 8 0-16,-22-3 5 15,-15 3 2-15,0 4 4 16,-9-7 1-16,-14 7 1 15,-5 1 2-15,0-5-1 16,9 0 2-16,1-4 0 16,-1 1 3-16,1-1 1 15,8-4 1-15,15 0-2 16,14-4 1-16,10-5-2 0,13 5 0 16,10 0-1-16,13-4 0 15,15 3-5-15,10-3 1 16,18 4 0-16,14 4 0 15,14-8-3-15,23 8 2 16,24 0 1-16,14-5 0 16,5 5 0-16,9 0 0 15,14 5 0-15,15-5 2 16,-6 0 3-16,-4 0 2 16,5 0-3-16,13-5-1 15,-9 5 1-15,-9-12 0 16,-19 4-2-16,-9 3-2 15,-14 5-2-15,-10-8 1 0,-14 4 1 16,-13 0 2-16,-20 0 1 16,-14-5 1-16,-9 1-5 15,-9 0 1-15,-10 3-7 16,-18 10 0-16,-15-1-4 16,-18 4 2-16,-5 0-28 15,-5 5-13-15,5-1-36 16,0 13-51-1,-4-12 38-15</inkml:trace>
  <inkml:trace contextRef="#ctx0" brushRef="#br0" timeOffset="84910.4984">27395 10294 148 0,'-14'-25'55'16,"9"21"-43"-16,-4-9 16 0,4 13 7 0,-4 0-13 16,-1 0-2-16,-4 13-1 15,-5-1 2-15,1 1-11 16,4-1 19-16,0 5 7 0,4-1-12 16,6 1-3-16,8 4-9 15,6 0 0-15,8-5-3 16,10 5 2-16,10 4 14 15,9-4 8-15,9 8-15 16,5 5-7-16,0-1-7 16,5 4-1-16,9 1-4 15,4 12 0-15,6 8 1 16,-6 1 2-16,-8-5-1 16,-11-4-1-16,-8 0 1 0,-10-9 1 15,-9-3-1-15,-10-1 2 16,-8 1-2-16,-15-13 2 15,-10-4-2-15,-13 0 2 16,-15-1-4-16,-13 1 0 16,-10 4 1-16,-10 9 0 15,1 3 0-15,-5 9 0 16,-5 4 0-16,-4 8 2 16,4-12-3-16,10-4 0 15,14-9-6-15,9-8 0 16,19-4-46-16,14-17-19 15,18-8-78 1</inkml:trace>
  <inkml:trace contextRef="#ctx0" brushRef="#br0" timeOffset="85841.854">28632 8410 192 0,'-5'-16'71'0,"5"20"-55"0,5 4-2 16,-5 5-6-16,0 3-4 16,0 5 2-16,0 4-3 15,0 4 0-15,5 9-1 16,-5-5-2-16,0 9 3 0,0 4-4 0,0 12-2 16,-5 5-1-1,0-13 0-15,1-5 7 0,-1-11 3 16,-4-9 8-16,-1-17 3 15,1-12-8-15,0-17-3 16,-5-8-4-16,-5 0-2 16,0-13-2-16,0 0 1 15,1 1 1-15,4-1 0 16,-1-12 0-16,6-4 2 16,4 3-1-16,5-7 2 15,10 4 15-15,13-1 11 16,10 5-15-16,14 8-7 15,4 9-3-15,10 8-1 16,5 8-4-16,-10 4-1 16,0 5 1-16,1 7 0 15,-6 1 1-15,-9 13 2 0,-9 7-1 16,-9 18 2-16,-15 11-2 16,-9 10-1-1,-9 11 5-15,-10 5 1 0,-4 4 0 16,-1 8-1-16,1 13-3 15,4 0-2-15,10-4-2 16,9-17 1-16,9-9-8 16,10-16-4-16,13-12-66 15,15-13-30-15,5-17 14 16</inkml:trace>
  <inkml:trace contextRef="#ctx0" brushRef="#br0" timeOffset="86321.8327">29124 8760 208 0,'-9'-4'79'0,"14"4"-61"0,9-4-5 0,-10 4-7 0,6 0-9 16,4-4 2-16,5 0 1 15,4 0 0-15,0-9 0 16,1 1 0-16,-5-1 0 0,-1-8 2 16,-4 0 1-16,-4-4 3 15,-6 0 3-15,-4 5 2 16,-9 3 1-16,-10 4 11 15,-9 1 5-15,-5 12-30 16,1 12-14-16,-1 1 7 16,0 12 3-16,0 4 20 15,5 4 8-15,5 9-26 16,9-4-13-16,4 7 23 16,10-3 11-16,5 0-25 15,9-13-10-15,14 0-1 0,10-12 0 16,4-9-24-16,5-12-9 15,4-13 7 1,1-8-25-16,-1-12 14 16,-4 3 20-16,-5-3 14 15</inkml:trace>
  <inkml:trace contextRef="#ctx0" brushRef="#br0" timeOffset="86653.5867">29673 8560 124 0,'4'0'49'0,"-4"0"-38"0,5 0 26 0,-5 0 8 16,0 0-18-16,0 0-7 15,0-8-10-15,0 4-2 0,0 4-5 16,-5-13 3-16,1 5 0 0,-6 4 2 16,1 4 2-16,0-8-3 15,4 8-2-15,5 8-5 16,0 9-2 0,5 3 1-16,-1 5-2 15,6 5 1-15,4 7-3 16,0 1 1-16,5 3-7 15,-5 5-1-15,0-4 5 16,-5-1 3-16,-4-3 7 16,-5-1 3-16,-10-3 0 15,1-9-1-15,-5-4-1 16,-5-1 2-16,0-7-1 16,5-1 0-16,0-12-6 15,0 0 1-15,0-8-9 16,0 4-2-16,0-9-82 15</inkml:trace>
  <inkml:trace contextRef="#ctx0" brushRef="#br0" timeOffset="88408.5039">30891 10269 132 0,'-14'-17'52'0,"14"17"-41"0,-9-8 22 0,9 8 6 16,-5 0-15-16,1-4-5 16,-6 4-8-16,1 0-2 0,4-9-5 15,0 9 6-15,-4-4 3 16,4 4 16-16,1 0 8 0,-1 0-13 16,0 0-5-16,1 0-6 15,4 0-1-15,-5 0-2 16,5 0-1-16,0 4 17 15,5 5 7-15,-1 3-10 16,6-8-3-16,4 5-10 16,4 3-4-16,1-12-3 15,9 4 0-15,5-4-4 16,14 0 0-16,9-4 1 16,5 4 2-16,5-12 1 15,-1 3 3-15,6 5-1 16,-6-8 0-16,1 3-3 15,9 5-2-15,5-8 1 0,4 3-1 16,0 5 0-16,-4 0 2 16,-10 0-1-16,-4 0-1 15,0-1 1-15,4 1-1 16,-4 0 0-16,-1 0 0 16,1 4-3-16,-1 0 2 15,-8 4 1-15,-1 4 0 16,-9 5 0-16,-5 4 0 15,-9 8 0-15,-5 4 0 16,-5 0 0-16,-4 4 0 16,0 9 0-16,-5 4 0 15,-5-17 0-15,1 21 0 16,-6 8 0-16,6 13 0 0,-6-17 0 16,1 34 0-16,0-22 0 15,-1 30 0-15,-4 0 0 16,0 12 0-16,-4 13 0 15,-1 4 0-15,-4-4 0 16,-1 4 2-16,-4 13-1 16,0-1-1-16,0-4-2 15,-5-8 1-15,5 9 1 16,-4 16 2-16,-1-13-1 16,0-3-1-16,0-9 1 15,1 16 1-15,-1-3-1 16,5-5-1-16,0-4 1 15,0-4 1-15,0 0-3 16,4 13 0-16,1-13 1 0,-5 0 0 16,4-21 0-16,1 13 0 15,0 8 0-15,-1-5 0 16,6-7-3-16,-1-9 2 16,0-4 1-16,5 4 2 15,0 5-1-15,5 3-1 16,0-4 1-16,4-20-1 15,5 24 0-15,-5-20 0 16,1-4 0-16,-1 7 0 16,0-7 0-16,1 4 2 15,-1-17-1-15,-4-5-1 16,0-7-2-16,-1-9 1 16,1-16-4-16,-5 7-41 15,-5-20-15-15,1-8-90 16,4-17-51-1,-10-29 92-15</inkml:trace>
  <inkml:trace contextRef="#ctx0" brushRef="#br0" timeOffset="89489.4441">30643 11827 128 0,'0'-8'49'0,"5"16"-38"0,-1-8 4 15,-4 4-2-15,5-4-8 16,0 4-1-16,4-4 15 16,0 5 8-16,1-5-14 15,-1 0 0-15,1-5 0 0,4 1-1 16,0 0 1-16,4-4-1 15,1 4 0-15,5-9 13 16,-1 5 7-16,5 4-11 16,5-9-4-16,9 5-6 0,10-1-2 15,4 1-3-15,5 4 1 16,0 0-4-16,0 0-2 16,-5-1 0-16,-4 1 1 15,-10 4-3-15,0 0 0 16,-5 4 1-16,-4 5 2 15,-5-1-1-15,-4 0 2 16,-1 1-2-16,-4 3-1 16,-5 1 1-16,0 8 1 15,-5-9-1-15,-4 9-1 16,-5 4 1-16,-5 4 1 16,-4 13-1-16,0-5-1 15,-5 13 1-15,0 4-1 0,0 1 0 16,-5-1 0-16,-5 0 0 15,1 4 0-15,4 1 0 16,-4-1 0-16,-1 13 0 16,6 0 0-16,-1 12 4 15,0 0 2-15,0-8-2 16,1 0-1-16,-1-4-1 16,-5 0 1-16,6 8-2 15,-6 9-1-15,1 3 3 16,-1 1 0-16,1-9 16 15,-5-4 8-15,0-4-12 16,0 13-6-16,-1-5-5 16,1 13-4-16,5-13 1 15,-1 5 1-15,6-5-1 0,-1-4 2 16,0-4-2-16,0 9 2 16,5-1-4-16,5 0-2 15,0-3 2-15,-1-5 2 16,6-9-2-16,-1-3 0 15,0-5 1-15,0-8 2 16,1-4-3-16,4-4 0 16,0-9-4-16,0 0 1 15,0-12-40-15,0-4-16 16,0-13-81 0,4-4-44-16,1-4 88 15</inkml:trace>
  <inkml:trace contextRef="#ctx0" brushRef="#br0" timeOffset="90123.6706">30460 14331 208 0,'-9'-8'77'0,"9"8"-60"0,0 0-3 0,0 0-5 0,0 8-5 15,0 1 0-15,0 7 0 16,0 5 0-16,4-4-2 15,1 8 1-15,5 8 2 0,4 13 0 16,4 25 0-16,1 0-1 16,4 12 0-16,6-8 15 15,-1 8 8-15,0 5-8 16,5 12-3-16,-1-17-5 16,-3-8 0-16,-1-12-4 15,0-5-2-15,0-16 0 16,-5-17 1-16,1-13 6 15,-1-12 4-15,-4-25 9 16,4-17 7-16,1-12-19 16,4-4-7-16,5-5-5 15,0 1-1-15,-1-5-27 16,1 5-9-16,-5 3-24 0,-4 14-8 16,-5-1-58-1</inkml:trace>
  <inkml:trace contextRef="#ctx0" brushRef="#br0" timeOffset="91336.8042">31922 15148 56 0,'0'-38'22'0,"0"26"-18"0,0-5 33 0,0 5 15 0,0-1 1 15,0 1 2-15,0-1-25 16,0 1-8-16,0-1-13 16,0 5-2-16,0 0 3 0,0-1-4 15,0 5 2-15,5 4 15 16,0 0 7-16,0 8-11 16,4 5-5-16,0 8-9 15,5 8-2-15,0 13-3 16,5 12-3-16,5 17-1 15,8-1 0-15,-3 10 0 16,-1-5 0-16,4 0 3 16,6-5 0-16,4-3 3 15,5-4 1-15,5-5 5 16,-1-16 5-16,5-5-3 16,-4-16 0-16,-5-17 0 0,0-12 4 15,-5-13 14-15,-5-12 7 16,1-9-16-16,-1-16-8 15,-4-13-10-15,5-13-3 16,-6 1-30 0,1 8-12-16,0-4-32 15,-5 8-13-15,-4-4-29 16</inkml:trace>
  <inkml:trace contextRef="#ctx0" brushRef="#br0" timeOffset="113345.4998">1700 7527 196 0,'-9'0'74'0,"9"0"-58"0,0 8 5 0,0-8-3 16,0 0-7-16,0 5 1 16,-5 3 19-16,1 0 12 15,-1 5-22-15,0 3 2 0,-4 9 1 16,0 9 13-16,-5 12 7 16,-5-5-19-16,5 9-7 15,-10 13-7-15,1-5-2 16,-5 17-3-16,0 21 1 15,-1 8-2-15,1-8 2 16,5 12-2-16,-5-4 0 16,0 21 1-16,4 5 1 15,1-10-3-15,4-11-1 16,0-5-1-16,5-8-2 16,-4 0 3-16,3-9 0 15,-3-8 1-15,8-16 0 0,1-9 15 16,4-17 10-16,1-3-15 15,-1-9-5-15,0-4-6 16,5-5 0-16,0-3-2 16,0-1 2-16,5-3-4 15,4-5 0-15,5 4 3 16,10-8 1-16,4-8-1 16,5 4-2-16,14-13-2 15,13 0 1-15,1 1 1 16,10-1 0-16,8 9 0 15,20 8 0-15,4 12 0 16,9 9 2-16,-18 8-1 16,9 13-1-16,14 4 1 0,1 12-1 15,-1 25 0-15,-5 9 0 16,-18 8-3-16,-5 4 2 16,-9-8 1-16,-5 12 0 15,-14-4 2-15,-10 13 1 16,-4-4-1-16,-28-18-2 15,-10 1-2-15,-18-12 1 16,-10 11-1-16,-23-7-2 16,-14 4 3-16,-29-1 0 15,-27-16 1-15,-5-8 0 16,-10-5 0-16,-18-20 2 16,-5-9-1-16,0-8-1 15,-10-4 1-15,-4-8 1 16,14-13-1-16,19-4-1 0,19-5-2 15,18-7 1-15,14-5-26 16,19-13-9-16,24-11-28 16,13-5-10-16,15-5-93 15,18 1-50 1,10-17 104-16</inkml:trace>
  <inkml:trace contextRef="#ctx0" brushRef="#br0" timeOffset="113962.1218">1354 7410 244 0,'0'13'90'0,"14"4"-70"0,18 8-5 15,-17-5-8-15,3-3-7 16,-4 8 2-16,14 4 19 15,1-4 10-15,3 0-15 16,11-4 0-16,-6-4 1 0,19-5 2 16,24-3 3-16,14 3 12 15,4-12 8-15,10-8-20 0,28 4-7 16,19-9-8-16,-1-4 0 16,15 1-4-16,18-1 0 15,-8 5 1-15,-11-1 2 16,1 1-3-16,0 7-2 15,-24 10 0-15,-23-1-1 16,-19 4-5-16,-33 0 1 16,-13-3-51-16,-11-1-21 15,-27-4-84 1</inkml:trace>
  <inkml:trace contextRef="#ctx0" brushRef="#br0" timeOffset="114953.7873">4438 7415 244 0,'-5'-55'90'0,"0"30"-70"0,-9-12-7 15,5 20-10-15,-15-4-7 0,-4-8 0 16,-4 0 3-16,-11-8 2 16,-4-13 0-16,-18 4 24 0,-5 0 12 15,-5 8-14-15,0-3-5 16,0 7-11-16,0 1-3 15,-5 0-2-15,-9 8 1 16,-5-9 2-16,-14 9 4 16,10 5-2-16,9 7 1 15,-10 5-3-15,1 4 0 16,-10 4-6-16,-4 8 1 16,4 9-2-16,0 8 0 15,-4 8 2-15,-10 25 0 16,5 9 0-16,-5 8 2 15,14 4 1-15,5 9 1 16,-10-5 0-16,5 25 0 0,15 5-2 16,-6-1-2-16,20-3 1 15,-1 7-1-15,10 13-3 16,9 9 2-16,0 4 1 16,5-1 0-16,-5 26 0 15,4 0 0-15,10-13 0 16,-4 12 0-16,13 18 0 15,6-5 0-15,3 33 0 16,15 18 0-16,0-18 0 16,10-12 2-16,4 17 19 15,9-13 8-15,10-17-14 16,9 18-8-16,9-10-5 0,15-11 0 16,-5-5-1-1,14-8 2-15,23-5-4 0,10-16 0 16,14-16 1-16,4-13 2 15,-4-13-1-15,23-21-1 16,19-24 5-16,5-26 1 16,0-37 2-16,23-29 2 15,-47 13-5-15,52-64-3 16,9-40 1-16,5-30 2 16,-14-17-4-16,-10-41-1 15,10-5 0-15,-5-37 2 16,-19-12-1-16,-9-22-1 15,0 1 1-15,0-34-1 16,-14 13 0-16,-14-17 0 0,-28 5 2 16,-15 3 1-16,-18 17-1 15,-19 0-2-15,-13 5 1 16,-20 20-1-16,-18 4-3 16,-15 17 2-16,-27 29-1 15,-34 5 0-15,-27 24-3 16,-5 34 1-16,-29 33-7 15,-32 29-1-15,-9 42-31 16,-38 33-11-16,-10 54-55 16,-46 63-22-16,-28 46 20 15</inkml:trace>
</inkml:ink>
</file>

<file path=ppt/ink/ink4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20:08.103"/>
    </inkml:context>
    <inkml:brush xml:id="br0">
      <inkml:brushProperty name="width" value="0.05292" units="cm"/>
      <inkml:brushProperty name="height" value="0.05292" units="cm"/>
      <inkml:brushProperty name="color" value="#FF0000"/>
    </inkml:brush>
  </inkml:definitions>
  <inkml:trace contextRef="#ctx0" brushRef="#br0">12317 3581 52 0,'4'0'22'0,"-4"-4"-18"0,0 4 24 0,0 0 11 15,0 0-14-15,0 0-3 16,0-8 8-16,0 4 5 16,0 4-10-16,0-9-2 15,-4 5-13-15,4 4-2 0,-5 0-1 16,5 0 1-16,-5-8 2 0,5 4-3 15,0 4-2-15,0-9 17 16,-4 5 10-16,-1 0-14 16,0 0-5-16,0 0-4 15,1-1-1-15,-1 1-2 16,0-4 1-16,1 0-2 16,-1-1 0-16,-4 1-1 15,-1-5 0-15,1 1-2 16,-5 4-2-16,-5-1 1 15,0 1 1-15,-4 0-1 16,-1-5 2-16,-4 1-2 16,0-5 2-16,0 0-2 15,0 1-1-15,5-5 1 0,-6 0-1 16,1 0 0-16,5 0 0 16,-10 0 0-16,5 5 0 15,0-9 0-15,0 4 0 16,-5 0 0-16,0-4 0 15,0 4 0-15,-4 5 0 16,-1-5 0-16,1 4 0 16,-5 5 0-16,-1-1 0 15,1 5-3-15,0-1 2 16,0 5 1-16,4 4 2 16,-4 4-3-16,5 1 0 15,-1 7-1-15,1 1 0 16,-1-1 2-16,1 13 0 15,-5 0-3-15,-1 8 2 0,6 5-1 16,-5 8 0-16,4-9 2 16,1 5 0-16,4 0 0 15,5 8 0-15,0-9 0 16,4 1 0-16,5 0 0 16,1 8 0-16,4-5 0 15,4 10 0-15,1-1 0 16,4 0 0-16,5-4-3 15,5-4 2-15,4-5 1 16,5-3 2-16,5-5-3 16,9 1 0-16,5-5 1 0,4 4 0 15,6-8 0-15,-1 4 2 16,5 0-3-16,4-4 0 16,-4-4 1-16,9-8 2 15,5-1-1-15,10-8-1 16,4 5 1-16,0-5-1 15,0 4 0-15,-5-8 0 16,-4 0 0-16,-1 0 0 16,1-12 0-16,4-13 0 15,24-9 0-15,-10-7 2 16,-9-13-1-16,-5-17 2 16,-9-13-2-16,-14-3-1 15,-5 8 1-15,-13-9 1 16,-11 9-3-16,-8 0 0 15,-20 4 1-15,-18 0 2 0,-23 4-3 16,-24 17-2-16,-10 12-7 16,-13 13-4-16,-29 4-25 15,-18 17-10-15,4 12-28 16,-4 4-49 0,-19 9 31-16</inkml:trace>
  <inkml:trace contextRef="#ctx0" brushRef="#br0" timeOffset="10748.7155">3360 5985 32 0,'61'0'13'0,"-43"5"-10"0,15 3 4 0,-19-8 0 15,14 4-3-15,-4 0-3 0,13 5 0 16,-4-1-1-16,14-4 0 16,5 0 2-16,4 0-1 15,0-4 2-15,0 0-2 16,0 0-1-16,1 0-2 15,-1 0 1-15,-4 0 1 16,-1 0 2-16,5 0-1 16,5 0-1-16,5 0 1 15,4 0-1-15,-4 0 0 16,4 0 0-16,-4 0 0 16,-1 0 0-16,1 0 0 15,-5 0 0-15,9 0 0 16,10 0 0-16,4 0 0 15,-4-4 0-15,4 0 0 16,-4 0 0-16,-5 0-3 16,5 0 2-16,4-1 3 0,0 1 1 15,1 0-1-15,-6 4 1 16,-4 0-2-16,0 0 2 16,-4 0-2-16,-1 0 2 15,10 0 15-15,-1 0 9 16,6 0-10-16,-1-4-2 15,-4 4-7-15,-5-8-3 16,19 3-2-16,4 5 0 16,0-12-2-16,6 4-1 15,-11 3 1-15,-4-7 1 16,-4-5-1-16,-10 5 2 16,4 3 0-16,1 1 1 15,4 0-2-15,1 4-2 16,-6-1 1-16,-4 5-1 0,-4 0 0 15,-6 0 2-15,1 0 1 0,0 5-4 16,-1-1 1-16,1 0 0 16,-1 0 0-16,1 0-3 15,-5 0 2-15,0 1 1 16,-5-1 0-16,-4 0 0 16,4 0 0-16,-9 4 0 15,4 5 2-15,6-13-1 16,-1 4 2-16,5 4-2 15,4-3-1-15,1-5 1 16,-5 8-1-16,0-8-3 16,-5 0 2-16,0 0 1 15,10 0 0-15,0-8-3 0,4 8 2 16,5-5 1-16,0 5 0 16,-5-8 0-16,1 4 2 15,-6 4-1-15,1 0-1 16,4 0 1-16,5 0-1 15,5 0 0-15,4 0 0 16,5 0 0-16,-9-8 0 16,-5 8 0-16,-5 0 0 15,5 8-3-15,5-8 2 16,0 4 1-16,-1 4 0 16,1-8 0-16,-5 5 0 15,-5 3 0-15,0 4 0 16,1-7 0-16,8 3 0 0,6-8-3 15,9 0 2-15,-1 0 1 16,-4 0 0-16,-4-8-5 16,-1 3 1-16,5-7-9 15,10 4-35 1,-6-5-3-16,1-8 19 16,-10 0 13-16</inkml:trace>
  <inkml:trace contextRef="#ctx0" brushRef="#br0" timeOffset="13856.5452">12485 7210 120 0,'0'-4'46'0,"0"4"-35"0,0-4 5 0,0-4 0 15,0 4 8-15,0-5 5 0,0 5-11 16,5-8-3-16,0 3-9 16,-1 5-2-16,6-8 2 0,-1-5-1 15,1 4 0-15,-1-3-1 16,0-1 0-16,5-4-2 16,-4-4 1-16,-1-4-2 15,0 0 2-15,-4 0-2 16,0 4-1-16,-5 0 1 15,0 4 1-15,-5 4 3 16,0-4 4-16,-4 5 0 16,0 3 0-16,-1 1 12 15,1-1 6-15,0 5-13 16,-1 0-6-16,-4-1-5 16,0 1-3-16,0 4 1 15,0-5 1-15,-5 5-1 0,0-4 2 16,1 0-2-16,-6-1 2 15,1 5 0-15,-10 0 1 16,-4 0-5-16,-6 0 1 16,1-9 0-16,-5 13 2 15,0-8 1-15,5 4 1 16,0-5-2-16,0 5-2 16,0-8 1-16,0 12-1 15,-5-9 0-15,4 5 0 16,-3 4 0-16,-1-8 0 15,0 8 0-15,0 0 2 16,-5 0-3-16,1 0 0 16,-1 0 1-16,5 8 0 0,5-8 0 15,0 4 0-15,0 5 0 16,4 3 0-16,1-8 0 16,4 9 0-16,0-1 0 15,5 1 0-15,0-1 0 16,5 1 0-16,-1 3-3 15,5 5 2-15,5 4-1 16,5 4 0-16,4 5 2 16,5 3 0-16,5 9 0 15,0 4 0-15,4 0 0 16,0 0 0-16,1 0 0 16,-1 4 0-16,5 0-3 15,0 1 2-15,5 3 1 0,0 9 2 16,0-5-1-16,4 1-1 15,5-1-2-15,5 1 1 16,0-9 1-16,4-4 2 16,5-4-1-16,5-5-1 15,0-12 1-15,5-4-1 16,-1-4 2-16,1-12 1 16,-5-5 1-16,0-8 2 15,-5-9-3-15,5-8 0 16,4-12-1-16,5-9-2 15,10-20-2-15,0-5 1 16,-1 5 1-16,-4-5 2 16,-5 4-1-16,-4-12-1 15,-10-4 1-15,-4 4-1 16,-6 0 0-16,-8 0 0 0,-5 0 0 16,-10 9 0-16,-4 3 0 15,-15 5 0-15,-8-1-3 16,-15 9 2-16,-9 5 1 15,-15 7 0-15,-4 1-3 16,-4 3 2-16,4 9-6 16,-9 0 0-16,-1 13-32 15,-4 3-12-15,0 9-62 16</inkml:trace>
  <inkml:trace contextRef="#ctx0" brushRef="#br0" timeOffset="26287.9417">13516 9660 72 0,'38'-20'27'0,"-24"15"-21"0,0 1 3 0,-9 4-1 0,-5 0 9 16,0-4 4-16,0-4-7 16,0-9-3-16,0 0 5 15,0-16 3-15,0 4 4 16,-5-4 3-16,-4-1-5 15,-1 9-1-15,1-8-11 16,-5 4-1-16,-5-5 2 0,-4 5 0 16,-5 4 2-16,-5 0-4 15,-5-4-3-15,1 4-2 16,-1-8-3-16,1 4 1 16,-1-1 1-16,-4-3 1 15,0 4 3-15,-5-9-1 16,-4 5 2-16,-6 0 2 15,1 8 2-15,-5-9-3 0,-5 18-3 16,6-5-2-16,-1 8-3 16,0 1 1-16,0-1 1 15,5 1 1-15,-1 4 1 16,-4-1 0-16,0 5 2 16,0 4-3-16,1 4 0 15,-1 9-1-15,4 8 1 16,1 4-2-16,5 8-1 15,4 13-2-15,0-5 1 16,-5 5 1-16,5 8 2 16,5-12-3-16,0 4-2 15,9-4 4-15,5-1 3 16,5 5-3-16,9 4-1 16,4 17 2-16,10-9 1 15,10 9-4-15,8-1-1 0,6-7 1 16,9 3 2-1,-1 1-2-15,6-5 0 0,4-4 1 16,14 0 2-16,15 1-3 16,4-5 0-16,4 0 5 15,1-9 5-15,0-7-3 16,9-9 2-16,9-13-3 16,10-12 0-16,0-12-3 15,-5-9 1-15,-5-17 0 16,5-3 3-16,1-9-5 15,-1 0-3-15,-10-9 1 16,-8-12 0-16,-10-8 1 0,-14-4 0 16,-14 4-3-16,-15 0 2 15,-8-1-6-15,-20 5-3 16,-13-8-3-16,-24 0-2 16,-14-1-12-16,-14 9-3 15,-4 9-22-15,-5 3-9 16,-5 13-36-1</inkml:trace>
</inkml:ink>
</file>

<file path=ppt/ink/ink4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21:12.901"/>
    </inkml:context>
    <inkml:brush xml:id="br0">
      <inkml:brushProperty name="width" value="0.05292" units="cm"/>
      <inkml:brushProperty name="height" value="0.05292" units="cm"/>
      <inkml:brushProperty name="color" value="#FF0000"/>
    </inkml:brush>
  </inkml:definitions>
  <inkml:trace contextRef="#ctx0" brushRef="#br0">13395 3694 40 0,'-19'-13'16'0,"19"13"-12"0,0-4-19 15,0 4-7-15</inkml:trace>
  <inkml:trace contextRef="#ctx0" brushRef="#br0" timeOffset="810.2971">13292 3602 92 0,'-15'-12'35'0,"6"-1"-27"0,0 1 9 16,4 12 2-16,-4-9-9 0,-1 5-1 15,-4-4 1-15,0 4 1 16,-5-5 3-16,-4 1 4 15,4 0 1-15,-4-5 1 16,-1 1-11-16,1-1-3 16,-5 1 0-16,0-1 3 0,0-4 2 15,-5-3 6-15,0-5 1 16,0-9-3-16,-4 1-1 16,-6-5-4-16,-3 1 1 15,-1 8 0-15,0-5 3 16,-5 5-5-16,1 0-3 15,-10 0-1-15,-5 8 1 16,-9-4-1-16,-5 13 0 16,1-1-3-16,4 1 1 15,4 3-2-15,1 5 2 0,5-4 0 16,-6 4 1-16,6 4 0 16,-1 4 0-16,5 4-2 15,5 5-2-15,4 12 1 16,5 0-1-16,5 12 0 15,5 9 0-15,4 4 0 16,5 0 0-16,9 4-3 16,5 0 2-16,5 13 1 15,-1-13 2-15,10 9-1 16,5 7-1-16,9 1-2 16,14 4 1-16,5-12 3 15,14 3 3-15,4-11 2 0,6-5 1 16,4-5-4-16,4-3-3 15,5-4 2-15,15-13 0 16,9 0-1-16,-1 0-2 16,-4 4 1-16,-4-4 1 15,-6 0-1-15,6-9-1 16,4 5-2-16,5-4 1 16,-1-5 5-16,-4-3 5 15,-9-9-1-15,-5-13 3 16,-9-3-2-16,-10-9 0 15,-5-5-3-15,-4-7 1 16,0-9-6-16,-5-16-1 16,-4-13 0-16,-10-9 2 15,-5 5-1-15,-8 0 2 0,-11 0-2 16,-13 0-1-16,-10-5 1 16,-9 1 1-16,-14 0-1 15,-10-1-1-15,-42-3 1 16,-27 24-1-16,-6 22-3 15,-18 16 0-15,-29 12-3 16,1 26-1-16,4 3-23 16,-9 13-8-16,-5 13-95 15,19 0-60 1,-14-30 80-16</inkml:trace>
  <inkml:trace contextRef="#ctx0" brushRef="#br0" timeOffset="7910.0681">16057 6260 80 0,'23'-25'33'0,"-9"17"-26"16,10-4-8-16,-15 7-7 0,1-3 1 15,-1-4 4-15,0-1 15 16,1 1 7-16,-1-13 13 16,-4 0 4-16,-1 0-3 15,-4-5-3-15,0 1-10 16,-4 0-5-16,-6 0-8 16,-4-4-1-16,-9-5 4 0,-5 1-2 15,-10-5 1-15,-4 0-1 16,-5 5 0-16,-4-1-4 15,-6 5-3-15,1 4 2 0,0 0 2 16,-10-1-2-16,-4 5-2 16,-10 5 2-16,-4 3 2 15,0 4 0-15,4 5 2 16,-4 4-4-16,9 0-2 16,-5 4 0-16,0 4-1 15,-4 8 0-15,-1 9 0 16,10 8 0-16,5 13 0 15,4 8-3-15,6 4 2 16,3 9 1-16,6-9 2 16,9 4 1-16,4-4 3 15,10 1-8-15,9-1 0 16,10 4 0-16,9 5 1 16,9 3 3-16,10 1 3 0,14 20 0 15,4-7 2-15,15-5-6 16,4-5-1-16,14-3 2 15,10 8 3-15,0 4 0 16,-1-16 0-16,6-1 1 16,18-8 1-16,14-12-1 15,0-9 1-15,0-12-2 16,-18-8 0-16,-1-13 1 16,5-13 3-16,10-16-2 15,-5-13 1-15,-15-8-3 16,-8-4 2-16,-10-4-4 15,-10-9-2-15,1-8 0 0,-5-16 1 16,-9-18-1-16,-15 9-1 16,-14 13 1-16,-13-5-1 15,-20 5-5-15,-13-5 1 16,-14 4 0-16,-15-7 2 16,-18 11-1-16,-24 9-1 15,-19 17-2-15,6 12-1 16,-6 0-1-16,-9 13 2 15,-9 12-9-15,0 13-6 16,4 12-21-16,-9 8-9 16,-18 26-57-1</inkml:trace>
</inkml:ink>
</file>

<file path=ppt/ink/ink4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21:57.517"/>
    </inkml:context>
    <inkml:brush xml:id="br0">
      <inkml:brushProperty name="width" value="0.05292" units="cm"/>
      <inkml:brushProperty name="height" value="0.05292" units="cm"/>
      <inkml:brushProperty name="color" value="#FF0000"/>
    </inkml:brush>
  </inkml:definitions>
  <inkml:trace contextRef="#ctx0" brushRef="#br0">7883 6535 32 0,'14'-12'13'0,"-10"-1"-10"0,15 1 4 0,-9 4 0 16,-1-5-3-1,0 1-3-15,5-5 0 0,0-4-1 16,-4-8 17-16,-1-4 9 15,1-1-2-15,-6 1 0 16,-4 0-7-16,0-5 0 16,-4-4-1-16,-6 1-1 15,1-1-5-15,-5 0-4 16,-5-3-3-16,-4 3 0 16,-6-8 2-16,-3 4 0 0,-6 0 0 15,-4 0 1-15,0 5 3 16,-5 3-4-16,0 1-3 15,5 8 3-15,0-5 1 16,4 9 2-16,1 0 2 16,-6 0-3-16,1 4 1 15,0 5-1-15,-5-1 3 16,-4 13-5-16,-6-4-3 16,-4 8-1-16,-4 8 1 15,-1 4-1-15,1 5-1 0,-1 4 1 16,-9 4-1-16,0 12 2 15,-5 5 3-15,1 8-2 16,-1 4-2-16,5 0 2 16,5 1 0-16,-1 3-4 15,1 4 1-15,-5-7 2 16,-5 20 1-16,1 12 1 16,-1 9 0-16,5-4 2 15,9 3 3-15,1 1-4 16,9 4-1-16,-1 13-2 15,6-1-2-15,-1-3-2 16,5-5-1-16,-4 8 4 0,-1 17 1 16,1 5 0-16,8-9 1 15,-17-4 2-15,13 12 2 16,0 9-3-16,5-1-3 16,4-3 2-16,1 12 0 15,-1 4 1-15,10-8 0 16,-5 4-5-16,5-4 1 15,0 16 0-15,0-4 2 16,4-3-1-16,6-1-1 16,-6 17 3-16,5-13 0 15,1-4 3-15,4 0 1 16,0 21-3-16,4-21-3 16,1-8 0-16,9-4 1 15,0 12-1-15,5-4-1 0,4-8 3 16,5-5 2-16,5-8-4 15,-1 9-1-15,6-5 0 16,-1-8 2-16,5-8-3 16,1-5-2-16,3 1 2 15,20 33 0-15,4-17 3 16,10-17 1-16,4-7-1 16,0-14 1-16,5 1-7 15,-4 0 1-15,-6-5 3 16,1 1 2-16,4 3 0 15,10-16-2-15,9-12-4 16,5-5 0-16,-5-8 2 0,-5-4 3 16,1-9-2-16,4-16 0 15,9-4 1-15,5-5 0 16,-4-7 0-16,-6-10 0 16,-4-3 0-16,5-9 2 15,5-3-3-15,8-5-2 16,-4-17-1-16,1-12 0 15,-11-9 3-15,-4-20 0 16,10 0-4-16,4-5-1 16,0-4 3-16,-5-16 1 15,-4-13-3-15,-9-4 1 16,-10 0 4-16,-5-8 2 16,5-21-3-16,-5 0-1 15,-4 12 3-15,-1-12 1 16,-4-25 0-16,0 12-2 0,-9-8 1 15,-1-17-1-15,1-4 0 16,-10 1 2-16,-4-22-3 16,-1 4 0-16,-4-3 1 15,-5-22 0-15,0 13 2 16,-9-16 1-16,0-5-4 16,-10 17 1-16,-4-30 0 15,-1 18 0-15,-4-14 2 16,-4 5 1-16,-6 17-1 15,1-17-2-15,0 17 1 16,-5 8-1-16,-5 0 0 16,0 21 0-16,-4 12 0 15,-6 17 0-15,-8 17 0 16,-10 3 0-16,-19 26-9 0,-9 25-2 16,-9 21-7-16,0 16-2 15,-1 17-20-15,-13 13-9 16,-15 7-49-1</inkml:trace>
</inkml:ink>
</file>

<file path=ppt/ink/ink4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22:47.209"/>
    </inkml:context>
    <inkml:brush xml:id="br0">
      <inkml:brushProperty name="width" value="0.05292" units="cm"/>
      <inkml:brushProperty name="height" value="0.05292" units="cm"/>
      <inkml:brushProperty name="color" value="#FF0000"/>
    </inkml:brush>
  </inkml:definitions>
  <inkml:trace contextRef="#ctx0" brushRef="#br0">23542 4298 88 0,'0'-4'35'0,"0"8"-27"0,5 4-6 0,-5-4-4 16,0 5 4-16,-5-1 4 16,0 0 21-16,1 1 10 15,-6-5 0-15,1 0 1 16,0 0-8-16,-1 0-2 16,1-4-15-16,-1 0-1 0,1 0 1 15,0-4-3-15,-1 0 2 16,1-4-1-16,0-5 1 15,-5 1-2-15,4-5-1 16,1 0-1-16,-1 1 0 16,-4-5-2-16,5 4-1 15,0-12-1-15,-1 4 2 16,-4-4-3-16,5 0 0 16,-5 0 3-16,0 4 1 15,0-5-1-15,-5 5-1 16,0-4-1-16,0 4 2 15,1-4-3-15,-6 0-2 0,-4 0 0 16,-5 0-1-16,-4-1 4 16,-1 1 2-16,-4 4-5 15,0-8-2-15,0 8 0 16,-5 0 2-16,5-4 0 16,-1 0 2-16,1 4 0 15,0-9 3-15,-5 5-5 16,-4 4-1-16,-6-4 0 15,-4 0 0-15,1 0-3 16,-6-1 2-16,5-7 3 16,0 8 1-16,5 0-1 0,0-1 1 15,-1 1-4-15,-4 4 0 16,-9-8 1-16,0 8 2 16,-1 0-1-16,1 4 2 15,0 9-2-15,4-9-1 16,5 4-2-16,0 5 1 15,-4 3 3-15,-6 5 1 16,-4 4 1-16,0 0 0 16,0 13 0-16,5-1 2 15,0 13-5-15,4 0-3 16,1 8 1-16,-1 5 0 16,-4 8 1-16,-5-9 2 15,0 5-1-15,0 0-1 16,4 3 3-16,6-3 0 15,-5 4-1-15,9 0 1 0,0 12-2 16,0 0 2-16,0 13-2 16,0 0 2-16,5-4-4 15,-1-1 0-15,6 1 1 16,4 0 2-16,5 4-1 16,4 8-1-16,5 8 3 15,1-3 2-15,4 3-2 16,-5 13 0-16,5-4-1 15,4 0 1-15,5 4-2 16,1 4 2-16,-1-8-2 16,0 0-1-16,0-13 1 0,1 4-1 15,4 5-3-15,-5 8 2 16,0 13 3-16,0-13 1 16,1 4-4-16,-1-17 1 15,0 13 0-15,0 13 2 16,5 8-1-16,0-13 2 15,0 4-2-15,0-20-1 16,0 8 1-16,0 17 1 16,0-1-1-16,0-3-1 15,0-13 1-15,-5-4-1 16,-4 12 0-16,-1 17 2 16,1 0-3-16,-1-8 0 15,1-9 1-15,-5 0 2 16,4 9-3-16,1 4 0 15,4 0 1-15,0-5 2 0,1-3-1 16,-1-1 2-16,5 5-2 16,-5 4-1-16,5-4-2 15,-5-9 1-15,5-4 1 16,0 13 2-16,0 8-1 16,0-9-1-16,0-7 3 15,0-9 0-15,0 0-4 16,0 12 1-16,0 1 2 15,0-1 1-15,-5-12 1 16,10-4 0-16,-1 0-5 16,1 8 1-16,4 9 0 15,0-1 2-15,1-12-1 16,4-8-1-16,0-5 1 0,4 5 1 16,1 16-1-16,0 9-1 15,-1-9 1-15,1-16-1 16,0 0-3-16,0 3 2 15,-1 18 3-15,1 8 3 16,0-17-7-16,-5 0-3 16,0-4 3-16,0 4 2 15,9 13 3-15,-9 8 1 16,0-21-5-16,5 4 1 16,-1-8 0-16,-4 9 2 15,5 12-1-15,-5 4 2 16,5-13-2-16,-5-8-1 15,0-8 3-15,0 12 0 16,0 9-4-16,0-4 1 0,-5-13 0 16,0-9 2-16,1-3-1 15,-1-1-1-15,-9 17 1 16,5 5-1-16,4-13 2 16,0-1 1-16,0-11-4 15,1-1 1-15,-1 0 0 16,5 13 2-16,0 0-3 15,0 0 0-15,5-4 3 16,-1-13 1-16,1-4-4 16,5 0-1-16,-1-9 1 15,10 9 0-15,-5 0 1 0,0 5 2 16,5-5-3-16,-1-9 0 16,1-3 1-16,0-1 0 15,0-3 0-15,4-1 2 16,0 0-1-16,1 13 2 15,-1-13-4-15,1 9-2 16,4 0 2-16,5-9 0 16,4-4 1-16,5 0 0 15,5-12-3-15,0 0 2 16,5-5 1-16,-1 1 0 16,-4-1 0-16,0 1 0 15,-5-1 0-15,0 5 0 16,0 4 0-16,1-9 2 15,4 9-1-15,4 4-1 16,1 0-2-16,4 0 1 0,0-4 1 16,0-4 0-16,-4-5 0 15,-1-4 0-15,1 5 0 16,0-5 2-16,-1-4-3 16,1 5 0-16,4-13 1 15,5 8 0-15,5 0 0 16,4 0 0-16,-5 4 0 15,-4 5 0-15,0-13 0 16,-4 4 0-16,-6 0 0 16,1 5 0-16,-1-5 0 15,5 4 0-15,10-8 0 16,0 0 2-16,9 0-3 0,-5-4-2 16,-4 0 2-16,-1-5 2 15,-4 5 0-15,0-8 2 16,5-1-4-16,4 1-2 15,10-5 2-15,-1-4 2 16,-4 0-2-16,-4-4 0 16,-6-4-1-16,-4 0 0 15,5 0 2-15,4-4 2 16,0-1-3-16,1-3 0 16,4-1 1-16,-5 1 0 15,-4-13 0-15,-5-9 0 16,-5 1-3-16,-5-4 0 15,1-9-1-15,4-4 3 16,0-4 2-16,1 4 2 0,-1 8-1 16,-5-8 1-16,1 4-4 15,-5 0 0-15,-5-4 1 16,-4-8 0-16,-6-9 2 16,1-8 1-16,-5-4-4 15,0 4 1-15,-4 0 0 16,-1-4 2-16,-4 0-1 15,0-9-1-15,-5-12 1 16,0 0-1-16,5 0 0 16,-5 4 0-16,0 1 0 15,-5-26 0-15,1-4 0 0,-1 4 0 16,0 13-3-16,-4-9 2 16,0-8 3-16,-1-13 1 15,1 9-4-15,-5 0 1 16,0 8 0-16,0-16 2 15,5-5-3-15,-1 0 0 16,1 9 1-16,0-9 2 16,0-20-3-16,4 12-2 15,0 8 2-15,1 1 2 16,-1-26 0-16,0 13-1 16,1 12 1-16,-1-8 1 15,-4-17-3-15,-1 5 0 16,1 16 1-16,0-8 0 15,0-21 0-15,-1 8 0 16,1 21-3-16,0-12 2 0,-1-13 1 16,1 9 2-16,4 8-1 15,-4-13-1-15,4-12 1 16,1 8-1-16,4 13 0 16,0-22 0-16,0-3-3 15,0 8 2-15,5-4 1 16,9-13 2-16,-5 5-3 15,1 16 0-15,-1-21-1 16,-4 1-2-16,0 11 0 16,-1-3 3-16,1-9-2 15,5 13-1-15,-6 0 3 16,1-4 0-16,0-1-2 16,0 14 2-16,-5 3 1 0,4-8 2 15,-3 0-3-15,-1 12-2 16,0 5-1-16,0-9 0 15,0 5 0-15,0 12 3 16,-5 8 2-16,-4-12 2 16,0-8-4-16,-5 20 1 15,0 13-2-15,-5 0 0 16,-4-13 4-16,-1 0 3 16,-4 13-4-16,0 8-3 15,0 5 1-15,0-5 2 16,-10 0-2-16,1 8 0 15,-5 13-1-15,0-8-2 16,-5 12 3-16,-5-4 0 16,-8-4 1-16,-1-8 0 0,-10 16-3 15,1 8 2-15,0 9 1 16,0 4 0-16,-5 4-5 16,5 0 1-16,-10 1 0 15,-4-5-1-15,-15 4-1 16,-4 8-1-16,0 9-5 15,0 17 0-15,0-1-14 16,-9 1-3-16,-15 16-18 16,-13 8-8-16,8 13-50 15,-8 13-44 1,-19 8 57-16</inkml:trace>
  <inkml:trace contextRef="#ctx0" brushRef="#br0" timeOffset="29997.1435">18143 8702 100 0,'-38'38'38'0,"29"-26"-29"0,-1 5-1 0,6-9-2 16,4 0-7-16,-5 1 1 16,0-1 2-16,5 0 3 15,-4-3 24-15,4-5 11 16,-10 4-3-16,1-8-2 15,-1-1-8-15,-4-7-5 16,5-1-12-16,0-7 2 16,-1-5 2-16,6 0-1 0,8-13 2 15,1-4-4-15,9-12-1 16,5-17-4-16,4-12-1 16,5 0-1-16,5-13 2 15,0 0 1-15,9-8 1 16,10-17-2-16,13 4-1 15,10 9 1-15,10-4 1 16,-1-1-3-16,10-8-3 16,9 5 2-16,9 7 2 15,10 9-2-15,0 9 0 0,0 7-1 16,19-7 1-16,13 3-2 16,-4 5-1-16,14-1 1 15,19 9 1-15,-5 9 1 16,14 7 1-16,15 5 2 15,-6 13 1-15,15 3 1 16,9 13 0-16,-19 13-9 16,56 12-1-16,-13 12 2 15,-34 13 2-15,-13 21 4 16,0 29 3-16,-20 17-2 16,-18 8-2-16,-14 4 0 15,0 25 1-15,0 13-3 16,-14-9 0-16,-14 0 1 0,-5-4 0 15,-14-4-2-15,-4-12 1 16,-15-17-18-16,-18-21-6 16,-19-17-52-16,-15-12-20 15,-13-17-47 1</inkml:trace>
  <inkml:trace contextRef="#ctx0" brushRef="#br0" timeOffset="30626.4835">24850 6894 228 0,'-52'25'85'0,"29"-13"-66"0,-1 9 8 0,15-8-2 16,0 7-15-16,-1-3-6 15,1 4-5-15,4 4 0 16,0 0 1-16,5 4 0 0,0 9 0 15,5-9 8-15,5 8 5 16,8 1 2-16,10-1 4 16,10 5-9-16,13 12-3 15,6 4-4-15,-6 5-3 16,-4-9 3-16,-5-4 0 16,-9 0 12-16,-9-12 7 0,-10-1 2 15,-14 1 1-15,-14-1-10 16,-29 5-4-16,-22 4-6 15,-15 12-4-15,-4 4-3 16,4 5 1-16,10-9-17 16,9-16-8-16,19-17-116 15,23-25-67 1,9-21 92-16</inkml:trace>
  <inkml:trace contextRef="#ctx0" brushRef="#br0" timeOffset="34905.1385">17941 12123 176 0,'-42'4'68'0,"28"-4"-52"0,0 0 3 0,4 0-1 16,10 0-11-16,-4 8-4 15,-1-8-5-15,0 13-1 16,1-1 2-16,-1 9 0 0,5 8 1 16,0 5 11-16,0 3 5 15,0 9-2-15,5 12 2 16,-1 13-5-16,6 25 1 16,4 12-3-16,4 5 0 15,11 8 1-15,3 20 1 0,1 9-1 16,9-8-1-16,1 12 1 15,-1 9 1-15,9-5-3 16,15-8-3-16,4-4 0 16,15 12 1-16,-6-4-1 15,1-8 2-15,0-17 0 16,-10 1 1-16,5 3-4 16,9 0-1-16,5-16-1 15,5-13-2-15,0 0 1 16,-5-12-1-16,0-9 0 15,14-4 2-15,10 1-3 16,-1-5 0-16,-4-9 1 0,-10-3 0 16,1-9 2-16,4-8 1 15,0-9 1-15,-9 1 0 16,-5-17 0-16,4-1 0 16,-18-7-5-16,-14-1 1 15,-14-3-2-15,-14-5-2 16,-9-4-4-16,-6 4-2 15,-4-4 0-15,0 0 4 16,-4-4-2-16,4 0 1 16,-5 0-5-16,1-1 0 15,-1 1 4-15,0 0 4 16,1 0 1-16,4 4 1 16,0-4 0-16,0 0 0 15,0-1-3-15,0 1 1 16,5 0-3-16,0 0 2 0,-1 4-2 15,1-4 0-15,-5 4 6 16,0 0 2-16,0-4 1 16,-4 4 1-16,-1 0-2 15,-4 0 2-15,-5-5 0 16,0-3 3-16,-5 0-3 16,0-13 0-16,-4 4-1 15,0-8 1-15,-6-4-2 16,1 0 2-16,-4 0-4 15,-1 0-2-15,0 4 2 16,-4 0 2-16,4 4 0 16,0 0 2-16,0 4-2 15,1 1 2-15,-1-1 0 0,5 0 3 16,0 1-1-16,4-1 0 16,6 4-1-16,-1-7 2 15,5-1-3-15,5 0 0 16,4 0-1-16,5 0 1 15,5 0-4-15,9-4 0 16,14 0 3-16,10-8 3 16,9 0-2-16,9-1 0 15,0 1-1-15,1 8-2 16,-6 0 3-16,1-4 0 16,9 8-1-16,5 13-2 15,-1 8 1-15,1 12 1 0,0 13-3 16,-10 0 0-1,-4 9 1-15,-6-5 0 0,-8 4 0 16,4 0 0-16,-9 5 0 16,-5-1 0-16,-4 1 0 15,-10 4 2-15,-5 3 1 16,-9 18 1-16,-4 8-5 16,-10 12 1-16,-5-12 2 15,-9 4 1-15,-5-4-4 16,-4 8-1-16,-1-8-4 15,-8 16 1-15,-6 1-4 16,-4-1-1-16,-14-3 5 16,-1-14 2-16,-3-3 3 0,-6-9 2 15,0-8-1-15,5-8 2 16,0-4-2-16,5-5 2 16,0-8-2-16,4-4 2 15,-4-9-2-15,-5-8-1 16,-9-8-2-16,0 0 1 15,-1-8 1-15,6-5 2 16,4-4-1-16,5-8 2 16,4-4-2-16,0-5 2 15,6-8 0-15,3-12 1 16,11-13-2-16,3 0-2 16,6 0 1-16,9 5 1 15,5 3-3-15,9 9 0 16,4 4 1-16,6 0 0 15,4 8 0-15,4-3 0 0,6 3-3 16,-1 9 0-16,1 12 2 16,4 0 0-16,5 8-2 15,4 9 2-15,5 4 1 16,10 13 2-16,9-1-1 16,0 5 2-16,4 4-2 15,-4 8-1-15,0 4 1 16,-5 9-1-16,1-5-3 15,-1 5 2-15,0 8 1 16,0 4 2-16,5 9-1 16,0-1-1-16,0 1 1 15,0-13-1-15,-5-9 2 0,-4-3 3 16,0-9-2-16,-6-8-2 16,6-4-3-16,0-9 1 15,4-12 3-15,5-13 1 16,0-12-1-16,0-13 1 15,-1-12 2-15,-3-4 2 16,-10-13 1-16,-5 4 0 16,-5-8-2-16,-9-12-1 15,-9-5-3-15,-5-8 1 16,-9 0 0-16,-14 0 1 16,-6 8-5-16,-13 5 1 15,-19-5-2-15,-13-4-2 16,-11 5 5-16,-4 12 3 15,0 8-3-15,-4 12-1 16,-10 9-2-16,-15 9-2 0,-3 12 5 16,3 8 1-16,11 8 0 15,-1 5-2-15,5 8 1 16,0 8 1-16,0 9-6 16,4 12-1-16,10 17-1 15,10 8 4-15,9 9 1 16,13 12 1-16,11-17 0 15,8 9 0-15,10 3 0 16,5 5 0-16,9 13-3 16,9 4 2-16,10-1 1 15,4-3 0-15,5-9 0 16,5 0 0-16,0-4 0 0,0 13 0 16,4-1 0-16,1 5 0 15,-1-5 0-15,1-20 0 16,-5-5-3-16,-5-7 2 15,-5-10 1-15,-4-3 2 16,-5-4-1-16,-5-13 2 16,-4 0-2-16,-10-5 2 15,-9 1-2-15,-9-4 2 16,-10-5-7-16,-14 1-1 16,-9-1-3-16,-10 1 2 15,1-1 4-15,4 1 1 16,0-5-2-16,5-8 2 15,-5-12 1-15,-5-1 0 16,-9-3 0-16,0-1 0 0,-5-4 0 16,1-8 0-16,8-4 0 15,1-5 0-15,5-12-3 16,4-4 2-16,4-17-1 16,10-8 0-16,5 0 2 15,5 4 2-15,13 0 1 16,6 0 1-16,8-9-5 15,10 1 1-15,10 0 0 16,8 4 0-16,10 8 0 16,5 8 0-16,5 5-3 15,4 4 2-15,5 8 1 16,9 8 0-16,10 9 2 0,9 8 1 16,-5 9-4-16,-4 4 1 15,-1 8 0-15,-4 8 0 16,-5 9 0-16,1 3 0 15,-1 5-3-15,5 0 2 16,0 13 1-16,0-1 2 16,-5 18-1-16,-5 7 2 15,-4 1-4-15,-4 3 0 16,-6 1-1-16,-9 4 0 16,0 0 0-16,-4 12 0 15,-6 9 2-15,6-9 0 16,-5-8 0-16,-1-4 0 0,1-13-3 15,5 0 2 1,-1-16-1-16,0 0 0 0,1-5 2 16,4-3 0-16,0-9 0 15,5 0 0-15,0-5 0 16,0-3 0-16,4-4-3 16,1-5 2-16,-1-4 1 15,1 0 2-15,-1-4-3 16,-4 0 0-16,0 4 1 15,-5-4 2-15,0 5-1 16,0-5 2-16,-5 0-4 16,6 0 0-16,-11-5 1 15,1 1 0-15,5-4 0 16,-1-5 0-16,0 1 0 0,6-5 2 16,-1 1-1-16,4-5 2 15,1 4-2-15,5-8 2 16,4 0-4-16,0 0 0 15,5-8 1-15,-5-9 0 16,0 0 0-16,1-12 2 16,-1 0-3-16,0-4 0 15,0-1 3-15,0 1 3 16,5 0-2-16,5-5 0 16,-1-8 1-16,10-12 0 15,0-13-2-15,0 5-2 16,-5 3 1-16,1-8 1 15,-1 0 1-15,-5-4 1 0,6-12-2 16,4 4 1 0,4-5 0-16,5 21 1 0,5-12-2 15,-4-4 1-15,-1 0-4 16,-9-9 0-16,-5 13 3 16,0 12 1-16,-4 9-1 15,4 4 1-15,1-9-2 16,-6 5-1-16,1 4-2 15,-6 12-1-15,-8 13-1 16,-15 16 3-16,-4 1-2 16,-9 8-1-16,-10 8-8 15,-10 4-5-15,-9 5-27 16,1 3-9-16,-6 5-54 16,10-8-52-16,0-1 58 15</inkml:trace>
  <inkml:trace contextRef="#ctx0" brushRef="#br0" timeOffset="35476.7089">23945 13752 124 0,'-14'25'49'0,"5"-4"-38"0,-1 0 21 16,6-9 9-16,4 9-7 0,0-8-2 16,4-1-7-16,10-8-4 15,10-8-11-15,13-8 7 0,15-9 3 16,14-8-2-16,4-5 2 15,5-3-9-15,-5-9-2 16,-4 0 1-16,-5-8 1 16,0 0-3-16,-5 4-3 15,-5 12-2-15,-8 9-3 16,-11 12 3-16,-8 13 0 16,-5 21-1-16,-10 20-2 15,-4 9 1-15,-5 13 1 16,-5 20-1-16,-4 33 2 15,-1 13-4-15,1 0 0 16,-1-4-30-16,1 0-14 16,18 8-90-1</inkml:trace>
  <inkml:trace contextRef="#ctx0" brushRef="#br0" timeOffset="165442.351">3228 7269 184 0,'-112'33'68'0,"89"-16"-52"0,-1-5-3 0,15 1-3 15,-10-1-7 1,10-8-2-16,-1 13 0 0,1-9 1 16,-1 1-1-16,1-5 6 0,9-4 5 15,0 0 7-15,9 0 3 16,10-8 2-16,19-5 0 15,9-8 0-15,23-4 0 16,14-16-7-16,5-5-2 16,24-8-7-16,27-21-3 15,6 4 0-15,18-8-1 16,19-1-5-16,9-7 1 16,23-17-2-16,20-5 0 15,-1-3 2-15,38-1 2 16,-5 9-1-16,28-8-1 15,-4-9 3-15,23 4 0 16,-9 9-4-16,13 12 1 16,-18 9 0-16,10 3 2 15,-29 13-1-15,9-8 2 0,-18 4-2 16,-14 9 2-16,-10 11-4 16,-27 14 0-16,-24-1-4 15,-10 0 1-15,-9 5-62 16,-18 4-26-16,-34 3-30 15</inkml:trace>
  <inkml:trace contextRef="#ctx0" brushRef="#br0" timeOffset="204519.062">15494 5940 152 0,'-32'37'57'0,"22"-24"-44"0,6 7-4 0,4-7-2 16,4 4-8-16,6 3 0 15,4 5 1-15,0 9 0 16,0 12 0-16,0-1 6 0,0 10 6 16,-5 11 11-16,1-3 8 15,-1 3-3-15,0-3-2 16,1 8-8-16,4 12-1 15,0 13-6-15,0 4 1 16,5 4-3-16,-1 0 2 16,1 5-6-16,5 20-1 15,4 0-2-15,0-4-2 16,0-8 3-16,-5 8 0 16,-4 12-1-16,-5-8 1 15,-4-8-2-15,-6-17 2 16,-4-4-2-16,-4-16-1 15,-1-1 3-15,-4-16 0 0,-1-5-1 16,1-12 1-16,-1-8-4 16,1-9 0-16,4-4 1 15,1-4 2-15,-1-12-1 16,0-1-1-16,1-12 3 16,4 0 0-16,-5 0-4 15,0-12-1-15,1-1 1 16,-6 1 0-16,1-1-2 15,-1-12 2-15,1 4 1 16,0 1 2-16,-5-5-3 16,0 0 0-16,-5 0 3 0,0-13 3 15,0 1-4-15,-4-9-3 16,-1-13 1-16,1-7 0 16,0-9 1-16,-1 0 0 15,1 12 0-15,-1 9 2 16,-4-4-1-16,5 8-1 15,-1 8 3-15,1 5 2 16,4 3-2-16,0 5 0 16,5 8 1-16,5 5 0 15,0 3-2-15,4 9-2 16,5 4-2-16,0 12 1 16,5 9 1-16,4 4 2 15,5 9-1-15,9 11-1 16,1 14 1-16,9 7-1 15,-1 5 2-15,1-4 1 0,0 4-1 16,0-9-2-16,-5 1 1 16,0-9-1-16,-4 0-3 15,-1-8 0-15,-4 0 2 16,0 0 2-16,-1-13-2 16,-4 0 0-16,0-4 1 15,0-4 2-15,-4-4-3 16,4-8 0-16,0-1 1 15,0-20 0-15,5-5 0 16,0-3 0-16,4-18 0 16,5 1 0-16,0-4 0 0,5-1 2 15,4-12-3-15,1-4 0 16,-1-4 1-16,1 3 0 16,-5-7 2-16,0 8 1 15,-5-9-4-15,-5 13-1 16,-4 9 3-16,0 3 1 15,-10 5 0-15,0 8 1 16,-4 4-2-16,-5 0 2 16,-9 9-2-16,-1-1-1 15,-8 5 1-15,-6 4-1 16,-9-1 0-16,-9 5 2 16,-9 5-3-16,-15 7 0 15,0 9 1-15,1 4 0 16,-6 0 2-16,1 8 1 15,0 1-4-15,4-1 1 0,10-4-2 16,9-4 0-16,10-4 0 16,8 0 0-16,15-9 0 15,14-8 0-15,10-4 0 16,13-4 0-16,10-8 0 16,5-9 0-16,4-4 2 15,5 0 2-15,-1-4-1 16,1 4-1-16,-4 8 1 15,-11-4 1-15,-8 9-1 16,-15 12-1-16,-9 21 1 16,-9 8-1-16,-10 17 0 15,-4 8 0-15,-1 8 0 16,1-8 0-16,4-4 0 16,10-8 0-16,4-9-5 0,10-8 1 15,4-8 2-15,10-9 1 16,-1-3-2-16,6-10 2 15,-1 1 3-15,-4-4 1 16,0 0-4-16,-5-1 1 16,-5 1 0-16,-4-5 2 15,-5 1-3-15,-9-1 0 16,-1 5-1-16,1 4 0 16,-1-9 2-16,6 5 2 15,4-4-8-15,4-1-1 16,1-4-1-16,5 1 0 15,-6 3-4-15,1 1 0 16,0-1-10-16,-5 5-3 0,-5 4-4 16,-4-5-2-16,-1 5-3 15,1 8-1-15,-1 5-8 16,1-9-44 0,9 0 7-16</inkml:trace>
  <inkml:trace contextRef="#ctx0" brushRef="#br0" timeOffset="220027.7049">30024 3040 12 0,'14'4'8'0,"-9"4"-6"0,0-4 32 0,-5 5 15 15,0-9-10-15,0 4-2 16,4 4-11-16,-4 5-2 16,5-13-7-16,-5 8 0 15,5-4-10-15,-1 4-2 0,1-3 1 16,0 3 3-16,-1-4 5 16,1 4-2-16,0 1 1 15,0-1-5-15,-5 0 0 16,0 5-3-16,4-1 0 15,-4 9-1-15,0-8 2 16,5 3-1-16,-5 5 0 0,0 0-1 16,0 4 2-1,0 0-1-15,0 4 2 0,0 5-2 16,0-1 2-16,0 0-2 16,0 1 2-16,0 3-4 15,0 5 0-15,0 8 1 16,0 4 2-16,5 4-1 15,-1 5 2-15,1-5 0 16,0 0 1-16,-1 1-2 16,6-1 1-16,-6 5-4 15,1 7 0-15,0 5 1 16,-1 9 0-16,1-1 0 16,0-4 0-16,-5-4-5 0,0-4 1 15,0 0 0-15,0 0 2 16,0 4-1-16,0 4 2 15,0-4-4-15,-5-4 0 16,0 0 3-16,5-9 1 16,0-4-4-16,-4 1 1 15,-1 3 0-15,0-8 0 16,1 5 0-16,4-1 2 16,-5 5-3-16,0-13 0 15,5 4 1-15,0-4 0 16,0-13 0-16,0 1 0 15,0-5-3-15,0-4 2 16,0 0 3 0,0-4-3-16,5 0 0 15,-5-8 1-15,5 0 2 0,-1-5-1 16,-4 1-1-16,0-1 1 16,5-3-1-16,-5-1-3 15,5-4 2-15,-5 0 1 16,0 0 2-16,0 1-3 15,4-5 0-15,-4 0 1 16,0 0 2-16,5 4-3 16,-5-4 0-16,0 0 1 15,5 0 2-15,-5 0-1 16,0 0-1-16,0 0-2 16,0 0 1-16,0 0 1 15,0 0 0-15,0 0 0 16,0 0 0-16,0 0 0 0,0 0 0 15,0 0 0-15,0 0 2 16,0 0-3-16,0 0-2 16,-5 0 4-16,0-4 1 15,1 4 0-15,4 0-2 16,-5 0 1-16,0 0-1 16,1 0-3-16,-1 0 2 15,0 0-1-15,5 0 0 16,-4 0 2-16,4 0 0 15,0 0-3-15,0 0 2 16,0 0 1-16,0 0 0 16,0 0 0-16,0 0 0 0,0 0 0 15,0 0 0 1,0 0 0-16,0 0 0 0,0 0 0 16,0 0 0-16,0 0 0 15,0 0 0-15,0 0 0 16,0 0 0-16,-5 0 0 15,5 0 0-15,-9 0 0 16,-1 0 2-16,1 0-1 16,-1 0-1-16,1 0-2 15,4 0 1-15,1 0 1 16,4 0 2-16,-5 0-3 16,0 0 0-16,5 0 1 15,0 0 0-15,0 0-3 0,0 0 2 16,0 0 1-16,-4 0 2 15,4 0-1-15,0-5 2 16,0 1-4-16,0 0 0 16,0-4 3-16,4-1 3 15,-4 1-4-15,0-4-1 16,0-1 0-16,0 1 0 16,0-1 0-16,-4 9 2 15,-6-9-3-15,-4 13 0 16,-5 0 1-16,1 0 0 15,-1 13 0-15,0-5 0 16,0 9-3-16,10 0 2 16,4-1 1-16,5-3 0 15,10-1 0-15,4 1 0 0,5-5 0 16,4-4 0-16,0-4 0 16,1-4 2-1,-1-4-1-15,1-5-1 0,-5 1 1 16,-1-5-1-16,-8 0-3 15,-6-3 2-15,1 3 3 16,-5 4 1-16,-5-7 1 16,-4 7 0-16,-5 9-5 15,0-4-1-15,0 8 1 16,0 8 0-16,0 4 1 16,0 1 0-16,4 4-3 15,6-1 2-15,8 1-1 0,6 0 0 16,4-5 2-16,4-4 0 15,1-3 0-15,0-5 0 16,0-5 0-16,-5-7 2 16,0-5-1-16,-5-4 2 15,1-4-4-15,-6-8 0 16,-4 4 1-16,-4 4 0 16,-11 8 0-16,-3 9 0 15,-10 16 0-15,-5 9 0 16,-5 4-3-16,5 8 2 15,5 0 1-15,10 0 0 16,4-4-5-16,14 0 1 16,4-4-3-16,10-4 0 15,0-9 1-15,5 5 2 16,0-13 2-16,-5 0 3 0,0-9-5 16,0 1 1-16,-5 0-6 15,1-1 1-15,-6 1 2 16,1 0 1-16,0-1 0 15,0 5 4-15,-1 0 0 16,1 4 3-16,0 4-3 16,-1 4 0-16,1 5 1 15,0-1 2-15,-5 1-3 16,4 4 0-16,-4-5 1 16,0 1 2-16,0-9-1 15,0 4-1-15,0 5 1 16,0-13-1-16,0 0-3 0,0 0 0 15,0 0-1-15,0 0 0 16,-4 0 3-16,4 0 0 16,0 0 1-16,0 0 0 15,0 0-3-15,0 0 2 16,0 0 1-16,0 0 2 16,4 0-3-16,1 0-2 15,0 0 2-15,-5 0 2 16,4 0 0-16,1-9 2 15,0 5-2-15,-5 4-1 16,0-8 1-16,0 4 1 16,0 4-1-16,0-9-1 15,0 5-2-15,0 4 1 16,0 0 1-16,0-8 0 16,0 8 0-16,0 0 0 0,0 0 0 15,0 0 0-15,0-4 0 16,0 4 0-16,-5-9 2 15,0 5 1-15,-4 0-4 16,-5 0 1-16,-5 0 0 16,-9-1 0-16,-9 5 0 15,-6 0 0-15,-8 0 0 16,-5 0 2-16,-1-4-1 16,-4 0-1-16,1 0 3 15,-6 0 2-15,-4 0 0 16,-5-1 0-16,0-3-3 15,-5 0 1-15,10-1-4 0,4-3 0 16,5-1 1-16,0 1 2 16,5-1-1-16,0-7 2 15,-1 3 2-15,1 0 2 16,5 1-3-16,-1-1-1 16,5 0-1-16,0 1-2 15,10-1 3-15,4 4 0 16,5 9-1-16,9-8 1 15,0 12-2-15,5-9-1 16,5 18 3-16,0-5 0 16,4 13-1-16,5-1 1 15,5 5-2-15,4 0-1 16,0 4 1-16,1 0 1 16,-1 4-1-16,0 0-1 0,-4 5 3 15,5 3 0-15,-6 13-4 16,1 8 1-16,0 17-2 15,4 9 0-15,0-9 2 16,1 4 2-16,-1 0-3 16,5 21 0-16,0 8 3 15,0 5 1-15,-4-1-4 16,-1-7 1-16,0 20 0 16,5 12 0-16,-9-12 0 15,-5-8 0-15,0-5 2 16,-5 13 1-16,-9 0-4 15,0 0 1-15,0-4-2 0,-5-17 0 16,1 5 2-16,-6-1 0 16,1-4 0-16,4 0 2 15,0-4-1-15,5-16-1 16,0-5 1-16,5-4-1 16,-5-4-3-16,4-5 2 15,1 1 1-15,0 4 0 16,-1-5 0-16,1-3 0 15,0-1 0-15,4-16 0 16,0 0 0-16,1-4 0 16,-1-5-3-16,5-3 2 15,0-5 1-15,0-4 0 16,0 0 0-16,0-4 2 16,0-5-1-16,0-3-1 15,0-1 1-15,0-8 1 0,0 5-3 16,0-9 0-16,0 0-1 15,5 0 0-15,-1 0 2 16,6 0 2-16,4 0-1 16,4 0-1-16,11 0 1 15,13 4-1-15,9 4 0 16,10-4 0-16,9 5-3 0,-4-1 2 16,0 0 3-1,4 1 1-15,10-1-4 16,4 0 1-16,5 1 2 15,-9-1 1-15,-5 0-1 0,-10 1-2 16,-8-1 1-16,-15 0-1 16,-9 1-9-16,-5 7-2 15,-9-3-14-15,-5-1-4 16,-5-7-16-16,0 3-4 16,1-16-58-1</inkml:trace>
  <inkml:trace contextRef="#ctx0" brushRef="#br0" timeOffset="220567.8563">29668 9473 192 0,'-14'-4'71'0,"5"0"-55"0,9 4-11 15,0 0-7-15,-5 0-31 16,0 0-8-16,-4 4 14 0,-1 4 10 15,1 5 22-15,0 3 11 16,4 5 21-16,-4 0 12 16,4 4-9-16,5 4-3 15,5 0-6-15,4 0-2 16,5 1-16-16,10 7-1 0,8-12-1 16,15 8-6-16,9-3-1 15,5 3 0-15,0 0 0 16,-9-4-5-16,-5 5 1 15,-10-5 0-15,-9 8 0 16,-9 1 0-16,-10 4 2 16,-13 3-1-16,-15 5-1 15,-9-4 1-15,-14 0 1 16,-10-8-3-16,-4-1 0 16,4 1 1-16,6-9 0 15,-1-4-11-15,9 0-5 0,5-9-45 16,10-11-18-16,9-18-23 15</inkml:trace>
  <inkml:trace contextRef="#ctx0" brushRef="#br0" timeOffset="223075.3187">30137 5923 44 0,'0'-4'16'0,"-5"4"-12"0,0-9 1 0,5 9-1 0,-4-4-2 16,-1 4 1-16,0-4 2 15,1 4 4-15,-1-4-2 16,0 4 1-16,5 0-5 16,-4 0-2-16,-6 4 6 15,1 0 3-15,-1 0 3 16,1 5 5-16,0-1-4 15,-1 0 0-15,1 5-4 16,0-9-1-16,-1 4-1 16,5 5 0-16,1-9 0 15,-6 9 0-15,6-1-4 16,-1 1-3-16,0-1 2 0,1-4-2 0,-1 5-1 16,5-1 1-16,0-3 1 15,5-1 10-15,-1 5 7 16,1-5-8-16,4 9-1 15,1-5-4-15,-1 1-1 16,1 3-3-16,-6 5-2 16,1 4 1-16,0 0-1 15,-5 4 2-15,0 0 1 16,0 5-4-16,0-9 1 16,0 0 0-16,0 8 0 15,0-8 2-15,0 8 1 16,0-8-4-16,-5 5 1 15,0-1 0-15,-4 0 0 0,-1 0 0 16,1 0 2-16,0-4-1 16,4 0-1-16,5 0-2 15,5 0 1-15,-1-4 1 16,6 0 0-16,-1 0 0 16,1 4 0-16,-1-9 0 15,0 5 0-15,1 4 0 16,-6 4 2-16,-4 5 1 15,-9 7 1-15,-5 1 2 16,-5 4 3-16,-4-4 0 16,-1-1 0-16,6 5-3 15,-1-13 1-15,9 1-2 16,10-1 0-16,5-4-3 0,9 0 1 16,5 5 4-16,4-5 6 15,1 0-5-15,-1 4-2 16,-4 5-1-16,0-1 1 15,-10 9-3-15,0 0 0 16,-4-8-1-16,-5 3-2 16,-5-3 1-16,-4-5-1 15,0-4 0-15,-1 0 0 16,1-4-3-16,0 0 2 16,4-4 1-16,0-4 2 15,5 0-3-15,-4-1 0 16,-1 1 1-16,0-5 2 15,0 1-1-15,1-1-1 16,-1 5 1-16,-4 4-1 0,-1 4 0 16,1 8 0-16,0 1 0 15,-1 3 2-15,6 1-3 16,4-5 0-16,0 0 1 16,4 5 2-16,1-9-3 15,0-4-2-15,-1 0 2 16,1 0 2-16,0-4 0 15,-1 0 2-15,-4-1 0 16,0-3 3-16,0 4-1 16,-4-9 0-16,4 5-3 15,0 0 1-15,0-5-2 16,0 5-1-16,0-5 1 0,0 1 1 16,0 4-3-16,0-1 0 15,0 5 1-15,0-8 0 16,0 3 2-16,4 5 3 15,1 0-4-15,-5 4-3 16,0 0-2-16,0 8 3 16,0-4 0-16,0 9 1 15,0-1 0-15,0 1 0 16,0-1 0-16,5 1 0 16,-1-9 0-16,1 4 0 15,4-3 0-15,1-5 0 16,-1 0 0-16,-4-9 2 15,0 5-3-15,-1-8 0 16,1 3 1-16,-5-3 0 0,0-1 0 16,0 1 0-16,-5-1 0 15,-4 5 0-15,0 8 0 16,-1-4 0-16,1 4 0 16,-1 4 0-16,1 0 2 15,0 4 1-15,-1 5-4 16,1-9-1-16,0 0 1 15,-1 0 0-15,5-4 1 16,1 0 0-16,-1 5 0 16,0-14 2-16,5 5-3 15,-4-8 0-15,4 3 1 16,0-3 0-16,0-1 0 0,0 1 0 16,0 3 0-16,0 1 0 15,4 0 2-15,1-1 1 16,4 5-1-16,1-8 1 15,-1-1-2-15,1 1-1 16,-1-5 1-16,0 5-1 16,1-5 0-16,-1 0 0 15,-4 1-3-15,-1-1 2 16,1-4-6-16,0 0 0 16,0-4 1-16,-5 0 3 15,0 0 0-15,0 0-1 16,0 0 0-16,0 0 0 15,0 0 3-15,0 0 0 16,0 0-2-16,0 4 2 0,4 1 1 16,-4-1 0-16,0 0-3 15,0-4 2-15,0 0-1 16,0 0 0-16,0 0-3 16,0 0-1-16,0-4 0 15,0 0 2-15,-4-1 2 16,-1 1 3-16,-5 0 0 15,1 0-1-15,0 0-2 16,-1 0-1-16,1 4 4 16,-5 0 1-16,0 0-3 15,0 0 1-15,0 0 0 16,0 0 2-16,4 4-1 0,1-4 2 16,0 0-4-16,-1 0-2 15,5-4-14-15,1-1-4 16,4-11-68-1,4-9-49-15,-4-25 53 16</inkml:trace>
  <inkml:trace contextRef="#ctx0" brushRef="#br0" timeOffset="223885.9801">30966 5194 184 0,'-9'-21'71'0,"9"17"-55"0,5 0-7 16,-1 4-7-16,1 0-3 15,4-5 0-15,10 1 1 16,14 4 0-16,9-4 0 16,19 0 11-16,5 0 7 0,4 4 0 15,10 4 1-15,4 8-1 16,0 5 0-16,-4 4-9 16,-14 4-5-16,-15 8-3 0,-18-8 1 15,-19 13 3-15,-19-5 4 16,-23 13-2-1,-14 16 1-15,-9 5-1 0,-6 21 1 16,1-9-4-16,5 8-3 16,13-16-3-16,15 0 1 15,13-4-34-15,15-5-17 16,4 1-59 0</inkml:trace>
  <inkml:trace contextRef="#ctx0" brushRef="#br0" timeOffset="224400.1233">31548 6873 252 0,'-29'-4'93'0,"29"4"-72"0,-4 0-48 0,4 0-25 15,-5 0-41-15,-4 0-12 16,-1 0 54-16,1 4 25 15,-5 4 126 17,-14 30-49-32,4-1-19 15,10 5 2-15,5-17 1 16,9 0 2-16,5-13 2 16,4-7-21-16,5-10 1 0,5-7 1 15,-5-9-11-15,0-8-2 16,0 4-5-16,-5-8-2 15,-4 8 1-15,-10 4-1 16,-4 8 2-16,-10 5 3 16,-4 12 0-16,-10 17 0 15,0 12-3-15,5 9-2 0,5-5-19 16,4 1-8-16,9-13-87 16</inkml:trace>
</inkml:ink>
</file>

<file path=ppt/ink/ink4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27:38.128"/>
    </inkml:context>
    <inkml:brush xml:id="br0">
      <inkml:brushProperty name="width" value="0.05292" units="cm"/>
      <inkml:brushProperty name="height" value="0.05292" units="cm"/>
      <inkml:brushProperty name="color" value="#FF0000"/>
    </inkml:brush>
  </inkml:definitions>
  <inkml:trace contextRef="#ctx0" brushRef="#br0">15897 10623 220 0,'-14'4'82'0,"19"4"-64"0,14 1-4 0,-10 3-8 15,1 1-11-15,4 8 1 16,0 8 2-16,-5 8 3 15,0 9 0-15,-4 4 15 0,0 4 9 16,-5 0 2-16,0 1 4 16,-5-1-6-16,0 12-1 15,1 9-9-15,-1 21-4 16,0 8-2-16,1-8-1 16,-6 0-2-16,1 17 1 15,0 16-2-15,-1-4 2 0,1 0-2 16,-1 0 2-16,1 25-2 15,0 0 0-15,-1-9 1 16,1 5 1-16,0 21 1 16,-1 0 2-16,6-9-1 15,-1 4 0-15,5 18-5 16,5-10-1-16,-1-7 3 16,1 8 3-16,0-46-2 15,4 46-2-15,0-21-5 16,1-13 0-16,-1-33 0 15,0 46 2-15,-4-37-1 0,0 3-1 16,0-24-2-16,-5 8 1 16,-5-29 1-16,0-9 2 15,0 1-12-15,5-13-3 16,0-17-21-16,0-12-7 16,5-13-48-16,5-33-17 15,4-20-22 1</inkml:trace>
  <inkml:trace contextRef="#ctx0" brushRef="#br0" timeOffset="1514.943">16010 11135 148 0,'-23'-25'57'0,"18"13"-44"0,5-9-6 0,-5 13-6 15,0-1-16-15,1-3-5 16,-1-1 13-16,-4-3 5 16,4 3 18-16,-4 1 7 15,-1-1 11-15,1 1 3 16,4-1-6-16,1 1-4 0,4-9-15 15,4 4 1-15,10 1 3 0,14-1 1 16,10 0 1-16,4 1-5 16,10-1 0-16,4 0-2 15,14 1 1-15,15-9-2 16,18 12 1-16,5 1-4 16,-5-1-2-16,14 1 0 15,14-1-1-15,10 5-2 16,-10-1 1-16,0 1 0 15,10-4 1-15,-1 3 2 16,-8 5 1-16,-11 0 1 0,-3-4 0 16,3-1 2-16,1 5 1 15,-4 0-5-15,-11 4-4 16,-8 4-4-16,-10 0 1 16,-5 5 1-16,-14 3 0 15,-9 9 0-15,-9 8 0 16,-10 21 2-16,-9 8 3 15,-10 13 0-15,-9 4 0 16,-4 9-3-16,-5 24 1 16,-5 9 0-16,0 8 1 15,0 0-5-15,0 20-1 16,4 10 3-16,1-1 3 16,0 0 1-16,-5 17 2 15,4 8 0-15,1-12 1 16,-5 8-2-16,5 16 1 15,4-12-6-15,0-12-1 0,1 12 0 16,-1 0 2-16,0-24-1 16,1-1 2-16,4 0-7 15,-5 0 1-15,1-4 1 16,-1-17 3-16,0-8 0 16,-4-8-1-16,0-4 1 15,-1 3-1-15,1-20 2 16,-5-8 1-16,0-9-6 15,0-17 0-15,-5-3 1 16,-4-9 3-16,-5-9 0 16,-5-3 2-16,-4-9-4 15,-1-4 0-15,-4-4 1 0,0 0 0 16,-5-1 0-16,-4-7 2 16,-5-13-6-16,-15 4-1 15,-8-4-3-15,-15-4 2 16,-14 4 2-16,5 0 2 15,-9 0 1-15,-47-8 1 16,-10 16-3-16,5-4 2 16,-5 4-1-16,-18 5 0 15,-5-1 2-15,9 5 0 16,-4-4 0-16,-15-1 0 16,24 1-3-16,9-5 2 15,-4-8 1-15,0 4 0 16,9 0 0-16,18 5 0 15,15-5 0-15,10 0 0 16,8 0 2-16,10 4 1 0,14-3-1 16,9 3 1-16,15-4-4 15,13 0 0-15,10 5-4 16,9-5-1-16,10 4-2 16,9 5 2-16,9-1 2 15,6 1 2-15,3-9 3 16,6 4 4-16,-1 0-4 15,5-8-3-15,0 0-2 16,-4-4 3-16,-1 0-5 16,-4 0 0-16,-5 0 3 15,0 0 1-15,5-9-7 0,0-12-4 16,-1 4-4-16,6-8-3 16,4-8-8-16,5-5-3 15,0 4-43 1,9-28-19-16,-9-18-11 15</inkml:trace>
  <inkml:trace contextRef="#ctx0" brushRef="#br0" timeOffset="8466.5623">14248 12985 12 0,'-47'0'8'0,"19"0"-6"0,-24-4-1 0,29 4 0 16,-10 0 14-16,-5 0 10 15,-4 0 13-15,5 0 7 16,-1-8-7-16,5 4 0 15,1 4-11-15,3-9-2 16,1 5-10-16,0 0-2 16,0-4-7-16,0 4 0 0,5-1 4 0,4 1-4 15,5 0-1-15,0 0 2 16,4 0 2-16,6 4-2 16,8 0 5-1,10 0 2-15,10-4 1 16,4 4 1-16,9 0 0 15,20 0 0-15,13 0-4 16,14-5 0-16,10 1-1 16,4 0 1-16,15 0-2 15,14 0 1-15,-1 0-2 16,-9-1 0-16,-9 5-5 0,-5 0-3 16,-4 0 0-16,-1 5 1 15,-9-1-1-15,-9 0 2 16,-10 0 0-16,-14 0 1 15,-9 0-2-15,-9 1-2 16,-6-5 1-16,-8 0 1 16,-5-9-17-16,-1-7-4 15,-4-9-64-15,1-9-25 16,-6 5-13 0</inkml:trace>
  <inkml:trace contextRef="#ctx0" brushRef="#br0" timeOffset="9051.3324">13695 13327 156 0,'-24'0'57'0,"15"0"-44"0,-5-12 12 0,4 12 1 16,1 0-10-16,0-13-2 16,-1 5-2-16,1-1 2 15,4 1-7-15,0 0 0 0,5 4 3 16,5-5 0-16,5 5 2 15,4 4-4-15,9 0 0 16,5 0 6-16,14 4 3 16,19 0 5-16,19 5 1 15,14 3-8-15,4 1-4 16,1-1-4-16,8-3 0 0,6 3-4 16,-1 1 0-16,-9-1-3 15,-9 1-1-15,-19-9-1 16,-14 0 0-16,-14 0-18 15,-10-4-7-15,-13-4-28 16,-5-4-10-16,-5-1-48 16</inkml:trace>
  <inkml:trace contextRef="#ctx0" brushRef="#br0" timeOffset="9338.3957">15363 12606 52 0,'-28'-21'22'0,"14"17"-18"0,-9-4-22 0,8 8-12 0</inkml:trace>
  <inkml:trace contextRef="#ctx0" brushRef="#br0" timeOffset="9682.301">15068 12569 180 0,'-24'-4'68'0,"15"4"-52"0,0 0 12 16,4 0 5-16,0 0-13 16,1 0-3-16,-6 0-8 15,10 0-4-15,0 8-2 16,0 0-3-16,5 9 3 0,4 4 4 16,5 8 4-16,15 0-4 15,13 13-2-15,14 8 2 0,10 0 2 16,13 0 2-16,-8 4 1 15,-6-4-4-15,1-4-3 16,-10-5-2-16,-9-3 0 16,-14-1-2-16,-10 1 2 15,-13 8 2-15,-20 0 2 16,-13 8-1-16,-24 8-1 16,-28 1-3-16,-24 3 1 15,-8 5 0-15,-25 8 3 16,-4-4-1-16,10 5 2 15,18-5-9-15,24-17-3 16,18-12-37-16,33-34-116 31</inkml:trace>
  <inkml:trace contextRef="#ctx0" brushRef="#br0" timeOffset="10448.0012">14210 12273 176 0,'-5'17'66'0,"-4"-5"-52"0,-5 5-5 16,0-5-6-16,-9 1-3 15,-10 8 0-15,-9-5 0 0,-10 5 2 16,-4 0-1-16,-10 0 13 15,-9 4 7-15,-14-9 7 0,-9 5 3 16,-10 4-10-16,9 4-3 16,1 1-8-16,-10 7-2 15,-4 9 2-15,4 8 4 16,14 4 1-16,14-3 0 16,20-1-5-16,17 4-2 15,20 9 0-15,23-9 0 16,28 13-2-16,33 8 1 15,9-4-2-15,10 4 2 16,14-12-2-16,14-5 0 16,-1-7-17-16,-8-5-6 15,-6-5-128 1</inkml:trace>
  <inkml:trace contextRef="#ctx0" brushRef="#br0" timeOffset="13601.6574">12842 15160 184 0,'196'-20'68'0,"-111"7"-52"0,88-12 3 0,-88 21-1 0,27-4-9 15,38-1-3-15,9-3-6 16,5-1 0-16,15 1 0 16,3-1-3-16,-8 5 2 0,-10 8 1 15,0 0 2-15,-9 0-32 16,-20 0-14-16,-17 0-36 16</inkml:trace>
  <inkml:trace contextRef="#ctx0" brushRef="#br0" timeOffset="14111.2492">14843 14802 236 0,'5'-4'88'0,"9"4"-69"0,14 8-3 16,-14 1-4-16,9-1-9 15,5 4-2-15,10 5 0 16,9 8-1-16,9-8 0 15,0 8 0-15,-4 0 2 0,-5 0-1 16,-5 0-1-16,-19 0 3 16,-13 0 0-16,-15 0 1 15,-18 4 0-15,-24 13-11 16,-10 8-3-16,-3 8-28 16,-11-4-13-16,-8 4-42 15</inkml:trace>
  <inkml:trace contextRef="#ctx0" brushRef="#br0" timeOffset="76220.1841">24254 9840 268 0,'29'-30'101'0,"-15"18"-78"0,-5-1-5 16,-9 9-5-16,-5-4-12 15,-9 0-1-15,-9-1-2 16,-15 5 0-16,-4 4 2 16,-5 0 0-16,-4 13 2 0,-1-5 8 15,-4 13 5-15,0 4 6 16,-1 8 4-16,6 9-11 15,9 8-3-15,14 8-9 0,18 17-2 16,20 0-2 0,18 0 0-16,14-8-3 0,14-9-1 15,24-4-24-15,23-16-8 16,9-26-44-16,1-8-20 16</inkml:trace>
  <inkml:trace contextRef="#ctx0" brushRef="#br0" timeOffset="76534.0367">24845 10265 304 0,'-33'0'115'0,"43"-9"-89"0,13-3-10 16,-4 8-11-16,14 4-11 16,9-9-1-16,9 5-5 15,10-13 0-15,24-3 6 16,22-5-8-16,11 0 0 0,-6 0-17 15,-9-5-6-15,-4 5-62 16</inkml:trace>
  <inkml:trace contextRef="#ctx0" brushRef="#br0" timeOffset="76763.7837">24808 9765 244 0,'37'16'90'0,"1"-7"-70"0,32-1-3 0,-37-8-5 16,9 0-11-16,9-4-1 0,20 0-20 15,13-13-9-15,19-12-71 16,0-9-30-16</inkml:trace>
  <inkml:trace contextRef="#ctx0" brushRef="#br0" timeOffset="77209.4362">26870 9885 156 0,'14'9'60'0,"-14"-9"-47"0,5 0 17 0,-5 0 5 16,-10 0-6-16,-9 0-2 15,-4-9-4-15,-10 9 0 16,-9 0-13-16,-10 0 3 0,-4 9 1 16,0 3-3-16,0 5-1 15,-5 4-9-15,9 0 0 16,10 4-12-16,9 4-5 15,19-4 1-15,14-9 4 16,14-3 6-16,19-26 3 16,14-3 2-16,19-9 2 15,9-4-1-15,4-5 2 16,-4-3-2-16,-9-1 2 16,-10-3-2-16,-14 7-1 0,-4 9 3 15,-10 9 0-15,-9 16 12 16,-5 8 5-16,-5 13 1 15,0 16-1-15,-4 13-10 16,0 13-6-16,0 12-10 16,9 4-4-16,4-4-34 15,1-4-16-15,14-13-62 16</inkml:trace>
  <inkml:trace contextRef="#ctx0" brushRef="#br0" timeOffset="77478.2047">27624 10202 228 0,'38'-4'88'0,"-15"4"-69"0,10-4-5 0,-19 4-7 16,10 0-7-16,4 4 0 16,9 0-3-16,6 4 0 15,-1 1 2-15,-5-1-24 0,-4-8-9 16,-5-8-35 0,-4-1-34-16,-6-7 35 15</inkml:trace>
  <inkml:trace contextRef="#ctx0" brushRef="#br0" timeOffset="77677.6167">27826 9740 132 0,'-28'0'49'0,"19"12"-38"16,-10 5 10-16,9-1 2 0,1 5-5 16,-5 8 0-16,0 5-4 15,5 7 1-15,4 5-8 16,5 13 7-16,0 11 5 0,5-3-12 15,4 8-4-15,0-8-26 16,1-5-11-16,-1 1-55 16</inkml:trace>
  <inkml:trace contextRef="#ctx0" brushRef="#br0" timeOffset="78170.6992">28229 8860 224 0,'-23'50'85'0,"13"-4"-66"0,6 25 1 0,-1-38-2 0,0 13-14 15,1 17-2-15,4 20-9 16,0 25 0-16,-5 9 3 15,0 4 0-15,0-4 2 16,1 16 2-16,-6-8 0 0,6-21 6 16,-1-21 6-16,0-16 16 15,1-17 7-15,-1-17-3 16,5-20-2-16,0-26-21 16,5-20-7-16,-1-13-21 15,6-8-5-15,8 0 5 16,6-4 4-16,4 8 6 15,5 4 6-15,4 12 4 16,10 18 2-16,14 3 5 16,5 17 5-16,4 17-9 15,-4 8-2-15,-10 21-4 0,-9 13 0 16,-19 8 4-16,-14-5 1 16,-23 1 14-16,-24-4 8 15,-23 3-3-15,-5-16-3 16,-10-4-14-16,-4-13-2 15,-9-3-32-15,-5-10-10 16,5 5-100 0</inkml:trace>
  <inkml:trace contextRef="#ctx0" brushRef="#br0" timeOffset="79236.7867">23865 12244 176 0,'5'0'68'0,"-10"-9"-52"0,15-7-5 15,-10 12-4-15,0-5-35 16,-5-3-13-16,5-1-28 16,-5-3-9-16,1-1 41 15,-1-4 20-15,0 4 147 32,-4-20-54-32,-5 8-15 15,5 4-23-15,-1 0-13 16,-4 0-5-16,0 0-2 15,0 0-10-15,0 0-5 0,-5 4 0 16,0 4-2 0,-4 5-1-16,-5 3 1 0,-10 9 1 15,1 13-1-15,-1 4-1 16,1 16 1-16,-1 25-1 16,6 5-3-16,4 8 0 15,9-1-1-15,14-11 0 16,19-13 3-16,19-17 0 15,23-17 20-15,19-28 10 16,10-30 1-16,-6-25 2 16,1-12-12-16,0-5-4 15,-5-16-12-15,0-17-2 0,-14 4-4 16,-10 9-2-16,-13 25 5 16,-15 16 1-16,-18 17 6 15,-15 21 5-15,-8 25 2 16,-6 29 3-16,1 46-12 15,-1 16-4-15,6 21-10 16,8 30-5-16,15 12-9 16,14-8-3-16,13-9-18 15,15-12-5-15,9 0-4 16,1-17 2-16,-1-25-14 16,-4-12-44-16,-1-13 19 15</inkml:trace>
  <inkml:trace contextRef="#ctx0" brushRef="#br0" timeOffset="79478.2174">25140 12269 340 0,'10'8'126'0,"13"-4"-98"0,15 5-1 0,-15-9-8 0,24 4-21 16,23-4-5-16,5 0-44 15,0-4-18-15,-4 4-56 16,-6-13-23-16,-4 5 72 16,0-9 34-16</inkml:trace>
  <inkml:trace contextRef="#ctx0" brushRef="#br0" timeOffset="79716.5595">25379 11669 80 0,'-84'-9'30'0,"65"9"-24"0,1 5 24 0,13-1 9 16,0 4-7-16,10 5-3 15,9-1-4-15,14 5 1 16,24-5-14-16,8 1 6 0,15-1 3 15,5-3-9-15,5-5-2 16,4-4-6-16,4 0-3 16,-4-4-18-16,-4-9-9 15,-6-4-63 1,-8-8-36-16,-10-4 55 16</inkml:trace>
  <inkml:trace contextRef="#ctx0" brushRef="#br0" timeOffset="80077.1745">26406 11181 268 0,'28'-25'101'0,"-5"17"-78"0,20-5 15 16,-15 5 2-16,19 4-24 15,18-4-6-15,10 3-9 16,0 5-2-16,-9 0 1 16,-5 0 0-16,-14 5 2 0,-10 15-1 15,-9-3 2-15,-23 16 2 16,-14 9 2-16,-20 21 8 16,-13 16 2-16,-9 8-2 15,-6 5-1-15,6 8-8 0,9 8-2 16,9 13-7-16,19-4 0 15,18-26-19-15,15-3-6 16,19-21-25-16,9-13-9 16,9-21-16-16,5-4-6 15,9-16-7 1</inkml:trace>
  <inkml:trace contextRef="#ctx0" brushRef="#br0" timeOffset="80977.8345">27714 12027 224 0,'-10'-25'85'0,"15"8"-66"0,4-8-19 16,-9 21-13-16,0-8-51 0,-4-1-21 15,-1 5 22-15,-5 4 11 16,1 0 64-16,0 4 30 15,4 4 7-15,0 4 2 16,5 0-17-16,5 1-9 16,4 3-14-16,5-12-5 15,5 0-4-15,5 0 3 0,-1 0 1 16,1-12 20-16,-1-1 9 16,-4 1-4-16,-1-1-3 15,-3 5-19-15,-6-5-5 16,-4 5-8-16,-5 0-2 15,0-1-6-15,0 1 0 16,4 0-3-16,1 4 2 16,0-1 5-16,4 1 2 15,0 0 6-15,1-4 2 16,-1 4 6-16,0-9 3 0,-4 1 2 16,-5-1 3-16,0 1-7 15,-5-1-1-15,-4 1 0 16,0 3 0-16,-1 1-7 15,1 4 0-15,0 8-3 16,4 4 0-16,0 9-3 16,5 12 1-16,0 0 0 15,0 5 2-15,0 7 1 16,5 9 1-16,0 13-3 16,-1-13 0-16,1-4 4 15,0-9 3-15,-1-4 1 0,-4-16 2 16,-4-9-4-16,-6-12 0 15,1-4-3-15,4-17-1 16,5-13-1-16,0 1 0 16,5-5 0-16,0-4-2 15,-1 5 5-15,1-9 1 16,0 8 0-16,-5 5 1 16,-10 12-2-16,-4 4 2 15,-4 12-4-15,-1 9 0 16,0 9 1-16,0 12 0 15,10-5-3-15,0 9 2 16,9 0-1-16,4 0 0 16,10-4 0-16,19 0 0 15,14 0-7-15,19-17-4 16,9 4-66 0,4-8-63-16,15-8 41 15</inkml:trace>
  <inkml:trace contextRef="#ctx0" brushRef="#br0" timeOffset="81489.0017">29171 11794 220 0,'-4'-25'85'0,"4"12"-66"0,4-8 10 0,-4 13 2 0,-9 0-19 16,-5-5-6-16,-5 5-7 16,-4 0 0-16,-10 3 1 15,-5 10 6-15,-4 7 4 0,-9 9 8 16,-6 4 3-16,1 8 7 15,4 13 3-15,10 0-6 16,14 25-1-16,19 0-9 16,23 8-4-16,23 0-6 15,15-17-2-15,9-7-17 16,28-5-5-16,14-17-44 16,0-16-17-16,0-13-57 15</inkml:trace>
  <inkml:trace contextRef="#ctx0" brushRef="#br0" timeOffset="86502.3913">24629 9531 124 0,'24'-29'46'0,"-10"21"-35"0,9-5-6 0,-13 9-3 16,-1 0 7-16,-4 4 3 16,-5-4 17-16,0 0 8 15,-5-1-4-15,-4 1 0 16,-1 0-18-16,1 0 0 0,0 0 1 15,-5 0-6-15,4-1-1 16,-4 1-1-16,0 4 0 16,0 0-2-16,-5 0 1 0,-4 0 0 15,-5-8 3-15,-5 4-3 16,-5-9 1-16,-8 1-5 16,-6-1-2-16,-4 1 0 15,-1-9-1-15,-3 4 2 16,3 5 3-16,6-1 0 15,-1 5 0-15,1 4-3 16,-6 4-2-16,1 4 1 16,-5 4-1-16,0 1-5 15,0 3 1-15,-4 5 4 16,8 8 2-16,6 0-3 16,9 12-1-16,0-3 1 15,9 11 0-15,0 5-2 16,5 5 2-16,0 3 1 0,0 9 0 15,4-9 0-15,5 9 0 16,5 12-3-16,5 4 2 16,9 5-1-16,5 3 0 15,4-3 2-15,10 3 2 16,4-7-3-16,10 3 0 16,14 5 1-16,19 0 0 15,8-17 0-15,6 0 0 16,9-9 0-16,0-7 2 15,10-5-3-15,9-8-2 16,-1-9 2-16,-4-8 2 16,-4-12 4-16,-1-17 4 15,1-8 2-15,-1-13 3 16,1-21-3-16,-6-25-1 0,-8-16-6 16,-10-9-1-16,-5-3-1 15,-4-18 1-15,-10-16 0 16,-5 0 1-16,-8 0-2 15,-20 8-2-15,-14-13 3 16,-18 5 2-16,-14 0-2 16,-29 17-2-16,-32 7-5 15,-19 14 0-15,-15 16-7 16,-27 0-3-16,-19 12-6 16,5 13-2-16,-5 17-28 15,-10 12-12-15,5 9-56 16</inkml:trace>
  <inkml:trace contextRef="#ctx0" brushRef="#br0" timeOffset="89655.5884">24606 10815 260 0,'-33'16'99'0,"33"-16"-77"0,0 9-13 16,0-1-9-16,5 4-11 15,4 1 0-15,1-1 6 0,4 1 2 16,0-5 3-16,5-8 13 16,-5-4 6-16,0-4 8 0,0-5 4 15,0-3-2-15,0-1 2 16,0 0-11-16,0 1-2 16,0 3-6-16,5-8-2 15,4 9-9-15,10-1 0 16,4 9-1-16,10-8 2 15,10 3-3-15,8-3 0 16,15-1 3-16,18-3 1 16,10 3 3-16,5 1 1 15,-1-1 1-15,15 1 2 16,13-1-3-16,1 9-2 16,-1-9-5-16,15 5 0 15,9 4 0-15,-9-4 0 16,-5 8 2-16,5 0 1 0,4 0-1 15,-14 0-2-15,-9 8-2 16,-9-8 1-16,4 0 1 16,0 4 2-16,-4 4-1 15,-10 5-1-15,-9-9 1 16,4 4-1-16,1 1 0 16,-1 3 0-16,-9 5 0 15,-14 0 2-15,-9 3-3 16,-10 1 0-16,-13 0 1 15,-15-8 0-15,-9 12 4 16,-10-9 2-16,-9 9-5 16,-9 4-2-16,-5 5 0 0,-5 3 2 15,-9 5 0 1,0 4 2-16,-10 0-4 0,1-1-2 16,-5 5 2-16,4 5 0 15,1 7-4-15,9-12 1 16,5 4 2-16,9-4 1 15,9-21-10-15,5-4-5 16,5-12-6-16,-5-13-1 16,5-8 2-16,-5-9 0 15,-5 0 5-15,-4-8 2 16,-5 4 4-16,-5 1 1 16,0 3 6-16,-4-4 1 15,0 9-3-15,-5-1 1 16,4 5-7-16,1 4-3 15,-1-9-6-15,1 5 0 0,0 4 13 16,-1-9 6-16,-4 5 13 16,0 4 4-16,0-9 8 15,-9 1 2-15,4 3-9 16,0 5-3-16,0 0-6 16,1 0-3-16,-1 0 2 15,5-1 2-15,0 14 7 16,4 3-5-1,6 9 2-15,4 4-4 16,4 4 0-16,6 13-5 16,4 8-1-16,5-4 1 15,4-9 0-15,0-12-2 16,6-4 1-16,8-13-2 0,-4-12 2 16,0-8-9-16,0-9-1 15,-5-8-14-15,4 4-6 16,6-17-19-16,4 0-9 15,14-16-78 1</inkml:trace>
  <inkml:trace contextRef="#ctx0" brushRef="#br0" timeOffset="105418.4054">6917 10410 184 0,'-19'9'68'0,"15"-9"-52"0,4 4-3 16,0-4-5-16,0 0-9 16,0 0 1-16,0 0 0 0,0 0 0 15,0 0 0-15,-10 8 6 16,1-8 4-16,0 13 10 0,-5-1 7 15,4-3-3-15,5 3 0 16,5 5-7-16,0-1 0 16,5 1-6-16,5 0-1 15,13 4-4-15,0-1 1 16,10 5-2-16,9 0 0 16,10 9-1-16,4 3 0 15,5 1-2-15,0 8 1 16,5-13 0-16,9 4 1 15,9-3-2-15,10 3 1 16,0-12-2-16,-1-4 2 16,-4 4 0-16,5 0 3 15,9-4-1-15,5 0 2 16,0 0-4-16,-5-1-2 16,0-3 0-16,5 4-1 0,14-13 0 15,0 5 0-15,-5-1 0 16,-5-3 2-16,1-5-1 15,9-4-1-15,4 0 1 16,1 0 1-16,-6-4-1 16,11-1-1-16,8-3 3 15,-4 0 2-15,-4-5-4 16,-6 5-1-16,1-13 0 16,4 4 0-16,0-8 2 15,-9-8 3-15,-5-4-2 16,5-5-2-16,9 0 4 15,0-8 4-15,-9 4-3 16,-9 1-1-16,-1-5 0 0,1-5 1 16,-5 5-1-16,-5 0 0 15,-14-16-1-15,0-22 0 16,-19 1 0-16,-18 8 2 16,-10-1 1-16,-14 5 1 15,-5 0-4-15,-9-4-3 16,-4-8 0-16,-5-5 1 15,-10 0-1-15,-5 9 2 16,-8 4-2-16,-15 8-1 16,-14 4 1-16,-14 1 1 15,19 20-3-15,-38-25 0 16,5 0-1-16,-9 0 0 16,-19 1 2-16,-5 3 2 0,-5 13-1 15,6 0-1-15,-1 8 1 16,-14 4-1-16,-14 5-3 15,-5 3 2-15,6 1 1 16,-15 8 0-16,-14 0 0 16,4 4 0-16,5 4 0 15,-18 5 0-15,-5-1 0 16,9-3 0-16,5 7-3 16,-19 5 2-16,5 0 3 15,10 4 1-15,-11 8-4 16,-8 5 1-16,9 4 0 0,14 3 0 15,-10 5-3-15,1-4 2 16,18 8 1-16,10 1 0 16,0 3-3-16,-1 9 2 15,10 8-1-15,19 12 0 16,19 5 0-16,14 4-2 16,13-1-2-16,20 5 1 15,18 5-8-15,23 11-2 16,20 22-10-16,27-5-2 15,38-4-23-15,28-4-10 16,10-4-74 0</inkml:trace>
</inkml:ink>
</file>

<file path=ppt/ink/ink4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31:46.934"/>
    </inkml:context>
    <inkml:brush xml:id="br0">
      <inkml:brushProperty name="width" value="0.05292" units="cm"/>
      <inkml:brushProperty name="height" value="0.05292" units="cm"/>
      <inkml:brushProperty name="color" value="#FF0000"/>
    </inkml:brush>
  </inkml:definitions>
  <inkml:trace contextRef="#ctx0" brushRef="#br0">6898 4256 68 0,'10'0'27'0,"-6"4"-21"0,6 5 5 0,-5 3 3 16,-1-3-6 0,1 7-2-16,4 5-3 15,1 8 0-15,4 13 2 16,0 0 2-16,0 8 10 15,0 4 6-15,0 4-3 16,-5 9-2-16,1 20-6 16,-6 26 0-16,1 3-7 15,-5 5-1-15,0 17 0 0,-5 20-2 16,1-20 1-16,-1-18 0 0,-4-11 1 16,-1-18-2-16,-4-16-2 15,-5-12 14-15,-9-26 5 16,0-16 4-16,0-21 1 15,0-16-16-15,-5-26-4 16,14-29-5-16,5-21-1 16,5-12 0-16,4-12 0 15,5-14 0-15,10-11 0 16,4 7 4-16,4 5 1 16,1-12-1-16,9-1 1 15,-4 9-2-15,-1 16-1 16,1 17 1-16,-6 0-1 15,1 25 0-15,0 17 2 0,0 8-3 16,9 12 0-16,14 13 1 16,9 0 2-16,10 13-1 15,19 12 2-15,19 12-4 16,18 1 0-16,0 3 1 16,0 1 0-16,10 0 13 15,4-1 8-15,0 1-4 16,-9-5-2-16,-14 1-8 15,-5-5-3-15,0 1-2 16,-14-1 1-16,-9 13-2 16,-10 4-1-16,-9 16 1 15,-10 26-1-15,-8 21 2 0,-11 7 1 16,1 30-19-16,-5 25-9 16,1 0-1-16,-1 5 3 15,4 11 13-15,-3-12 6 16,-1-12 3-16,-10-21 3 15,-3-13 1-15,-15-16 3 16,-15-5-3-16,-22-3-2 16,-24-9-5-16,-19-9 0 15,-4-16 2-15,-10-12 3 16,-18-13 4-16,-19-8 4 16,-5-5 0-16,0-4 2 15,-19 9-4-15,-4 8-2 0,13 0 2 16,24 0 2-1,19-4-9-15,19-4-2 16,23-5-50-16,24-8-22 0,27-12-32 16</inkml:trace>
  <inkml:trace contextRef="#ctx0" brushRef="#br0" timeOffset="884.3599">11168 4056 272 0,'10'-29'101'0,"8"17"-78"0,15 7-64 0,-23 10-35 16,4 7 10-16,4 13 10 16,1 13 49-16,0 16 21 15,-5 46 19-15,5 8 8 16,-1 25-11-16,6 30-3 15,4 8-14-15,0-9-3 16,5-3-6-16,0-14 17 0,-10-20 8 16,-4-33 1-16,-10-21 2 0,-13-17-9 15,-20-37-4-15,-13-21-14 16,-10-30-5-16,-9-12-9 16,-1-20-5-16,-8-30 1 15,-10-21 0-15,0 1 5 16,0 3 3-16,4-4 3 15,10 5 3-15,10 8 11 16,9 12 4-16,14 5-5 16,14 12-4-16,23 8-4 15,28 0-3-15,24 5 3 16,19-1 0-16,33 1-1 16,27-5 1-16,5 5-2 0,10-5-1 15,14 4 3-15,-5 18 0 16,-9 7 3-16,-15 5 1 15,5 8-1-15,1 0 1 16,-10 8-4-16,-14 9-2 16,-15 4-3-16,-8 8-1 15,-5 21 2-15,-10 25 0 16,-4 21-4-16,-5 24 1 16,-5 47-5-16,-5 16 1 15,1 22-3-15,-5 20 0 16,0-17-3-16,0-8-1 15,-10-29 8-15,-4-9 6 16,-4-3 3-16,-11-22 2 16,-13-12 0-16,-14-21 2 0,-15-12-3 15,-18-9-2-15,-28-16-3 16,-28-9 1-16,-29-16 1 16,-9-9 2-16,-37-4-1 15,-19-4-1-15,-14 5 3 16,-24 7 2-16,19 9 9 15,19-4 5-15,19 3-7 16,23-7-4-16,23-13-56 16,34 0-23-16,32-13-54 15</inkml:trace>
  <inkml:trace contextRef="#ctx0" brushRef="#br0" timeOffset="1679.8847">15513 4410 360 0,'-5'42'134'0,"20"4"-104"0,3 33-39 0,-13-29-26 0,0 8-12 15,-5 38 1-15,-5 25 26 16,-4 17 11-16,4 24 7 16,5 21 2-16,0-20 2 0,5-21-1 15,4-26-1-15,5-32 23 16,-5-26 9-16,-4-41 14 15,-5-22 9-15,-5-53-25 16,-4-25-12-16,-10-13-18 16,-14-21-6-16,-13-29-17 15,-6-8-8-15,5 0 10 16,10-4 4-16,13-1 11 16,15 26 5-16,14 21 8 0,18 16 6 15,19 12 4-15,14 9 2 16,19 21-4-16,38 4-1 15,28 13-11-15,18 8-1 16,28-1-4-16,1 1-2 16,-15 4 3-16,-4-4 0 15,0 0 3-15,-15-4 3 16,-27 3 4-16,-19 5 5 16,-24 13-10-16,-14 4-5 15,-13 20 3-15,-10 26 2 16,-15 24-1-16,-8 46-2 15,-1 42-7-15,-4 30-4 16,0 28-12-16,4 0-4 16,5 13 3-16,10-4 3 15,-1-34 14-15,1-29 6 0,-10-25 9 16,-9-8 5 0,-19-8 4-16,-19-13 1 0,-19-17-8 15,-8-16-2-15,-20-13-10 16,-28-21-4-16,-18-20 0 15,-6-22 1-15,-13-20 2 16,-14 4 3-16,-14 4-2 16,9 21-2-16,-10 21-1 15,6 4 3-15,8 13-7 16,24-1 1-16,29-8-79 16,22-4-32-16,39-25 3 15</inkml:trace>
  <inkml:trace contextRef="#ctx0" brushRef="#br0" timeOffset="2505.7755">19408 4473 372 0,'-14'-4'140'0,"14"16"-109"0,0 38-48 16,-5-16-31-16,-4 16 2 15,-5 16 6-15,-5 34 21 16,-4 29 10-16,-1 13 6 15,6 41 2-15,-1 17 1 0,5-8 2 16,9 0 1-16,5-26-10 16,9-24-5-16,1-42 25 15,4-21 15-15,0-37 15 16,-5-34 7-16,1-33-23 16,-10-25-8-16,-5-29-28 15,0-33-9-15,-9-18-15 16,0-20-8-16,-5-29 18 0,-4-4 8 15,0 4 14-15,-6 4 8 16,6 4 21-16,4 29 9 16,5 17-7-16,14 25-6 15,14 21-13-15,19 12-5 16,14 9-4-16,14 16-2 16,28 13-2-16,33 4-1 15,14 4 2-15,9 9 0 16,24-1 1-16,-5 1 0 15,-10 4 8-15,6-5 5 16,4 1 0-16,-9-5 2 16,-15 0-6-16,-18 1-3 15,-14 3-6-15,-14 13-2 16,-19 0-4-16,-19 13-1 0,-19 16 4 16,-13 25 3-16,-15 38-4 15,-9 33 1-15,-5 29-4 16,1 37 2-16,-6 14-4 15,6 24-1-15,-1 0 0 16,0-12 1-16,1-22 8 16,-6-11 2-16,-9-22 3 15,-13-20 0-15,-15-17 11 16,-19-21 5-16,-14-12-8 16,-4-13-2-16,-5-25-6 0,-19-21-1 15,-28-20-12 1,0-5-7-16,0-20-5 0,-9-1 0 15,14 1-4-15,9 3 1 16,19 1-27-16,19-4-9 16,27-1-55-1</inkml:trace>
  <inkml:trace contextRef="#ctx0" brushRef="#br0" timeOffset="3286.7011">23828 4681 312 0,'19'29'115'0,"-10"17"-89"0,10 13-10 15,-14-14-11-15,-5 35-9 16,-5 28 0-16,0 21-2 16,0 34-1-16,1 20 4 15,4 4-6-15,4 13-1 0,6-16 1 16,4-26 0-16,0-25 1 16,-5-28 2-16,1-26 6 15,-6-21 4-15,1-33 16 16,-5-25 10-16,-9-25-16 15,-1-46-5-15,-8-25-13 0,-6-29-5 16,-4-29-2-16,-9-8 1 16,-6-1 1-16,-8-8 3 15,-5 1 6-15,-5 15 4 16,14 22 14-16,9 21 6 16,15-1-4-16,18 5-1 15,19 8-11-15,28 0-3 16,19 21-5-16,19 8-1 15,28 4 1-15,28 17 2 16,9 8-1-16,14 5-1 16,15 12 1-16,-5 12-1 15,-15 5 0-15,1 0 2 16,-5 8-3-16,-14 8 0 16,-19 9 3-16,-14 12 3 15,-19 21 2-15,-9 0 3 0,-14 17-7 16,-9 12-2-16,-10 12-1 15,-4 30 0-15,-6 13-3 16,1 7 2-16,-5 22 1 16,5 16 0-16,0-8-3 15,0 8 0-15,0 8-3 16,-1-20 1-16,-8-21 1 16,-15-17 2-16,-13-21-4 15,-20-12 2-15,-9-12 4 16,-14-30 4-16,-18-17-3 0,-29-20-1 15,-23-17 2-15,-10-17 1 16,-23-8-6-16,-23 0 0 16,-1 4-6-16,-13 17 1 15,-15 13-14-15,10 7-3 16,-9 5-108 0</inkml:trace>
  <inkml:trace contextRef="#ctx0" brushRef="#br0" timeOffset="3797.1976">4138 5831 332 0,'-19'9'126'0,"47"-5"-98"0,28 0-8 0,-13 0-8 15,27 0-13-15,38-4-2 16,13-4-25-16,34 0-11 16,19-4 20-16,-1-1-4 0,33-12 3 15,0 5 3-15,-4-5 2 16,14 0-13-16,-10 9-5 16,-19 3-55-1</inkml:trace>
  <inkml:trace contextRef="#ctx0" brushRef="#br0" timeOffset="4082.5042">7241 5360 68 0,'-38'-91'27'0,"1"32"-21"0,-24-32-17 16,23 53-7-16,-13 1 6 15,-6 3 3-15,-8 1 29 16,-15 4 13-16,0 8 8 16,1 17 5-16,8 4-3 15,20 12-2-15,13 5-7 16,24 16-4-16,33 5-16 15,23 4 2-15,19 8 4 0,33-5-5 0,32 5 2 16,15 0-12 0,9 0-3-16,9 0 0 0,-9 9 1 15,-23-5-1-15,-24-12 1 16,-23-1-2-16,-19 5 2 16,-19-8 0-16,-19 12 1 15,-18 8-38-15,-14 0-14 16,-15-4-66-1</inkml:trace>
  <inkml:trace contextRef="#ctx0" brushRef="#br0" timeOffset="4383.3724">8956 5256 260 0,'0'25'99'0,"37"-12"-77"0,34 12-9 15,-38-21-9-15,13 8-19 16,15 1-2-16,28-5 6 16,29 1 5-16,13-5 5 15,19-4 5-15,23-4 2 0,1-1-2 16,-1 1-1-16,10 0-1 15,-24-4 1-15,-23-1-18 16,-28 1-6-16,-24 0-34 16,-18-5-57-16,-29 1 18 15</inkml:trace>
  <inkml:trace contextRef="#ctx0" brushRef="#br0" timeOffset="4637.7694">10821 5019 56 0,'-93'-54'22'0,"51"41"-18"0,-1-4 9 0,25 9 1 16,-6 4 1-16,5 4 4 15,5 0-13-15,10 0-6 16,13 12 2-16,10 1 0 16,28 4 17-16,23 3 8 15,24 10 5-15,4 7 6 16,15 13-12-16,8-4-4 16,-8 8-12-16,-19 4-6 0,-24 1-1 15,-28 3 13-15,-23 5 9 16,-28 0 16-16,-24 12 9 0,-14 0-22 15,-9 0-10-15,-5-8-26 16,0-9-9-16,9-7-61 16,10-10-23-16,14-3-11 15</inkml:trace>
  <inkml:trace contextRef="#ctx0" brushRef="#br0" timeOffset="4952.7882">12987 5248 248 0,'14'33'93'0,"19"-20"-72"0,18 3-8 0,-23-7-8 16,29-1-5-16,27-4 0 16,19-4 0-16,10-4 2 15,32-4-1-15,10-13 6 0,-5-4 3 16,0-4-8-16,0 0 0 16,-10-1-13-16,-18 1-5 15,-24 0-36-15,-18 4-14 16,-19 0-23-1</inkml:trace>
  <inkml:trace contextRef="#ctx0" brushRef="#br0" timeOffset="5209.6024">14726 4756 172 0,'-66'-29'66'0,"29"25"-52"0,-10 0 3 16,28 8 0-16,0 4-16 16,5 9-2-16,5 4-2 15,18 4-2-15,19 4 4 16,19 8-7-16,19 13 1 0,9 0 9 15,4 0 6-15,11 5 8 16,3-1 4-16,-4-4-4 0,-18-4-1 16,-20-5 10-16,-23-12 7 15,-32 5 9-15,-24-1 7 16,-19 13-24 0,-14-4-8-16,-14 8-13 0,-5 4-5 15,5 4-43-15,14 0-20 16,14 1-66-1</inkml:trace>
  <inkml:trace contextRef="#ctx0" brushRef="#br0" timeOffset="5462.8006">17454 5273 280 0,'-19'-17'107'0,"14"5"-83"0,0-5-12 15,1 13-8-15,-1 0-24 16,0 0-4-16</inkml:trace>
  <inkml:trace contextRef="#ctx0" brushRef="#br0" timeOffset="5630.9569">17425 5215 364 0,'24'8'-11'0,"9"4"7"0,23 9 14 0,28-4 6 16,19 4-2-16,5 4 2 16,5-9-9-16,13 9-2 15,-4 0-3-15,-9-4-2 16,-15 0-2-16,-14 0-1 15,-13-17-25-15,-6-4-9 16,-18-17-67 0,-5-12-32-16,-4-21 70 15</inkml:trace>
  <inkml:trace contextRef="#ctx0" brushRef="#br0" timeOffset="5898.8643">18822 4831 156 0,'-28'-58'60'0,"14"41"-47"0,-9 5 8 0,9 12 2 16,-5 0-14-16,0 12-2 15,0 1-5-15,5 12 1 0,10 8-2 16,8 13-1-16,10 8 1 0,10 0-4 16,9 5 2-16,4 3 16 15,15-12 7-15,13 4 5 16,1 0 3-16,-1-4-14 16,-13-4-4-16,-10-4 7 15,-14-5 5-15,-23-12 14 16,-24 5 8-16,-18 3-18 15,-10 9-8-15,-5-1-15 16,-4 5-5-16,5 0-21 16,4 0-9-16,4-5-53 15,15-3-23-15,10-13-20 16</inkml:trace>
  <inkml:trace contextRef="#ctx0" brushRef="#br0" timeOffset="6319.05">21770 5669 272 0,'-65'-54'101'0,"51"33"-78"0,-5 4-24 16,10 13-15-16,-1 0-3 15,5 0 6 1,20 8 10-16,13 4 2 15,14 5 10-15,14 3 4 0,14-7-4 16,34 3-3-16,27 1 8 16,-5-1 5-16,6-4-6 15,3 9-2-15,-3 4-9 0,-15 0-1 16,-19-5-19 0,-18 1-8-16,-14-9-30 0,-15-8-15 15,-13-12-22 1</inkml:trace>
  <inkml:trace contextRef="#ctx0" brushRef="#br0" timeOffset="6605.1192">23153 5260 100 0,'-28'-62'38'0,"9"29"-29"0,-4-5-3 0,9 17-1 16,0 5 5-16,0 3 3 16,-1 5-6-16,6 4-4 15,9 12-5-15,5 9 1 16,9-1 14-16,9 18 6 15,10-5 24-15,9 12 12 16,10 9-7-16,9 0-4 0,4 9-24 16,-4 12-12-16,-14 8-4 15,-19 4-1-15,-18 0 1 0,-20 1 15 16,-13-18 10-16,-10-3-2 16,-4-9 1-16,-6-4-17 15,1-8-9-15,0-5-35 16,0 1-16-16,4-5-46 15,-4 0-17-15,9-8 6 16</inkml:trace>
  <inkml:trace contextRef="#ctx0" brushRef="#br0" timeOffset="7205.1701">17669 8394 208 0,'-42'0'79'0,"14"4"-61"0,-14 17 1 15,14 0-1-15,-10 4-1 16,-13 4 4-16,-1 12-9 16,5-3-2-16,5-1-6 15,9 26-1-15,19 20 1 0,19 17-2 16,18-4 1-16,19 4 0 16,10 8 1-16,9 5-5 15,9-1-1-15,5-12 3 0,-5-8 1 16,-9-9 13-16,-14-3 5 15,-14-18-4-15,-19 9-1 16,-23 4-9-16,-19 0-4 16,-15 0-1-16,-13-8 1 15,-14-5-1-15,-24 1-1 16,-9-18-4-16,0 1 0 16,9-17-25-16,5-16-10 15,5-13-79 1,9-25-45-16,4-29 76 15</inkml:trace>
  <inkml:trace contextRef="#ctx0" brushRef="#br0" timeOffset="8030.6503">17322 8715 180 0,'99'12'68'0,"-48"-8"-52"0,29 5-1 16,-33-9-4-16,28 0-1 15,23 0 1-15,5-9-3 16,15 5 0-16,13-8-5 0,5 12-2 16,-5-9 0-16,-9 5-6 0,9-8 1 15,-4 3-9 1,-10-3-2-16,-9-5-12 0,-15 0-3 15,-8-8 11-15,-15 0 6 16,-14 0 11-16,-9-12 3 16,-9-1 1-16,-10-3 1 15,-5-1 0-15,-9-4 1 16,-4-4 17-16,-10 4 9 16,-10 1 0-16,-4-10 2 15,-9-3-9-15,-15 4-2 16,-18-17 1-16,-19-4 1 15,-9 4-1-15,-10 5-2 16,-19 3 1-16,-27 13-1 16,-5 17-7-16,-24 8-3 15,-23 12-3-15,-1 26 0 0,-22 16-4 16,-10 25 0-16,0 9-1 16,-24 12-2-16,20 16-2 15,9 30 1-15,9 21 1 16,18 8 0-16,-3 79-3 15,41-4 0-15,38 25 2 16,32 12 0-16,29 13-6 16,37 0-3-16,29-20 1 15,46 11 0-15,47-20 1 16,24-21 2-16,41 0 6 16,34-25 2-16,23-37 4 15,37-34 1-15,15-38 3 0,18-45 4 16,-4-33 5-16,13-55 5 15,-8-50-3-15,8-20-1 16,-32-34-5-16,0-58 1 16,-23-13-9-16,-34-41-2 15,-32 0-5-15,-28-34-1 16,-48 34 3-16,-46-22 1 16,-47 22 1-16,-42 0 2 15,-47-9-1-15,-65 30 0 16,-34 3-6-16,-65 5-1 15,-14 37-6-15,-47 34-2 16,-23 33-2-16,-19 33 0 16,-29 30-2-16,24 41 1 15,-9 29-28-15,42 26-13 16,19 45-100-16</inkml:trace>
  <inkml:trace contextRef="#ctx0" brushRef="#br0" timeOffset="8677.1981">26373 5323 120 0,'-56'4'46'16,"18"9"-35"-16,-9 7-6 0,24 1-5 0,0 0-1 16,-1 4 2-16,5 0 15 0,10 0 7 15,14 0 8-15,18 4 6 16,15 0-9-16,8-4-2 15,20-8-15-15,33-13-2 0,22 5-2 16,11-9-1-16,18-9-1 16,14 5-6-16,-5 4-1 15,-18-8-8-15,-15-1-2 16,-4-3-44-16,-14-1-18 16,-19 5-8-1</inkml:trace>
  <inkml:trace contextRef="#ctx0" brushRef="#br0" timeOffset="9082.1752">27760 5040 244 0,'-42'-13'90'0,"33"13"-70"0,4 8-16 16,5 5-11-16,5 4-20 16,4 8-3-16,10 4 18 15,14 4 9-15,23 5 3 16,19-1 14-16,14 5 5 0,14-1 2 0,19 1 2 15,14 4-7-15,-5 4 1 16,-9-4-10 0,-14 8-2-16,-24 13-3 0,-23-5-2 15,-19 5 9-15,-23 8 4 16,-24 0 0-16,-27 4 0 16,-34 13-7-16,-18 8-2 15,-10-9-44-15,-5-3-18 16,-18-9-57-1</inkml:trace>
</inkml:ink>
</file>

<file path=ppt/ink/ink5.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02:40.015"/>
    </inkml:context>
    <inkml:brush xml:id="br0">
      <inkml:brushProperty name="width" value="0.05292" units="cm"/>
      <inkml:brushProperty name="height" value="0.05292" units="cm"/>
      <inkml:brushProperty name="color" value="#FF0000"/>
    </inkml:brush>
  </inkml:definitions>
  <inkml:trace contextRef="#ctx0" brushRef="#br0">12176 3990 0,'-42'-5'0,"42"5"16,0 0 0,0 0-16,0 0 15,0 0 1,0 0-16,0 0 16,0 0-1,0 0-15,0 0 16,0 0-1,0 0-15,0 0 16,0 0-16,0 0 16,145 0-1,-18 5-15,37-1 16,14-13 0,37 5-16,24 4 15,10-8 1,4 8-16,-19 0 15,-51 8-15,-47-4 16,-47 1 0,-47-1-16,-32 8 15,-10-3 1,0 7-16,-75 5 16</inkml:trace>
  <inkml:trace contextRef="#ctx0" brushRef="#br0" timeOffset="638.3905">14749 2194 0,'0'0'16,"0"0"-16,0 0 15,0 0-15,10 204 16,4-58 0,-10 45-16,6 14 15,-1 28 1,-4 29-16,-5 47 16,-5 12-1,-9-13-15,0-4 16,-10-21-1,10-16-15,0 4 16,10-54-16,-1-17 16,0-42-1,1-33-15,18-17 16,-14-108 0,0 0-16,0 0 15</inkml:trace>
  <inkml:trace contextRef="#ctx0" brushRef="#br0" timeOffset="1118.7647">15762 2181 0,'0'0'16,"0"0"-16,0 0 15,0 0 1,-14 121-16,4 4 15,5 50-15,1 50 16,-6 17 0,-4 20-16,5 17 15,0 1 1,-1-18-16,10-4 16,-4-28-1,4-14-15,9-16 16,-9 0-1,14-33-15,-9-5 16,4-41-16,10-8 16,-5-26-1,-14-87-15,0 0 16,0 0 0</inkml:trace>
  <inkml:trace contextRef="#ctx0" brushRef="#br0" timeOffset="1480.4326">15748 3973 0,'0'0'0,"0"0"16,0 0-16,0 0 16,0 0-1,0 0-15,0 0 16,107 79 0,-36-66-16,18 3 15,33 5 1,32-17-16,20-8 15,8 4-15,15 0 16,0 0 0,-5 0-16,-4 0 15,18 0 1</inkml:trace>
  <inkml:trace contextRef="#ctx0" brushRef="#br0" timeOffset="4353.5244">12471 5502 0,'0'21'15,"0"-21"-15,0 0 16,0 0 0,0 0-16,0 0 15,0 0-15,0 0 16,103 108-1,-65-95-15,4-5 16,10-4 0,9-4-16,-1-16 15,6-5 1,4 4-16,10-20 16,0-1-16,-5-4 15,-5-3 1,-14-22-16,-14 4 15,-13 1 1,-25 12-16,-8 8 16,-29 13-1,-9-4-15,-19 12 16,-14 8 0,-10 9-16,-13-4 15,9 12-15,-5 4 16,0 1-1,-4 12-15,4-9 16,10 13 0,9-4-16,9 8 15,10 17 1,18 0-16,15 16 16,4 17-16,10 5 15,4-5 1,1 0-16,13 4 15,-4-8 1,13 9-16,10-1 16,5-8-1,14 0-15,19 4 16,23-12 0,28-9-16,5-12 15,14-17-15,9-25 16,19-20-1,-4-26-15,-11-25 16,-41-24 0,-108 91-16,0 0 15,0 0 1</inkml:trace>
  <inkml:trace contextRef="#ctx0" brushRef="#br0" timeOffset="4943.8262">13648 4540 0,'0'0'15,"0"0"-15,0 0 16,0 0-1,0 0-15,0 0 16,0 0 0,0 0-16,-61 112 15,61-104 1,0 1-16,0-9 16,0 8-16,0 0 15,75-3 1,-24 7-16,29 9 15,23-13 1,5-12-16</inkml:trace>
</inkml:ink>
</file>

<file path=ppt/ink/ink5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32:23.925"/>
    </inkml:context>
    <inkml:brush xml:id="br0">
      <inkml:brushProperty name="width" value="0.05292" units="cm"/>
      <inkml:brushProperty name="height" value="0.05292" units="cm"/>
      <inkml:brushProperty name="color" value="#FF0000"/>
    </inkml:brush>
  </inkml:definitions>
  <inkml:trace contextRef="#ctx0" brushRef="#br0">22225 3360 112 0,'5'-4'44'0,"-1"13"-35"0,1-1-15 0,-5-4-10 16,5 4-2-16,-1-3 0 16,1 3 24-16,-5-8 12 15,0-8 18-15,-5-5 10 16,-4 9-11-16,-5-13-6 15,-5 5-10-15,-4-1-2 16,-5 1-10-16,-5-1-4 0,0 1 0 16,-4-1-2-16,-6 1 2 15,-8-1-2-15,-1-12 2 16,-4 4-2-16,-5-4 2 16,-5 0-4-16,6 0 0 15,-1 5 5-15,4-1 2 16,-4 4 2-16,1-8 0 15,-6 13-4-15,-9-9-1 16,-5 8 1-16,1 5 0 16,-1 4-2-16,10 0-2 0,-1 4 1 15,1-5-1-15,0 1 0 16,-5 0 0-16,0 4-3 16,0 0 2-16,0 4 1 15,4 5 2-15,6-1-1 16,-6 0-1-16,11 5-2 15,-1-1 1-15,0 9 1 16,0 4 0-16,0 0 0 16,5 8 2-16,-1 5-3 15,6-1 0-15,-1 1 1 0,5-1 0 16,5 1 0-16,5-5 0 16,-1 9 0-1,1-9 0-15,4 1-3 0,0-1 0 16,5-4 2-16,4 0 2 15,1 5 0-15,0-9-1 16,4 8 1-16,5 4-1 16,4 1-3-16,10 8 2 15,0-9 1-15,10 5 2 16,4 0 1-16,5-5 1 16,4 5-2-16,5-1-2 15,10 1 1-15,4-4-1 16,14-9 0-16,10 4 0 15,13 0 0-15,6 1 2 16,-1-9 3-16,19-9 4 16,14-3-2-16,10-1-2 0,-1-3-5 15,6-9-2-15,13-4-2 16,5-1 0-16,-5 1 5 16,1-8 1-16,13-1 2 15,5 1 0-15,-14-1-5 16,-9-8-1-16,-1 1 1 15,1-1 2-15,-10-4 0 16,-18-4 2-16,-15 4-2 16,-18-13-1-16,4-8 3 15,-28-4 0-15,-14-4 1 16,-18-4 0-16,-19 4-5 16,-19-1 1-16,-15 5-5 15,-17-4 1-15,-20 4-9 0,-18 0-2 16,-6-4-8-16,1 0-2 15,-9-13-20-15,-24 5-9 16,-4 12-26 0</inkml:trace>
  <inkml:trace contextRef="#ctx0" brushRef="#br0" timeOffset="3317.6632">6566 4902 36 0,'-14'0'16'0,"14"0"-12"0,0 0-2 0,0 0 2 15,0 0 8-15,0 0 4 16,0 0 8-16,0 0 2 16,-10 8 2-16,-4-3 0 15,-5 7-11-15,-4 9-3 16,-1-4 1-16,-4 8 2 15,0 0-9-15,0 0-2 16,5-5 0-16,4-3 3 0,5-4 5 16,0-1-6-16,0 1-2 15,4-9 1-15,1 4 2 16,0 5-2-16,-1-9-2 16,1 4-2-16,4 0 0 15,5 1-4-15,0-1 0 0,0 0 3 16,0 1 3-16,0-1 2 15,0 5 3-15,0-1-3 16,5 1 1-16,0 3-5 16,4-3 0-16,5-9-1 15,5 4 1-15,4 5-2 16,1-13 2-16,8 4 0 16,1 4 3-16,5-8-3 15,-1 0 0-15,1 0 1 16,-1-8 0-16,5 4-2 15,-4 4 1-15,-1-9-2 16,6 5-1-16,3 4 1 0,6 0 1 16,4 0-1-16,1 0-1 15,-1 0 1-15,0 0-1 16,0 0 0-16,0 0 0 16,1 0 0-16,-1 0 0 15,0 0 0-15,5 0 2 16,0 0-3-16,5 0 0 15,-1 4-1-15,1 5 0 16,0-9 2-16,-6 4 0 16,-3 4 0-16,-1-8 2 15,0 4-1-15,5 5-1 16,5-9 1-16,-1 0 1 16,6 0-1-16,-1 0-1 15,0 0 1-15,-4 0-1 0,-5 0 0 16,0 0 0-16,9 0 0 15,-4 0 2-15,4 0-3 16,0 0 0-16,1 0 1 16,-1 0 0-16,-4-9 0 15,-1 5 0-15,-4 4 0 16,0 0 0-16,5 0 0 16,4 0 0-16,5 0 0 15,0 0 2-15,0 0-3 16,0-8 0-16,-5 8 1 15,-4 0 0-15,4 0 0 16,5 8 0-16,5-8 0 0,0 0 2 16,-1 0-1-1,6 0-1-15,-15 0 3 0,0 0 0 16,15 0-4-16,-1 0-1 16,5 4 1-16,0-4 0 15,0 0 1-15,-5 0 0 16,-9 0 0-16,-4 9 2 15,-6-9-3-15,1 8 0 16,0 0 1-16,-1 1 2 16,6-5-1-16,-1 4-1 15,0 1 3-15,0-5 0 16,-4 0-1-16,0 4 1 16,-1-4-2-16,1 1-1 15,4 3 1-15,1 0-1 16,-1 1 0-16,-5-1 0 0,1-4 2 15,0 4 1-15,-5-3-1 16,0 3-2-16,4-8 1 16,1 0-1-16,4-8 0 15,0 8 0-15,1-5 0 16,4 5 0-16,-10 5-3 16,1-5 2-16,-5-5 3 15,0 5 1-15,4-8-1 16,6 4-2-16,4-4 1 15,4 3-1-15,1 1-3 16,-5 0 0-16,-5-4 4 0,1 4 1 16,-6-1 0-16,6-7 1 15,8 4-2-15,1-1 2 16,4 1-2-16,-4 0 2 16,-5-1-4-16,-9 1-2 15,-1 4 2-15,1-5 2 16,4 5 2-16,10 4 1 15,-1-8-2-15,1 4 1 16,-5-9-2-16,-9 5-1 16,-1 4 1-16,-4-5 1 15,5 5-3-15,4 4 0 16,1-8 1-16,4 4 2 16,4 0-1-16,-8-5-1 15,-6 1 1-15,-4 0-1 16,-9 3 0-16,-1 1 0 0,1 0 0 15,-1 0 2-15,1 4-1 16,-1 0-1-16,1 4-2 16,-5 0 1-16,0 0-4 15,-10 1-1-15,1-1-11 16,-10 0-1-16,0 0-37 16,0 4-17-16,-4-16-35 15</inkml:trace>
  <inkml:trace contextRef="#ctx0" brushRef="#br0" timeOffset="60935.0861">5970 9869 4 0,'5'4'0'0</inkml:trace>
  <inkml:trace contextRef="#ctx0" brushRef="#br0" timeOffset="63203.3793">6041 9856 72 0,'0'0'30'0,"-5"0"-24"0,5 4 2 0,0-4-3 0,0 0-3 16,-5 5-2-16,5-5 5 15,-9 4 1-15,0 0 6 16,4 4 3-16,-5-8 3 15,1 4 3-15,0 5-2 16,-5-9 0-16,0 4-4 16,-5 4-1-16,-5-4-8 15,-4 5 0-15,-5-5 4 0,1 4-4 16,-6-8 2-16,1 4-1 16,-1 5 1-16,1-9-2 15,-1 0 1-15,1 0-2 16,-1 0 2-16,-4-9-2 15,0 5 0-15,-10 4-1 16,1-8 2-16,-6 4-1 0,-3 4 2 16,-1 0 0-16,0 0 1 15,4 0-2-15,6-9-1 16,-5 5-3-16,-1 4 1 16,-4 0-4-16,-9 0 0 15,0-8 1-15,-5 4 2 16,9 4-1-16,-9-9 2 15,10 5 2-15,4-8 2 16,0 3-1-16,0 1-1 16,-14 0-3-16,0-1 1 15,0 1-2-15,0 0-1 16,5-1 1-16,-1 1 1 16,10 4-1-16,-9 0 2 0,9 0 0 15,-5 4 1-15,-9 0 0 16,10 0 0-16,-5 0-2 15,4-5 1-15,5 1-4 16,9 0 0-16,1 4 1 16,-1 0 2-16,1 0-1 15,-5 0-1-15,-5 0 1 16,0 0-1-16,0 0-3 16,-10 0 0-16,6 4 2 15,9 0 0-15,-1 1 1 16,6-1 2-16,4 4-1 15,-5 0-1-15,5 5 1 16,1-1-1-16,-1 1 0 0,0-1 0 16,0 1 0-16,5-1 0 15,-10 9-3-15,5-8 2 16,5 3 1-16,5 5 0 16,-10 4 0-16,5 0 0 15,9 0 0-15,5 4 0 16,0-4 0-16,-5 5 0 15,9-1-3-15,1 0 2 16,4 4 1-16,5 1 2 16,5 3-3-16,-5-8 0 15,4 0-1-15,1 1-2 16,4-5 5-16,5 4 1 16,0-4 0-16,0 4-2 15,5-4 1-15,0-4-1 0,4 0 2 16,-4-1 1-16,4 5-4 15,-4-8 1-15,4 4 0 16,5 0 2-16,0 0-3 16,0-1 0-16,0-3 3 15,5 0 1-15,5 4-1 16,4-9 1-16,0 13-2 16,-5-8-1-16,15 4 1 15,-5 4 1-15,9 0-1 16,-10 0-1-16,6 4 1 15,4-4-1-15,5 0 2 16,-9-13 3-16,8 5 2 0,1-5 1 16,0-3-4-16,-5-1-1 15,10 0-1-15,9 1 1 16,-5-5-4-16,5 0 0 16,5 0 3-16,-15 0 1 15,5 1-1-15,1-1 1 16,-15 0-2-16,5 0-1 15,-5-4 3-15,5 8 0 16,0-8-1-16,4 5 1 16,10-5 0-16,-9 0 1 15,9 0-5-15,0 0 1 16,-5 0 2-16,0 0 1 16,-4 0 1-16,-6 8 0 15,1-8-5-15,0 4 1 0,-9 4 0 16,-1-8 0-16,5 5 0 15,1 3 2-15,-1-8-1 16,0 4-1-16,0-4-2 16,5 8-1-16,-14-8 2 15,9 0 2-15,-5 5 0 16,1-5 2-16,-1 0-2 16,1 0 2-16,-5 8-2 15,4-8-1-15,1 0-2 16,-10 4 1-16,9 0 1 15,1 0 2-15,4 1-1 16,0-1-1-16,5 0 1 0,0-4 1 16,5 0-1-16,-10 0-1 15,5 0 1-15,-5 0 1 16,5 0-3-16,-15 0 0 16,6 4 1-16,-1-4 0 15,6 0-3-15,4 4 2 16,-1-4 3-16,6 0 1 15,-1 0-4-15,6 0-1 16,-1 0 1-16,-9 0 2 16,0 0 0-16,0 0 2 15,-5 0-4-15,0-4 0 16,0 0 1-16,5 0 2 16,5 0-1-16,4-1-1 15,5 5-2-15,0-4-1 16,-5 4 4-16,-5 0 3 0,1 0-6 15,-5 0 0-15,0 0 0 16,0 0 3-16,0-4 0 16,-1 4-1-16,6-4 3 15,4 4 0-15,0-8-4 16,5 3-1-16,0 5 3 16,0-12 1-16,-5 4 0 15,-4 3-2-15,-5-3-2 16,4 4 1-16,1 4 1 15,0-8 0-15,-1 3 0 16,10 5 0-16,-5-8 0 16,1 4 2-16,-1-4-1 15,-5-1-1-15,1 1 1 0,-5 0-1 16,0-1 0-16,-5 1 0 16,0 0 0-16,5-5 0 15,0 1 0-15,4-5 2 16,6 0-1-16,-1-8-1 15,0 0 1-15,0-4-1 16,-4 0 0-16,-5 4 0 16,-5 4 0-16,-5-4 2 15,-8 0-1-15,-1-4-1 16,-5 4 1-16,1 0 1 16,-6 0-1-16,-4 0 2 15,0 0 0-15,-4 0 1 16,-6 0-5-16,-4 0-1 15,-4-4 1-15,-6-5 2 16,-4 5-2-16,-4-12 0 0,-6-5 3 16,-9 0 1-16,-9 0-6 15,-9 0 0-15,-15 0-1 16,-4 5 2-16,-5 7-1 16,0-3 1-16,0 4-3 15,-10-1 1-15,-18 5 0 16,-9-4 2-16,-1-1 1 15,5 5 3-15,-4 0-3 16,-19-4 0-16,-5-5 1 16,5-3 2-16,-1-1-3 15,-8-4-2-15,-15 4-7 16,0 5-4-16,5-1-19 0,-14-3-8 16,-9 7-52-1,-1 5-66-15,-18-17 42 16</inkml:trace>
  <inkml:trace contextRef="#ctx0" brushRef="#br0" timeOffset="190601.8339">31271 14865 124 0,'-94'25'49'0,"47"-13"-38"0,-14 9-1 0,38-9-1 15,-5 5-4-15,0 0 2 16,0-1-4-16,4 1-2 16,5-4 0-16,1 3 5 0,4-3 4 15,4-9 6-15,6 8 4 16,4 1 5-16,9-1 4 16,10-3 2-16,14-5 1 0,23-4-9 15,19 0-3-15,9 4-6 16,5-4-1-1,19 0-1-15,14-4 0 0,9 4 0 16,0-8 2-16,1-1-5 16,8-3-1-16,10-1-2 15,-19-12 1-15,-9 0-2 16,-14-8 2-16,-10-13 5 16,-4-16 2-16,-14-13-1 15,-10 0 0-15,-9 0-10 16,-14-5-1-16,-19-7-4 15,-14-17 0-15,-19-5-3 16,-13 9 1-16,-10 0 2 0,-10-4 3 16,-4-8-2-16,-14-9 0 15,-19 8-4-15,-24 22 1 16,-9 3 0-16,-9 13 2 16,-28 9 1-16,-19 16 1 15,-14 12 0-15,-19 9 0 16,-9 16 0-16,-10 1 0 15,-18 12-3-15,-1 0 2 16,-18 0 1-16,0 12 0 16,10 1 4-16,-6 12 2 15,24-4 0-15,14 12-1 16,-4 13-3-16,22 21-2 16,15 3-2-16,10 14 1 15,8-9 1-15,15 16 2 0,23 14-1 16,19 11-1-16,23 1-2 15,24-5-1-15,19 5-1 16,22 21 3-16,30-9-2 16,22-13 1-16,24 1 2 15,14 0 0-15,14 4 0 16,33-1 2-16,19-7-1 16,18-17 2-16,38 0-4 15,4-21-2-15,20-9-7 16,13-12-2-16,0-12 5 15,15-9 3-15,-10-8 5 16,9-25 2-16,-4-8 3 0,-19-13 1 16,4-12-1-16,-13-17 1 15,-24-21-2-15,-9-16 0 16,-10-1-1-16,-8-12 0 16,-25-12-2-16,5-43 1 15,-32 5-2-15,-24 5 2 16,-23-1-2-16,-15-21-1 15,-13 5-4-15,-10 12 0 16,-14-9 0-16,-14-3 2 16,-19 8-8-16,-28 12-3 15,-42 0 4-15,-33 1 5 16,-37-1 1-16,-61 25 1 16,-48 26-3-16,-50 24 1 15,-85 46-16-15,-80 59-6 0,-70 57-40 16,-47 39-15-16,-23 57-37 15</inkml:trace>
</inkml:ink>
</file>

<file path=ppt/ink/ink5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36:04.417"/>
    </inkml:context>
    <inkml:brush xml:id="br0">
      <inkml:brushProperty name="width" value="0.05292" units="cm"/>
      <inkml:brushProperty name="height" value="0.05292" units="cm"/>
      <inkml:brushProperty name="color" value="#FF0000"/>
    </inkml:brush>
  </inkml:definitions>
  <inkml:trace contextRef="#ctx0" brushRef="#br0">9312 7760 56 0,'0'-4'24'0,"-4"4"-18"0,4 0 13 16,0 0 5-16,0 0 1 15,0 0 0-15,0 0-3 16,0 0-2-16,0 0-4 16,0 0-2-16,0-4-6 15,0 0 0-15,0 0-5 16,0 0 3-16,0-1 0 0,0 1-2 15,0 4-1-15,4-4 1 0,1 0 0 16,-5 4 0-16,0-4 2 16,5 0-1-16,-5 4 2 15,4-9-2-15,-4 9 2 16,0 0-2-16,0-4 0 16,0 4-1-16,0-8 0 15,0 4 2-15,0 4 1 16,0-9-3-16,0 5-1 15,0 4 3-15,-4-8 1 16,4 4 1-16,-5-5 2 16,5 5-3-16,-5-8 1 15,1 3-3-15,-1 1 2 16,0 0-4-16,0-1 0 0,1-3 1 16,-6-1 2-16,6 1 1 15,-6-1 3-15,1 5-3 16,0-13 1-16,-1 4-3 15,1 5 0-15,-1-9-1 16,-4 4 0-16,0 5-2 16,-4-1-2-16,-1 1 1 15,-5-1 1-15,1-3-1 16,-5 3 2-16,0 1 2 16,0-1 2-16,-5 1-3 15,0-1-1-15,0 1-1 16,0-1 1-16,1 5-2 15,-1 4 2-15,0 0-4 16,5-1 0-16,-5 1 1 0,5 4 0 16,-5 4 4-16,0 1 2 15,5-1-5-15,-5 0 0 16,1 4 1-16,-6 5 1 16,5-9-1-16,0 8 1 15,1 1-2-15,-1-1-1 16,0 5 1-16,0-4 1 15,0 3-3-15,1 1 0 16,-1 0 1-16,5 3 2 16,0 5 1-16,4-8 1 15,1 8-2-15,4 0 1 16,0 0-2-16,0 4 2 16,1 5 0-16,4 3 3 15,0-8-3-15,-1 0 0 0,1 5-3 16,5-5-1-16,0-4 1 15,4 0 2-15,-4-4-1 16,4 0-1-16,5-5 1 16,0 1-1-16,0 0 0 15,5-1 2-15,-1 1-1 16,6 0 2-16,-1-5-2 16,0 1 2-16,1-1 0 15,-1 1 1-15,1 7-5 16,-1-11 1-16,0 7 0 15,1-3 0-15,-1 4 0 16,0-5 0-16,5 1 0 0,1-1 2 16,-1 1-1-16,4-1-1 15,1 1 1-15,0-1-1 16,4 1 0-16,1 3 0 16,-1-3 0-16,1 3 0 15,-1-3 0-15,-4 4 2 16,-1-1-3-16,6-3 0 15,-1-1 1-15,1 1 2 16,-1-1-1-16,1 5 2 16,-6-5-4-16,1 1 0 15,0-5 1-15,0 1 0 16,-1-1 0-16,11 0 0 16,-11 1 0-16,1 3 0 15,4-4 0-15,-4 1 0 16,5-1-3-16,-1 0 2 0,1 5 1 15,-1-1 2-15,5-7-1 16,5 3-1-16,0-4 1 16,4 4-1-16,1-8 0 15,-1 0 0-15,1-8 0 16,-1 4 0-16,1 4 0 16,-6-13 2-16,1 5-1 15,-5 0 2-15,1-5-2 16,-6 1-1-16,0-5 1 15,1 0-1-15,-5-3 0 16,-1-1 2-16,1-4-3 16,0-9 0-16,0 5 1 0,-1 0 2 15,1 0-1-15,0 0-1 16,0 0 1-16,-5-1-1 16,0 1 0-16,-5 0 2 15,0-4-1-15,-4-1-1 16,-5 1 1-16,-5-4-1 15,-4-5-3-15,0 0 2 16,-5-8 1-16,4 0 2 16,1 0-3-16,0 0 0 15,-1 4 1-15,1 5 0 16,-1-1 0-16,1 13 0 16,-5-9-3-16,0 5 0 15,-10 4-9-15,-4 4-5 0,-9 4-29 16,-15 0-10-16,-9 0-33 15,-4 5-11-15,4-22-9 16</inkml:trace>
  <inkml:trace contextRef="#ctx0" brushRef="#br0" timeOffset="2927.7007">9200 8181 56 0,'0'0'24'0,"4"0"-18"0,1 0 2 0,-5 0 0 15,0 0 2-15,0 9 1 16,0-9 3-16,5 4 4 16,-1 4-4-16,1-4 0 15,0 5-2-15,0 3 2 16,-1-8 2-16,6 5 2 15,-1-1-1-15,5 0-1 16,0 1-8-16,0-1-1 0,0 0 0 0,0 5 1 16,0-5 0-16,0 0-2 15,5 1 1-15,0-1 0 16,0 0 1-16,-1 1 0 16,1 3 2-16,0-8-5 15,0 5-3-15,-1-5 1 16,1 4 2-16,5-8 2 15,-1 0 1-15,5-8-2 16,0 4-1-16,0-9-3 16,5 5 1-16,0 4-2 15,-5-9-1-15,0 5 1 16,0 4-1-16,-4-5 0 16,-1 1 2-16,5 0-3 0,0-1-2 15,1-3 2-15,3-1 0 16,1 5-2-16,5 0 2 15,-1-1 3-15,1 1 1 16,-1 8-4-16,5-8-1 16,5 8 3-16,-5 0 1 15,1 8-3-15,-6-8 1 16,1 8 0-16,-1-3 2 16,1 3-1-16,-6-4 2 15,1 0-2-15,0 0-1 16,0 1-2-16,0-1-1 15,-1 0 4-15,1 0 3 16,0 0-3-16,-5 0-1 16,-4 1 0-16,-1-1 0 0,-4 0 0 15,0 0 2-15,-1 0-1 16,-4 0-1-16,0 1-2 16,0-1 1-16,1 0-4 15,3 4 1-15,-4 5 0 16,0-9 2-16,0 4 5 15,1-4 3-15,-1 5-2 16,0-5-3-16,-5 4 0 16,0-8 1-16,1 13-3 15,-6-13 0-15,1 8 3 16,-5 0 1-16,0 1-4 16,0-1-1-16,0 0 1 15,0 1 2-15,0-1 0 0,-5 0-1 16,1 1 1-16,-1 3-1 15,0 5-3-15,1 0 2 16,-1-5-1-16,5 1 0 16,0-5 2-16,5-4 0 15,4-8-42-15,5-17-19 16,5-21-40 0</inkml:trace>
  <inkml:trace contextRef="#ctx0" brushRef="#br0" timeOffset="4474.9873">12354 8860 140 0,'-5'-4'52'0,"5"4"-41"0,0 0-2 0,0 0-3 16,-4-8-5-16,-1 4-1 15,0 0 1-15,1-1-1 16,-1 1 0-16,0 0 11 0,1-4 5 16,-1-1 3-16,0 1 1 15,1 0-3-15,-1-1 0 16,0 1-5-16,-4 0 0 0,-1-1-3 16,-4 1 2-16,0 0-2 15,0 4 2-15,0-9 5 16,-5 5 2-16,1 4-7 15,-1-9-4-15,0 1-2 16,-4-1-1-16,-1 1 0 16,1-1 2-16,-5-4-1 15,0 1 0-15,0-1-3 16,4 0 1-16,1 5 2 16,-1-9 2-16,1 4-1 15,4-3-1-15,-4 3-6 0,4 0 1 16,0 1 2-16,-4 3 1 15,4 1 1-15,0-1 2 16,-4 1-1-16,-1-1 0 16,1 5-1-16,-1-5 0 15,1 5-2-15,-5-5 1 16,0 9-2-16,-5 4-1 16,0 0 3-16,0 0 0 15,0 0-1-15,1 0 1 16,4 0 0-16,-1 0 1 15,1 0 0-15,5 0 2 16,-1 4 1-16,6 5 1 16,-1-5-7-16,0 4 0 15,0-4 1-15,1 5 1 16,-1 3-1-16,-4 1-2 16,-1 3 3-16,1 1 0 0,-5 0-1 15,-1-1-2-15,1 1 3 16,0 4 2-16,0-9 0 15,0 5 0-15,0 4-3 16,4-9 1-16,1 1-2 16,4 4-1-16,0-1-2 15,5 1 1-15,0-5 1 16,0 5 2-16,5 0-1 16,0 4-1-16,4-9 1 15,0 9-1-15,0 0 0 16,5 0 2-16,0 4-1 15,0 4-1-15,0 8 1 0,5-8-1 16,0 9-3-16,0-1 2 16,4 1 1-16,0-1 2 15,5-3 1-15,0 3 1 16,5-3-2-16,5 3-2 16,4-8 1-16,0 0 1 15,0 1 1-15,5-1 3 16,-5 0-3-16,5 4 0 15,-1-4-1-15,1 1 1 16,-5-5-4-16,5 0 0 16,0 0 1-16,5-5 2 15,-10-3-1-15,19 4-1 16,-1-4 3-16,6-5 2 0,-1 1-2 16,1-5-2-16,0-4 0 15,-1 0-1-15,-4-4 0 16,0-4 2-16,-5-4-1 15,0-5 2-15,0-8-2 16,5 1 2-16,5-5-2 16,-5 0-1-16,-5 0-2 15,0 0 1-15,-4 0 3 16,-6 4 1-16,1-13-1 16,-5 1-2-16,-4 0 1 15,-5-5 1-15,-1-3-3 16,1-22 0-16,-5-8 1 15,-5 0 2-15,-4 5-1 0,-10 3-1 16,-4 5 1-16,-5 8-1 16,-9 0-3-16,-10 4 2 15,-5 0 1-15,-9 5 0 16,-9-1-5-16,5-4 1 16,-10 4-14-16,-5 1-5 15,-4-1-37-15,-10-4-14 16,-9 5-82-1</inkml:trace>
</inkml:ink>
</file>

<file path=ppt/ink/ink5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36:39.938"/>
    </inkml:context>
    <inkml:brush xml:id="br0">
      <inkml:brushProperty name="width" value="0.05292" units="cm"/>
      <inkml:brushProperty name="height" value="0.05292" units="cm"/>
      <inkml:brushProperty name="color" value="#FF0000"/>
    </inkml:brush>
  </inkml:definitions>
  <inkml:trace contextRef="#ctx0" brushRef="#br0">17918 2919 12 0,'37'0'5'0,"-28"4"-4"0,1 0 2 0,-10-4 1 0,0 0 11 16,-5 4 5-16,-4 0 12 16,-10 1 7-16,-4-1-12 15,-6-4-4-15,-3 0-9 16,-6 0-1-16,-4 0-4 15,5 0 2-15,-6-4 0 16,1-1 3-16,0-3-7 16,-5-4 2-16,-4-1 2 0,-6 1-2 15,-4-1 0-15,-4 1-3 16,-1-1-1-16,0 1-3 16,6-1 1-16,-1 1 0 15,4 3 1-15,1 1 0 16,-5 0 0-16,0-1 0 15,0 1 2-15,-4 0-1 0,-1-1 2 16,0 1-2-16,6 4 0 16,3-9-1-16,1 13 2 15,-5-8 1-15,0 8 1 16,-9 0-2-16,0 0-1 16,-5 0-3-16,4 8 1 15,6-8 0-15,4 0 3 16,0 4-3-16,5 5 0 15,-1-5 1-15,1 0 0 16,0 4 0-16,-5 1 0 16,0-1-2-16,0 0-2 15,0 5 3-15,5-1 0 16,0 1-1-16,9-1 1 16,0 1-2-16,5-1-1 0,0 1 1 15,-1-9-1-15,-4 4 0 16,1 5 2-16,-1-1-3 15,0-3 0-15,0 3 1 16,5 1 0-16,4-1 0 16,1 1 0-16,-1 3-3 15,5 1 2-15,5 8 1 16,5-8 2-16,0 4-3 16,4 4-2-16,0 0 2 15,0 4 2-15,1 0-2 16,3 4 0-16,1 5 1 15,0-9 0-15,5 4 0 0,-5-4 0 16,5 9 0-16,-1-1 0 16,1-7 0-16,-1 3 0 15,1-4 0-15,0 9 0 16,-1-9 0-16,6 4 2 16,-1 5-3-16,5 3-2 15,0 1 2-15,0 4 0 16,0 0 1-16,0-1 2 15,0-3-1-15,0 4 2 16,5-9-4-16,-1 1 0 16,1 4 1-16,4-5 2 15,1 1 1-15,4-5 1 16,0-4 0-16,5 0 2 16,-1-4-3-16,6-8 0 0,-1 4-1 15,10 0 1-15,5-5-2 16,4 1 2-16,5 0-2 15,-1-5-1-15,6 9 3 16,4-17 2-16,0 4 0 16,-4-3 0-16,0-5-3 15,-1-5 1-15,10 5-2 16,5-8-1-16,4 4-2 16,5 4-1-16,5-8 2 15,-5 3 0-15,-5-3 1 16,-4 4 2-16,4-4-1 15,10-1-1-15,4 1 1 0,5 0-1 16,-5 3 0 0,-4 5 0-16,-5 0 0 0,-5 0 0 15,-4-4 0-15,4 0 0 16,5 4 0-16,5 0 0 16,0 4 0-16,-5 0 2 15,-5 5-1-15,0-5-1 16,-4-4 1-16,4 0-1 15,10 0 0-15,0 0 2 16,4 0-1-16,-4 4 2 16,-1 4-2-16,-8 1-1 15,-1-5-2-15,0 0 1 16,5-4 1-16,5 0 2 0,4 8-1 16,1-3 2-16,-1 3-4 15,-4-4 0-15,-10-4 3 16,5-4 1-16,5 4-1 15,9-8-2-15,0 3 1 16,0-3-1-16,-10 8 2 16,1-4 1-16,-5-4-4 15,5-1 1-15,4-3 0 16,5 3 0-16,0 1 0 16,-4 4 0-16,-6 0-3 15,-4 0 2-15,0-1 3 16,5-3 1-16,9 4-1 15,0 0 1-15,0 4-2 0,0 8 2 16,-9-4-2-16,-5 0 2 16,-5-4-2-16,10 0-1 15,0 5-2-15,9-1 1 16,0 0 5-16,-10 4 2 16,-4 1-2-16,-9-5-1 15,0-4-1-15,-1 0-2 16,5 0-2-16,1 4 1 15,-1 0 1-15,0 0 2 16,1 0-1-16,-6 5 2 16,-4-5-4-16,0-4 0 15,-5 0 3-15,5 0 1 16,0 0-4-16,5 4 1 16,0 4-2-16,-1-3 0 15,-4 3 4-15,0-4 1 0,-5 4-1 16,0-8-2-16,1-8-2 15,8 4 1-15,1 4 1 16,4-8 2-16,1 8-1 16,-1 0 2-16,0 8-2 15,-4-4-1-15,-5 4-2 16,-5-3 1-16,0 3 1 16,5-8 0-16,9 4 0 15,5 4 0-15,5 5 0 16,0-1 0-16,-5-3 0 15,-5 3 0-15,-4 1 0 0,-1 3 0 16,6 1-3-16,4-4 2 16,4-1 1-16,6 1 0 15,-6-1 0-15,-4 1 2 16,-4-1 1-16,-6-8 3 16,6 9-3-16,4-5-2 0,4-4 2 15,1 0 0 1,0-4-1-16,-10-4-2 15,-4 0 3-15,-6-4 2 16,1-5-2-16,0-3-2 16,5-5 2-16,4-4 0 15,5-4-4-15,-4-1 1 16,-6 5 0-16,-4 0 2 16,-5 0-1-16,-9-8-1 0,-5 8 3 15,-9 0 0 1,-5-4-1-16,-4 4-2 0,-5-4 3 15,-5 0 2-15,0-1-4 16,-5-3-1-16,-4 0 0 16,-5 4 2-16,0-9-3 15,-10-4 0-15,1 1 1 16,-5-1 0-16,-5 0-3 16,-4 1 2-16,-1-1 1 15,-4 0 2-15,-5 5-3 16,-4 4-2-16,-10-1 2 15,0 5 2-15,-4 4 0 16,-6-8 2-16,1 4-4 0,0-5-2 16,-5 5 2-16,-5 0 0 15,-13 4-2-15,-10-13 2 16,-10 1 1-16,1 4 0 16,-1-1 0-16,1 1 0 15,-10-5-3-15,-14 5 2 16,-4 4 1-16,4 4 0 15,0-4 0-15,-14 4 0 16,-9 8 0-16,4-4 2 16,0 5-1-16,-13-1-1 0,-10 4-2 15,9 5 1 1,0-4-1-16,-13-1 0 16,-6 5 2-16,20-1 2 0,4-3-3 15,-14-1-2-15,-1 5 4 16,15-4 1-16,5-1-3 15,-14 1 1-15,-5 7 0 16,14-11 2-16,4 7-1 16,-13 1-1-16,-5 0 1 15,14-5-1-15,5 5 2 16,-10 0 1-16,-9-1-1 16,9-3 1-16,15-1 0 15,-10 1 1-15,-5 3-5 16,5-3 1-16,5-1 0 15,4 9 0-15,-13-8 0 16,-1-1 0-16,14-3 0 16,5 3 0-16,-4 1 0 15,-10-1 0-15,9 5 0 0,10-1 0 16,4 5 0-16,-9 4 0 16,-9 0-3-16,14 4 2 15,14 1-1-15,0 3 0 16,-1 0 0-16,1-8-2 15,0 0-28-15,9-8-14 16,10-5-42-16,-1-7-17 16,-13-1-13-1</inkml:trace>
  <inkml:trace contextRef="#ctx0" brushRef="#br0" timeOffset="27852.8998">23280 13519 76 0,'-5'-13'30'0,"0"5"-24"16,5 4 4-16,-4 4-2 0,-1-9-7 16,0 5 0-16,0 4-1 15,-4-8 2-15,0 4-3 16,-1 0-2-16,1-1 4 16,0 1 1-16,-1 0 6 15,1-4 3-15,4-1-2 16,0 1 2-16,1 0-2 15,4-1 2-15,0-3-6 0,0-1-3 16,0 1-1-16,4 4-1 16</inkml:trace>
  <inkml:trace contextRef="#ctx0" brushRef="#br0" timeOffset="32516.623">23181 13340 200 0,'5'-13'0'16,"0"5"0"-16,4-5 2 16,0 1 3-16,1-1 2 15,-1 1 3-15,5-5 4 16,0 0-8-16,0-3 1 0,0 3 3 15,0-8 3-15,0 4 4 16,0 4-5-16,1 1 1 16,-1 3-4-16,0 5 0 15,0 4-3-15,-5 4-1 16,5 8-3-16,-4 0 1 16,-1 5 2-16,0 4 2 0,5 3 1 15,0 10 0-15,0 11-2 16,0 18 1-16,1 16-4 15,-6-5 0-15,0 1-1 16,1 0-2-16,-1 0 1 16,0 0-1-16,-4 4 2 15,0 8 1-15,-5-12-1 16,0 0-2-16,0-13 1 16,-5-8 1-16,0-4-3 15,1-9-2-15,-1-16-1 16,0 0 3-16,1-8 0 15,4-13 3-15,-10-13 1 0,6-16 1 16,-1-21-5-16,0-17 1 16,1-4-2-16,-1-4 0 15,0-8 2-15,0-17 2 16,1-12-3-16,-1 7 0 16,5 10 1-16,0 7 0 15,0 9 0-15,5 8 0 16,-1 9-3-16,1 7 2 15,5 10 1-15,-1 11 0 16,0 9-3-16,-4 17 2 16,0 16 1-16,-1 5 0 15,1 20 0-15,0 17 2 16,-5 33-1-16,0 22-1 16,0 11-2-16,-5 1 1 15,-4 20 1-15,-1 1 0 0,1-17 0 16,-5-17 2-16,0-17 8 15,0-12 5-15,0-20 2 16,4-10 1-16,-4-24-5 16,-4-21-9-1,-1-21-3-15,0-29-3 16,5-25 0-16,0-16 2 16,5-13 0-16,-1-17-3 15,5-13 2-15,5 5-1 16,0 4 0-16,0 9 2 15,5 11 0-15,-5 18 0 16,0 16 2-16,0 13-1 0,0 20-1 16,0 26-6-1,0 24-1-15,0 17 1 16,0 17-2-16,0 17 1 16,0 20-1-16,5 13 0 15,0 12 2-15,4-4 2 16,0 1 2-16,5-1 1 15,0-4 1-15,0-13 0 16,-4-16 2-16,-1-17 1 16,1-8 1-16,-1-13 2 15,-4-20-3-15,-1-21 0 16,-4-26-1-16,0-16 1 16,0-8-4-16,-4-13 0 0,-1-21 1 15,0-16 0-15,5-4 0 16,0 7 0-16,-4 10 0 15,-1 3 2-15,0 17-3 16,5 17 0-16,-4 12 1 16,4 12 0-16,-5 14 0 15,-5 15 2-15,1 18-6 16,0 16 1-16,-1 17-1 16,1 25-1-16,4 16 1 15,1 13 3-15,4 0 0 16,0 4 1-16,4 5 0 15,1-9 0-15,4-13 0 16,1-16 2-16,-1-17-1 16,0-16-1-16,1-22 7 0,-5-28 3 15,-5-17-5-15,0-25-1 16,-5-13 0-16,-5-16 0 16,1-34-5-16,0-4 1 15,-1 0 0-15,1 13 2 16,-5 8-1-16,5 25 2 15,-6 17-2-15,6 16-1 16,-5 17 3-16,5 17 0 16,-1 20-1-16,6 13-2 15,4 21-2-15,4 8-1 16,1 21-5-16,0 13 0 16,4-1-5-16,0 5-2 15,1-13 9-15,-1 0 2 0,5 0 4 16,0 5 2-16,0-18-1 15,0-3 2-15,-4-13-2 16,-1-9-1-16,1-7 1 16,-6-9 1-16,1-4-1 15,-5-9-1-15,0-4-4 16,-5-8 0-16,-4 0 2 16,-5-12 1-16,0 4 1 15,0-5 0-15,-5 1-3 16,0-1 2-16,-4 1 3 15,-1-5 3-15,1-4-2 16,-5 0-2-16,0-12 2 16,-1 0 0-16,1-1 3 0,-4 1 1 15,-1 4-3 1,0 0-3-16,0 4 0 0,5-5 1 16,5 10-1-16,4 3 2 15,5 4-4-15,4 5 0 16,6 0 1-16,4 4 2 15,9 12-1-15,10 4 2 16,9 5-4-16,9 8 0 16,6 13 1-16,3 3 2 15,-3 9-1-15,-1 9-1 16,-5-1 1-16,1 0-1 16,-1-8 0-16,1-4 2 15,-5-8-1-15,-5-5-1 16,-5-4-2-16,-4-8 1 0,-5-4 5 15,-9-5 2-15,-5-12-2 16,-10 0-1-16,-8-21-1 16,-6 0-2-16,1-8-2 15,-5-4 1-15,-5-5 1 16,0-16 2-16,0 4-3 16,0 0 0-16,1 4 1 15,3 9 2-15,1 4-1 16,10 8 2-16,-1 4-4 15,5 4 0-15,0 5-1 16,4-1 0-16,6 1-3 16,4 12 1-16,4 4 2 15,10 8 1-15,5 13 1 0,5 13 2 16,4 8-3-16,0 8 0 16,0-8 1-16,0-1 2 15,0-3-3-15,-4-4 0 16,-6-5 1-16,1-12 2 15,-5 0 3-15,-4-9 2 16,-10-16 1 0,-5-9-4-16,-5-7-3 15,-4-10 0-15,-4-7-1 16,-6-9-3-16,1 0 2 16,-5 9 3-16,0-1 1 15,-1 5-4-15,6 8-1 16,0 4 1-16,-1 4 2 0,5 5 0 15,1 4 2 1,4-5-4-16,4 5 0 0,1 4-1 16,4 4 0-16,0-13 2 15,1 13 0-15,4-12 0 16,0 3 2-16,0 5-3 16,-5-8 0-16,0 3 1 15,1 1 0-15,-1 0 0 16,0 3 2-16,5 1-3 15,0 0 0-15,0 4-1 16,0 0 0-16,5 0 0 16,0 0 0-16,4 4 2 15,5-4 2-15,0 0-3 0,5 0 0 16,4 0 1-16,5 0 2 16,1 0-3-16,3 0-2 15,-3 0 2-15,3 0 0 16,1 0 1-16,5 0 0 15,-1 0 0-15,5 0 0 16,1 0 0-16,-1-4 0 16,0-4 2-16,-5-1 3 15,-4 1-2-15,-9 0-2 16,-6-5 0-16,1 1-1 16,-5 3-3-16,0 1 2 15,-4-4 1-15,4-1 0 16,0 1-5-16,4-1 1 15,6 1 0-15,-1-1 2 0,1 1 1 16,-1 3 1-16,-4 5-3 16,0 0 2-16,-5 4 1 15,0 4 0-15,-5 0 2 16,-4 5 1-16,-5 3-1 16,0 5 1-16,-5-1-2 15,-4 9-1-15,-1 0 1 16,-4-4-1-16,0 4-3 15,-4 0 2-15,-1 0 1 16,-5 9 2-16,-4-9-1 0,0 8-1 16,-5 4 3-1,1 1 0-15,-6-5-4 16,10-4 1-16,0-8-2 0,4-4 0 16,6-5 2-16,4-3 0 15,-1-9-3-15,11-4 2 16,4-9-1-16,4-8 0 15,11-4 2-15,3-8 0 16,10 0 0-16,5-1 0 16,0 5-3-16,5 4 0 15,-10 0 2-15,0 0 2 16,-5 0 0-16,-4 13-1 16,-5-1 1-16,0 5 1 15,-9 8 1-15,-5 0 1 16,-14 12-5-16,-5 5 1 15,-9 4 0-15,-10 12 0 0,-9 13 0 16,1 12 0-16,3 5-3 16,1-17 2-16,9-1 3 15,5-7 1-15,5-9-4 16,9-8-1-16,0-9 1 16,9-12 0-16,10-25-2 15,14-20 0-15,13-14-7 16,10-3-4-16,5-13 3 15,0 0 4-15,-5-4 4 16,1 4 2-16,-11 12 1 16,-8 13 2-16,-10 13 5 15,-5 16 6-15,-9 8-7 16,-14 26-1-16,-9 12-3 0,-10 12 1 16,-14 9-2-16,0 12-1 15,0 9-2-15,5 0 1 16,9-5-1-16,5-8 0 15,5-8 2-15,9-17 0 16,4-8 0-16,6-12 2 16,4-18-3-16,4-3 0 15,6-22 1-15,4 5 0 16,0-4 0-16,0 0 0 16,0 8 0-16,-5 0 0 15,1 0-3-15,-6 12 2 16,1-4 1-16,-5 9 2 15,-5 0-3-15,-4 4 0 16,-5 4 3-16,-5 0 1 16,1 0-1-16,-6 0-2 0,-4 0 1 15,0 0 1-15,-5-5-1 16,0 1 2-16,-4 0-2 16,-1-4 2-16,1 4-4 15,-1-1 0-15,1 1 3 16,4 4 3-16,5 4 0 15,4 1 2-15,6 3-6 16,8 0-1-16,10 5-2 16,10-1 0-16,8 1 2 15,10-1 0-15,10 1 0 16,4-1 0-16,-4-3 0 0,-1-9 2 16,1 0-1-16,-6 0-1 15,-3 0-2-15,-6-9 1 16,-4 9 3-16,-5 0 3 15,-9-4-2-15,-10 4-2 16,-5-8 2-16,-4 4 0 16,-4 4-4-16,-1 0 1 15,-5 0 0-15,1 0 0 16,0 0 0-16,-1 0 0 16,5 0 0-16,1 0 0 15,4 0-3-15,0 4 2 16,4 4-1-16,1-8 0 15,4 4 0-15,5 5 0 16,5 3 0-16,4 1 0 16,5-1 2-16,5 9 0 0,0 4-3 15,4 0 2-15,1-4 1 16,-1 4 0-16,0-13 0 16,1 1 0-16,-5-1 0 15,-5-12 2-15,0 0 1 16,-5-12 1-16,-4-1-2 15,0-12 1-15,-5 4-2 16,-5-4-1-16,-5 0 1 16,1 0-1-16,0 5 0 15,-1-1 0-15,1 4 0 16,0 5 0-16,-1-1 0 16,1 5 0-16,-1 4-3 0,6-1 2 15,4 5-1-15,0 0 0 16,0 5 0-16,9 7 0 15,1-12 2-15,8 0 2 16,6 0-3-16,13-12-2 16,10-1 2-16,9-4 2 15,1 1 0-15,-1-5 2 16,-5-4-2-16,1 0-1 16,-10 0 1-16,-4 4-1 15,-10 4 0-15,-5 1 0 16,-4 3 0-16,0 5 2 15,-5 0-1-15,-5 3-1 16,0 1 1-16,-4 8 1 16,-10 5-1-16,-4 3-1 15,-10 5 1-15,-4 4 1 0,-15 8-3 16,-4 8 0-16,-9-3 1 16,-6 12 0-16,6 8-3 15,4 4 2-15,9-4 1 16,6-4 0-16,4-8 0 15,9-9 2-15,5-8-3 16,4-8 0-16,10-9-1 16,5-12 0-16,4-13 2 15,10-12 2-15,5-4-3 16,4-5 0-16,0-3 1 16,5-1 2-16,-5 5-3 15,5-1 0-15,-5 5 1 0,-5 4 2 16,1 8-1-16,-10 4 2 15,-10 9 2 1,-13 12-2 0,-10 8-2-16,-14 9 0 0,-4 8-1 15,-5 13 0-15,-5 8 0 16,5 4 0-16,4 0 0 16,1 1-3-16,9-10 2 15,-1-7 1-15,11-9 2 16,4-8-6-16,9-9 1 15,5-20 1-15,5-4 3 16,-1-5-2-16,6-16 0 16,-1-1 1-16,0-3 2 15,-4-1-1-15,0 5-1 0,-5 4 1 16,-5 4 1-16,0 4-1 16,-9 4 2-16,-4 5-2 15,-1-1-1-15,-5 9 1 16,-4-8 1-16,0 3-1 15,-5 5 2-15,-4-8-4 16,4 3 0-16,0 5 1 16,5-4 2-16,5-1-3 15,4 1-2-15,5 0-1 16,5 4 3-16,9-5-2 16,14 5-1-16,9 0 0 15,10-4 3-15,9-1 0 16,5 1 1-16,0-5 0 0,-5 5 2 15,0-4-3-15,0-1 0 16,-9 9 1-16,-5-9 0 16,-14 13-102-1,-4-12-71-15,-15-1 63 16</inkml:trace>
  <inkml:trace contextRef="#ctx0" brushRef="#br0" timeOffset="42454.3673">22150 11290 140 0,'14'4'55'0,"10"4"-43"16,13 5-3-16,-18-9-5 0,18 4-4 15,15 0 0-15,13 5-3 16,10-1 2-16,24-12 1 16,32 0 13-16,10 5 8 0,27-10 3 15,29 5 3-15,14-8-9 16,42 4 0-16,-4-4-5 15,37 3 0-15,-5-3-3 16,23 4-1-16,-8-4-3 16,18 8-1-16,-24 0-3 15,10-9 1-15,-18 9-2 0,-15 0-1 16,-5 0 1-16,-27 0-1 16,-29-4-7-16,-14 4 0 15,-23-8-72 1,-29 4-60-16,-32-5 42 15</inkml:trace>
  <inkml:trace contextRef="#ctx0" brushRef="#br0" timeOffset="42742.5678">28271 11027 136 0,'-28'-12'52'0,"23"12"-41"0,1 0-37 16,-6 0-20-16,1 0-2 16,-5 0 2-16</inkml:trace>
  <inkml:trace contextRef="#ctx0" brushRef="#br0" timeOffset="42995.8909">28112 11015 160 0,'9'4'63'0,"5"0"-49"0,19 4 5 0,-14 1 0 16,14-1-11-16,14 0-4 15,18 5-1-15,24 3 0 16,10-3-1-16,-1-1 3 0,1 5 4 16,-15 4 1-16,-4-9 4 15,-15 5-7-15,-18 0-2 16,-19 4-1-16,-18-1 0 16,-15 14 2-16,-19 3 3 15,-18 9 5-15,-23 12 3 16,-10 1-9-16,0-5-2 15,4-8-13-15,15-5-5 16,14-16-56-16,9 0-23 0</inkml:trace>
  <inkml:trace contextRef="#ctx0" brushRef="#br0" timeOffset="43537.9859">28553 9065 152 0,'14'8'57'0,"-14"4"-44"0,4 5 5 0,-4-4 1 0,0 7-5 15,-4 5 0-15,-6 5-6 16,1 7 0-16,-5 9-5 16,0 12 3-16,0 30 3 0,0-5-1 15,4 5 3-15,1-1-2 16,9 1 2-16,5 7-4 15,4 10-2-15,14-5 0 16,10-9-1-16,14-7-5 16,14-18 1-16,9-3-13 15,1-22-7-15,8-7-40 16,6-22-58 0,-1-12 22-16</inkml:trace>
  <inkml:trace contextRef="#ctx0" brushRef="#br0" timeOffset="43824.2655">28440 9623 148 0,'-14'-8'57'0,"9"8"-44"0,5 4-52 15,0-4-25-15,-4 8 14 16,-6 5 11-16</inkml:trace>
  <inkml:trace contextRef="#ctx0" brushRef="#br0" timeOffset="44065.8558">28351 9685 148 0,'-5'-4'55'0,"1"0"-43"0,-1 0 12 16,5 4 5-16,0 0-15 0,0 0-2 16,0 0-6-16,0 0 1 15,0 0-4-15,0 0-2 16,0 0 0-16,0 4 10 0,5 4 7 15,4 1 4-15,5-1 2 16,9 5-2-16,15-9-2 16,18 4-6-16,10-4-4 15,9-4-5-15,4-4-2 16,-8 4-32-16,-6-12-13 16,6-5-67-1,-1 0-39-15,-4-4 69 16</inkml:trace>
  <inkml:trace contextRef="#ctx0" brushRef="#br0" timeOffset="47094.2164">18560 17119 16 0,'-28'25'8'0,"18"-13"-6"0,1 9-8 0,4-8-3 16</inkml:trace>
  <inkml:trace contextRef="#ctx0" brushRef="#br0" timeOffset="48730.9494">18710 17310 112 0,'9'-25'44'0,"-4"13"-35"0,-1-13 1 0,-4 17-4 0,0-5-2 16,5-4 2-16,0 1 1 15,-5-1 3-15,0 0 6 16,0 5 2-16,0-1 4 16,0 9 1-16,0-4-12 15,-5 4 2-15,0 8 3 0,-4 8-4 16,0 9 1-16,-5 13-6 15,0 3 1-15,0 9-3 16,-1 0 2-16,6 4-4 16,0-9-2-16,-1 1 0 0,6 0-1 15,-1-5-3-15,5-3 2 16,-9-9 1-16,9-5 0 16,0 1 0-16,0-8 2 15,-5-9-3-15,5-4 0 16,-5-4-1-16,5-17 0 15,0-4 0 1,0-8-2-16,5-17 3 0,0-13 2 16,4-12 0-16,-4 8 2 15,4 1-4-15,0 12 0 16,1 8-1-16,-1 8 0 16,1 1 0-16,-1 12-2 15,0 12 3-15,-4 9 2 16,0 12-2-16,-1 22-2 15,1 24-1-15,-5 17 0 0,0 12 0 16,0 4 0-16,5 5-2 16,-5 8-1-16,0 4 4 15,0-20 1-15,0-14 4 16,0-15 3-16,0-14-2 16,0-16 0-16,0-16 3 15,0-22 1-15,0-16-3 16,0-13-3-16,0-4 0 15,0-8 1-15,0-4-3 16,0-9-2-16,0-24 2 16,0 3 0-16,4 9 1 15,1 8 2-15,0 17-3 0,-5 8 0 16,4 13 1-16,-4 12 2 16,0 17-1-16,0 4-1 15,-4 21-4-15,-1 20 0 16,-4 13-3-16,4-4 0 15,0 5 4-15,1-1 1 16,4-8-1-16,0-9 2 16,4-8 1-16,1-8 0 15,0-4 4-15,-1-13 5 16,1-12-1-16,0-9 1 16,-1-16-5-16,1-13-3 15,0-17 0-15,0-3-1 16,-1-1 0-16,1 4 0 15,0 18 0-15,-5 11 0 16,0 13 0-16,0 17 2 0,-5 21-3 16,0 25-2-16,1 16 2 15,-1 4 2-15,0 9 0 16,5 0-1-16,0-8-2 16,0-9-1-16,0-4-1 15,0-9 3-15,0-7-2 16,0-22 4-1,-5-16 1-15,1-13 6 16,-6-8 3-16,1-4-6 16,4-21-1-16,1-16-2 15,-1-14-2-15,0 5 1 16,1 5-1-16,4 15-3 16,0 10 2-16,0 11 3 0,-5 13 3 15,5 9-2-15,0 12 0 16,-5 25-1-16,-4 25-2 15,-1 17 3-15,-4 3 0 16,-4 10-8-16,-6-1-4 16,5 4-2-16,5-4-1 15,5-20 7-15,4-14 4 16,10-15 0-16,4-18 0 16,5-16 3-16,5-21 1 15,5-13 1-15,-1-7 2 16,-4-14-5-16,0-16-1 15,-1-4 0-15,-4 4 2 16,-4 8-1-16,-1 17-1 0,-4 13 3 16,-5 12 0-16,-5 17-1 15,-4 24 1-15,-10 18 0 16,0 11 1-16,1 10-2 16,-1-5 1-16,5 0-4 15,9 0-2-15,5-17-3 16,5 0-1-16,-1-4-1 15,6-8 2-15,-1-8 6 16,1-9 4-16,-1-8-1 0,0-17 0 16,-4 0 3-1,0-8 3-15,-1-13 0 16,-4-8 2-16,0-4-4 0,-4 0 1 16,-6 4-3-1,1 12 0-15,0 5-1 0,-6 12 0 16,1 9-5-16,0 12-1 15,5 12-2-15,0 17 0 16,9 9 3-16,0 8 2 16,9 4-5-16,0-4 1 15,1-5-6-15,-1-3 1 16,-4-9 4-16,-1-4 4 16,1-8 3-16,0-1 1 15,-5-7-5-15,0-5 1 16,0-4-11-16,0-4-3 15,0 4-31-15,0-5-10 16,-5-3-38 0</inkml:trace>
  <inkml:trace contextRef="#ctx0" brushRef="#br0" timeOffset="51343.4015">18719 16777 148 0,'-14'25'57'0,"5"-12"-44"0,-1-1 3 0,6-8 0 0,-6 5-12 16,1-5-2-16,-1 4 0 15,1-4 3-15,0 0-2 16,-5-4 5-16,-5 5 4 0,5-1-2 16,-5 0 0-16,0 4 0 15,-4 1 1-15,-5 3-5 16,0 5-4-16,-5 8-1 15,-5 8 1-15,1 9 1 16,4 8 1-16,0 0 0 16,5-4 2-16,5-9-3 15,4-8 0-15,5 0-3 16,5-16-3-16,4-9 6 16,5-8 3-16,5-9-1 0,4-3 2 15,0-9-6-15,5-4-1 16,0-1 0-16,10 1 2 15,-1-4-1-15,10 0-1 16,0 3 1-16,9 1-1 16,0 0 0-16,-4 4 0 15,-1 4 0-15,-9 5 0 16,-4 3 2-16,-10 5 1 16,-9 4 1-16,-15 8 2 15,-9 8-3-15,-9 9-2 16,-9 4-3-16,-1 13 1 15,-4 7 3-15,5 14 3 16,-1-9-7-16,10 4 0 0,5-4-2 16,4 0 2-16,5-13-4 15,4-7 2-15,10-10 0 16,5-3 2-16,4-13 1 16,6-8 1-16,3-8 2 15,1-13 1-15,4-5-4 16,1-7 1-16,-1 4 0 15,-4 3 2-15,-5 5 1 16,-9 5 3-16,-5 7-1 16,-10 9 0-16,-4 4-1 15,-4 12 0-15,-6 5-2 16,1 4-2-16,4 4 1 16,0 0-1-16,1 0-3 15,3-13 0-15,6-3-3 16,9-13 1-16,5-9 3 0,4-16 1 15,10-9 1-15,4-3 2 16,10-5-1-16,0 4 2 16,4-8-4-16,-4 9 0 15,-5 7 1-15,-4 9 2 16,-10 9 1-16,-9 3 3 16,-5 5-3-16,-10 16-2 15,-9 5 0-15,-4-1-1 16,0 9 2-16,-6 4 1 15,6 4-1-15,0-4-2 16,4 4-4-16,5-12-2 16,0 4 0-16,4-17 2 15,10-4-1-15,5-4 4 0,4-9 2 16,5-8 2-16,5 5-4 16,0-5 1-16,0 4 0 15,-5 1 2-15,0 3-1 16,-5 1 2-16,-4 3 0 15,-5 1 3-15,-10 8-3 16,-4 0-2-16,-4 4 2 16,-6 4 0-16,1 5-4 15,-1 4 1-15,1-1 0 16,4 1 2-16,0 0-6 16,5-1 1-16,0-3-4 15,10-9 2-15,4-4-6 0,0-4-1 16,4-5 5-16,6-3 3 15,4-1 3-15,5-3 1 16,-1-1 0-16,1 0 2 16,0 5-3-16,0-1 0 15,-1 5 3-15,1 0 1 16,0 4-4-16,4 4 1 16,1 0 0-16,4 0 2 15,5 0-3-15,-1 0 0 16,6 4 1-16,-1 0 0 15,-4 4-3-15,0 1 2 16,0-1 1-16,0 9 0 16,-5 3 2-16,0 5 1 15,-5 9-1-15,1 7-2 16,-1 5 1-16,1 0-1 0,-1 0 0 16,5 0 2-16,0 0-1 15,0-13-1-15,0-4-2 16,-4-4 1-16,-1 0 1 15,-4-8 2-15,-5-5-1 16,0 1-1-16,-9-9 7 16,-5-4 5-16,-9-4-11 15,-6-5-2-15,-3-3-2 16,-6-5 1-16,-4-8 1 16,0-4 1-16,0 0 2 15,0-4 1-15,4-13 3 16,6 4 1-16,-1 0-3 0,5-3-1 15,0 3-1-15,0 0-2 16,4 5 1-16,1 3-1 16,0 1 0-16,4 4 0 15,0 8-5-15,5 9 1 16,0-1 2-16,5 13 1 16,4 13 1-16,1-1 0 15,8 9 0-15,6 12 0 16,4 13 0-16,9 12 0 15,10 9-3-15,5 0 2 16,4-1-1-16,0-11-2 16,-9-10 0-16,-5-3 3 15,-9-4 0-15,-5-13 1 16,-4-5 2-16,-10-3 3 16,-5-9 0-16,-9-12 2 0,-9-4-2 15,-15-5 0-15,-8-7-3 16,-11-5-2-16,-8-21 1 15,-5 0 1-15,4 0-1 16,0-4-1-16,6 8 3 16,-1 5 0-16,5 4-4 15,4 3-1-15,1 5 7 16,4 0 4-16,5 9-4 16,4-5-1-16,5 4-2 15,5 5-2-15,10-1-2 16,4 5-1-16,9 0-3 0,5 8 1 15,5 8 1-15,4 4-1 16,5 5-3-16,5 12 0 16,9-4-1-16,5 13 1 15,0-5 5-15,0 0 3 16,0 1 3-16,-5-5 1 16,-9-4 0-16,-5-8 0 15,-9 3 2-15,-5-11 1 16,-14-9-3-16,-10-9-1 15,-8-11-1-15,-10-5-2 16,-5-5 1-16,-5-11-1 16,1-1 0-16,-1 0 0 15,6 1 0-15,-1-1 0 16,0 9 0-16,0 4 2 16,0 4-1-16,0 4 2 0,5 8 2 15,5 1 2-15,4 8-6 16,5 4 0-16,14 4-6 15,5 17 1-15,9 4 2 16,5 4 1-16,4 12-4 16,5 5 1-16,5-8 2 15,4 3 1-15,1-3 1 16,-5-5 2-16,-10-4 3 16,-9-16 2-16,-9-1 1 15,-14-7 0-15,-10-10-4 16,-9-7-3-16,-5-1-3 0,-9-16 1 15,-5 4 1-15,-9-4 0 16,-5 0-5-16,0 4 1 16,0 8 0-16,9-4-1 15,5 17-1-15,5 4 1 16,9 13-2-16,10 3 0 16,9 22-14-16,14 8-4 15,9 0-7-15,15-1 0 16,18-7-14-16,9-13-5 15,10-21-22 1</inkml:trace>
  <inkml:trace contextRef="#ctx0" brushRef="#br0" timeOffset="52334.9834">18813 16956 136 0,'-10'-4'52'0,"1"-4"-41"0,-5 16 7 0,5-8 0 16,-1 0-15-16,-4 0-3 16,0 0-1-16,-5 0 2 15,1 0 0-15,-1 0-3 0,0-8 1 16,5 4 12-16,0-5 7 15,0 5-5-15,-5-8 0 16,5 12-3-16,-5-9 1 16,1 9-6-16,-1 0-1 15,0 9-2-15,5 3 1 16,0-8-4-16,5 9 0 16,9-1 1-16,4-3 2 0,15-1-1 15,9 0-1-15,10-4-2 16,4-4-1-16,9 0 2 15,-8-4 2-15,-6 0 2 16,1 0 1-16,-10 0 2 16,-5 4 1-16,-4 0-1 15,-5 4 1-15,-5 4-2 16,-4 5 0-16,-5-1-3 16,-5 5-2-16,1 0 1 15,-6-1-1-15,1-3-22 16,0-1-10-16,-5-8-64 15</inkml:trace>
  <inkml:trace contextRef="#ctx0" brushRef="#br0" timeOffset="53790.7841">23430 12269 104 0,'-38'-13'38'0,"19"9"-29"0,-9-4-3 16,14 8-3-16,-9-4-6 16,-5-1 0-16,-10 1 4 15,-9 0 1-15,-14 0 0 16,-4 4-2-16,-6 0 1 15,1 0-1-15,0 4-5 16,-1 0 1-16,-4 5-9 16,-9 3-2-16,0 1 10 15,-5 3 5-15,4 5 1 0,6-4-1 16,4 8 1-16,0 4-1 16,-5 0 0-16,-4 4 0 15,-10 5-7-15,9 8 0 16,6 8-4-16,4 8 2 15,9 1 5-15,1 4 4 16,4-1-1-16,0 1 0 16,0 4 5-16,5-9 2 15,-1 13-2-15,1 17-3 16,4-5 0-16,1 9-1 16,4-4-3-16,5-5 2 15,0 13 1-15,4-4 2 16,5 13-1-16,5-5-1 15,0 0-2-15,0 8 1 0,0 1 1 16,-5 16 2-16,0 0-3 16,-9-16 0-16,-9 28-4 15,-1 1 1-15,0 8-3 16,6-17 2-16,3-8-15 16,1-12-6-16</inkml:trace>
  <inkml:trace contextRef="#ctx0" brushRef="#br0" timeOffset="54032.8577">19563 17577 72 0,'-38'42'30'0,"24"-17"-24"0,-14-9 13 0,9-7 4 16,1-1-6-16,-6 0-2 16,-4 1-11-16,0-1-4 15,-5 0-23-15,-4-3-8 16,-1-1-13-16,5 0-5 16</inkml:trace>
  <inkml:trace contextRef="#ctx0" brushRef="#br0" timeOffset="91291.7744">19741 11048 64 0,'0'4'27'0,"0"-8"-21"0,5 0-4 0,-5 4-3 0,4 0-9 16,1-4-4-16,0-1 5 15,-1 1 3-15,1-4 17 16,0 0 9-16,-1-5 11 16,1 1 3-16,0-5-7 15,-1 0-2-15,6-8-5 16,-1 0-1-16,1-4-6 15,4 0-3-15,0 0-5 16,0 0-2-16,0 4 1 0,0-9 2 16,0 5 3-16,5 0-4 15,-1-4-1-15,6 3 2 16,-1-7 3-16,-4-1 2 16,0 1 1-16,0-5 0 15,-1-4 0-15,6-12-2 0,-1 0-1 16,1 4-3-16,4-9 1 15,0 9 2-15,5-4 2 16,-5 3-3-16,5-3 0 16,4-13-3-16,-4-8 0 15,0 4-3-15,-1-4-2 16,-3 8 3-16,-6 4 2 16,0 5 0-16,-4 8 0 15,0-13-1-15,0 5 2 16,-5-1-3-16,0-12-2 15,-5 8 0-15,1-3-1 16,-6 11 2-16,1 9 3 16,-5-8-4-16,0 4-1 15,-5 4 0-15,-4 4 0 0,-5 0 2 16,-5-4 1-16,-9 0-1 16,-5 0 1-16,-4 0-2 15,-6 4 2-15,-3 0 0 16,-6 9 1-16,1 4-5 15,-1-1 1-15,-4 5 0 16,-10-4 2-16,-9 8-1 16,-14 4-1-16,-5 0 1 15,1 4-1-15,-1 1 0 16,-14-1 2-16,-9 0-3 16,-5 5-2-16,5 4 2 15,0-5 2-15,-10 1 0 0,-4-1-1 16,0 1 1-16,4 3 1 15,5 1 1-15,-4 4 1 16,-6 0-5-16,6-1 1 16,9 1 0-16,-1 4 0 15,1 4 0-15,0 1 2 16,0-1 1-16,14 4 1 16,9-4 2-16,10 5 1 15,13-5-3-15,11 4-1 16,8-4-1-16,5 0-2 15,-4 9-2-15,13-9 1 16,10 4-4-16,4 5-1 16,6-13 0-16,4 12 4 15,4-12-10-15,10 0-2 16,0 0-33-16,-4-8-14 16,4-17-63-16</inkml:trace>
  <inkml:trace contextRef="#ctx0" brushRef="#br0" timeOffset="91757.0457">16943 7181 56 0,'18'-16'24'0,"-3"7"-18"0,3 18-26 15,-13-9-14-15</inkml:trace>
  <inkml:trace contextRef="#ctx0" brushRef="#br0" timeOffset="92191.5034">17149 7294 132 0,'19'8'52'0,"-15"-4"-41"0,6 9 18 0,-6-13 3 15,1 4-2-15,0 4 2 16,-5-8-12-16,0 4-2 16,0-4-10-16,0 0-3 0,-10 0-1 15,-4 0-2-15,0 0 1 16,-4-4 0-16,-6 4 3 16,1-8 1-16,-5 4 3 15,-1 4-1-15,1 0 0 16,-4 0-5-16,-1 0-3 15,-9 12 0-15,-5-8 1 16,-5 9 1-16,-4-1 1 16,-5 9 0-16,0 0 0 15,5 4 0-15,4 0 2 16,5 8-1-16,5-3 0 0,9 7-1 16,5 5 0-16,5 4 2 15,9 4 1-15,9 0 1 16,10 4 0-16,13-4 2 15,20 0 1-15,18 4-3 16,15 13-3-16,3 3-2 16,6 5-3-16,0 5 3 15,9-5 0-15,5-5-1 16,4-7-2-16,-9-9-15 16,-9-8-5-16,-10-17-54 15,-4-12-22-15,-15-26-23 16</inkml:trace>
  <inkml:trace contextRef="#ctx0" brushRef="#br0" timeOffset="93693.9381">14890 6398 104 0,'-19'4'38'0,"10"4"-29"0,-5-3 8 15,9-1 4-15,5-4-6 16,-5 0 0-16,1-4 4 0,4-5 2 15,0 1-10-15,0-5 2 0,4-3 3 16,1 3-6-16,4 1-1 16,1-1-5-16,-1 5-1 15,5 4 5-15,5-5 5 16,4 5-5-16,1 4 0 16,9-8 0-16,4 4 0 15,5 4 0-15,5 0 2 16,5 0 1-16,4 4 1 15,0 4-6-15,-4 5-4 16,-5-1-1-16,-5 1-1 16,0-1 2-16,-5 1 1 15,-4 3-1-15,-5 1-2 16,-4 0 5-16,-5 4 4 16,-5-1-1-16,0 5 3 15,0 5-6-15,0 3-1 0,0 0-2 16,0 5-2-16,0-1 1 15,0 1-1-15,0 3 0 16,0 5 0-16,0 4 0 16,-4 9 0-16,-1 3 2 15,0 1 1-15,1-5-1 16,-1 0-2-16,-4 1 1 16,-1-1 1-16,-4 4-1 15,0 13-1-15,0 5 3 16,0 3 2-16,0-4 2 15,0-4 1-15,0 0-4 16,0-4-3-16,0 4 2 16,0 4 0-16,0 4-1 0,0 1 1 15,0-5-2-15,0-8-1 16,0 4 1-16,5-21-1 16,0-4 0-16,0 0 2 15,-1-13-1-15,1-3 2 16,0-5-2-16,-1-4-1 15,1-4 1-15,0 0-1 16,-5-9 2-16,0-8 3 16,0 5 0-16,0-9 0 15,-10 0-3-15,1-9 1 16,-5 5-2-16,-5 4 2 16,0-12-4-16,-4 3 0 0,-1 5 1 15,-4-8 0 1,-9 3-3-16,-10 1 2 0,-14-5 1 15,-9 5 2-15,-10 0-3 16,0-1 0-16,-4 5-1 16,4 0 0-16,-9 4 2 15,-9 0 2-15,-1 4-3 16,6 0 0-16,8 5-17 16,6-1-8-16,-1 0-33 15,5-3-12-15,-9-5-53 16</inkml:trace>
  <inkml:trace contextRef="#ctx0" brushRef="#br0" timeOffset="148866.9967">23270 12069 12 0,'38'-21'8'0,"-24"17"-6"0,9-5-8 16,-13 5 0-16</inkml:trace>
  <inkml:trace contextRef="#ctx0" brushRef="#br0" timeOffset="150456.8879">23467 11919 72 0,'0'0'27'0,"-5"4"-21"0,1-4 5 0,4 0 1 15,-5 4-5-15,0 0-2 16,-4 0-2-16,4 5-3 16,1-9-2-16,-1 4 1 15,0 4 1-15,1-8 0 16,-1 4 13-16,5-4 6 16,0 0-1-16,0 0 0 15,0 0-6-15,-5 9 0 16,5-5-5-16,0 4 1 15,0-8-5-15,0 4 0 0,0-4 3 16,0 0 3-16,0 0 2 16,0 0-8-16,-5 9-1 0,1-5 2 15,-1 0 2 1,5-4 0-16,-5 4 1 0,1 0 5 16,-6 1 4-16,1-5-2 15,0 0 0-15,-1 4-6 16,1 0 0-16,-5 0-5 15,-5 4 0-15,-4 1 1 16,-6 3 2-16,-3 1 1 16,-11-1 1-16,-3 5 2 15,-6 0 1-15,0 3-1 0,1 5 1 16,-1-4-4-16,1 4 1 16,4 4-1-1,0 9 1-15,-4 4-2 0,-6-1-1 16,-4 5-3-16,-4 8 1 15,-6 9-2-15,1 8 2 16,0 12-2-16,4 0 2 16,5 1 0-16,-4-1 3 15,-1 4 1-15,-9 13 1 16,-5 9-7-16,5-1 0 16,0-8-1-16,10-4 0 15,-1 0 0-15,10 4 0 16,4 8 0-16,5-12 2 15,1 4-1-15,3-4 2 16,1-5-7-16,0 1 1 16,0 12 3-16,0 0 2 15,-1-8 0-15,1-4-2 0,0-5 1 16,-5-3-1-16,0 7 0 16,1 5 0-16,-1 4 0 15,0 4 0-15,0-8 0 16,-5-4 2-16,-4 4-1 15,0 4-1-15,0 4-2 16,-1 0 1-16,1-8-1 16,5-4 0-16,-1-5 2 15,5 1 2-15,-4 3-1 16,8 5 2-16,6-8-2 16,-1-5-1-16,1-4 3 15,-1-4 0-15,-4-4-1 0,-5-13-2 16,-4 5 1-16,-5 3-1 15,-1 5 0-15,1 4 0 16,4-12 0-16,6-5 0 16,3 0 0-16,6-8 2 15,4-4-3-15,-4 4 0 16,4-4 1-16,5-13 0 16,4-3 0-16,6-10 0 15,3 1 0-15,1-8 0 16,5-1 0-16,4-8 0 15,1 5 0-15,4-9 0 16,-10 12 0-16,1-12 0 16,0 9-3-16,-1-5 2 15,1 0 1-15,9-4 2 0,-5 4-3 16,5-4 0-16,0 0-1 16,0 0 0-16,0 0 0 15,0 0 0-15,0 0 4 16,0 0 1-16,0 4-6 15,0 0 0-15,0-4 1 16,0 0 3-16,0 0 0 16,0 0-1-16,0 0-2 15,-9 5 1-15,-1-5 1 16,10 0 0-16,0 0 0 0,0 0 0 16,0 0 0-1,0 0 0-15,0 0-3 0,0 0 2 16,0 0 1-16,-4 0 2 15,-1 0-3-15,0-5 0 16,-4 5 1-16,4-4 0 16,1 0 0-16,-1 0 0 15,5 4-5-15,0 0 1 16,0 0-3-16,-5-4 2 16,0 0-2-16,5-1 2 15,0 5 1-15,0-4 2 16,5 4-4-16,0-8 2 15,0 4 0-15,4 4 2 16,0-9 1-16,1 5 3 16,-6-4-1-16,1 4-1 15,0 4 1-15,-1-9-1 0,1 5 0 16,0 4 0-16,-1 0 0 16,1 0 2-16,-5 0 1 15,0 0 1-15,0 0-2 16,0 0-2-16,0 0 1 15,0 0-1-15,0 0 0 16,-5-8 0-16,-4 8 0 16,0 0 0-16,9 0 0 15,-10 0 0-15,1 0 0 16,4 0 2-16,1 0-3 16,-1 0 0-16,0-4-6 15,5 4 0-15,0 0-30 0,0 0-11 16</inkml:trace>
  <inkml:trace contextRef="#ctx0" brushRef="#br0" timeOffset="171610.4563">1419 6769 108 0,'-19'0'44'0,"5"4"-35"0,0 0 7 0,5 0 0 0,0-4-5 15,-1 4 1-15,1-4-5 16,-1 0 1-16,-4 0-5 15,0 0 3-15,0 0 0 0,5 0 6 16,-5 0 3-16,-5 0-4 16,-4-4 1-16,4 0-3 15,0 4 0-15,-4 0-1 16,-1 0 0-16,6 0 0 16,-1 0 0-16,-9 0 2 15,-5 4 1-15,5 0-1 16,0 5 1-16,-5 3-6 15,5 1-1-15,-10-1 2 0,1 1 1 16,-1 8-1 0,5 4 1-16,-4 8 0 0,-1 4 3 15,6 5-3-15,3 0-2 16,6-1 0-16,0 1 1 16,4 0 6-16,-5-1 2 15,6 5-7-15,4 0-4 16,0 0-2-16,4 8 1 15,6 0-1-15,-1 5 2 16,5-1 2-16,0 0 2 16,5 1 1-16,4-5 0 15,5-4 0-15,5 0 0 16,4-13-4-16,10-3-3 16,0-1 0-16,0-4 1 15,4-4-3-15,10-4 0 0,-5 4 1 16,-4-8 2-16,-1-1 1 15,5 5 1-15,-4-4-2 16,-10-1 1-16,9 1 0 16,1 0 3-16,9 4-3 15,-5-9 0-15,5 13-1 16,9-8-2-16,-4 4 3 16,4-1 0-16,-5 1-1 15,6 0-2-15,-10 0 1 16,-1 4-1-16,1-4 0 15,-9 0 0-15,9-1 0 16,4 1 0-16,1-4 0 16,9-5 0-16,-5 1 0 0,5-1 0 15,-5 1-3-15,5-1 2 16,-14 1 3-16,0-1 1 16,0 1-1-16,4-5-2 15,-4 5 1-15,5-1-1 16,9 1-3-16,-10-1 2 15,10 1 1-15,5-1 0 16,-15 1 0-16,5 8 2 16,1-9-3-16,-10 5 0 15,-1 4 1-15,20-5 0 16,-5 5 2-16,9-4 1 16,5-1-4-16,0 1 1 15,0 0 0-15,-4-1 0 16,4 5-3-16,-14-8 2 0,18-9 1 15,-8 4 0-15,8 5 0 16,6-13 0-16,-1 4 0 16,-4 4 0-16,-10 1 2 15,0-5 1-15,5 0-4 16,5-4 1-16,9 0 0 16,0 0 0-16,0 4 0 15,-5-4 0-15,-9 4 0 16,0-4 0-16,5 4-3 15,9-4 2-15,0 0 3 16,5 0 3-16,0 0-7 16,-15 0 0-16,1-4 2 0,0 0 2 15,9 0-3-15,5 0 1 16,-1 4 0-16,-4 0 2 16,-4 0-1-16,-6-4 2 15,1-1-2-15,4 1-1 16,5-4-2-16,5 4 1 15,0-5-1-15,-5 5 0 16,-9 4 4-16,-5-12 1 16,9 3-4-16,10 5-1 15,4-4 3-15,-4 4 1 16,-5 4-3-16,-5 0 1 16,1-13 0-16,4 5 0 15,9 4 0-15,5 0 0 0,-4 4-3 16,-6 4 2-1,-8-4 1-15,4 0 2 16,5 0-1-16,9 0-1 0,0 4 3 16,-5 4 0-16,-4-4-4 15,-5 5 1-15,10-9 0 16,4 4 0-16,0 4 0 16,0 5 0-16,-9-1 0 15,-10 1 2-15,0-1 1 16,5 5 1-16,5 0-2 15,5-1-2-15,-6-3 1 16,-4-1 1-16,-9 5-1 16,0 0 2-16,-1-5-2 0,10 1-1 15,1-1-2 1,3 1 1-16,-4-5 1 0,-9 0 0 16,-5 1 0-16,-5 3 0 15,5-4 0-15,10 1 2 16,4-1 1-16,0-4 1 15,-5 0-5-15,0 1 1 16,-4-1 0-16,5 0 0 16,8 0-3-16,6 0 2 0,-1 0 1 15,1 1 2 1,-10-1-3-16,4 4 0 16,6-4 1-16,13 5 2 15,1-9-1-15,-15 4 2 16,1 4-4-16,-6-4 0 15,1 5-1-15,9-5 0 0,0 4 4 16,0-4 1-16,-9 0-4 16,-5 5 1-16,-4-5 0 15,4 0 0-15,9 0 2 16,5 0 1-16,-9 1-4 16,0-1-1-16,-5-4-2 15,4 0 3-15,6-4 2 16,4-1 2-16,0 1-4 15,-9 0 1-15,-5 0 0 0,-5 0 2 16,5-5-1 0,5 5-1-16,5 0-2 0,-1-8 1 15,-4 3 3 1,-5 5 1-16,-5-8-1 0,10 3-2 16,4 5-2-16,5-13-1 15,0 1 4-15,-9-5 1 16,-5-4-7-16,-4-4-4 15,4-17-103-15,-10-8-47 16,-22 0 18 0</inkml:trace>
  <inkml:trace contextRef="#ctx0" brushRef="#br0" timeOffset="173624.4644">1447 6731 76 0,'19'-16'30'0,"-10"11"-24"0,1-7-1 0,-5 4 0 15,-1-1-6-15,1 5 0 16,0-8 1-16,-1-1 2 16,-4 1-1-16,0-1 2 15,0 5 2-15,0-1 2 16,0 1 1-16,0 4 2 15,0 0-5-15,0 0-1 16,0 4 0-16,0 0 0 0,0 0 4 16,5 4 3-16,0 0 0 15,-1 0 1-15,1 0 0 16,4 0 2-16,1 1-3 16,9-1 1-16,-5 4-7 15,4-8-1-15,-4 13 0 0,5-13 2 16,5 4 3-16,4 4 2 15,9-8 1-15,10 4-2 16,0 5 1-16,14-9-4 16,0 0-2-16,0 12-2 15,-5-8 0-15,0 5 0 16,0-1 1-16,1 0 4 0,4-4 3 16,4 1-2-16,10-1 0 15,-4 0-3-15,8 0 1 16,-8 4-4-16,-1 1-2 15,-5-5 2-15,1 0 0 16,9 0 3-16,-5 0 1 16,15 1-1-16,-10 3-1 15,14 0-1-15,-19 1 2 16,5-1-3-16,-5 0-2 16,15-8 0-16,-1 0 1 15,10 0 1-15,-5 0 1 16,5 0 0-16,-15-8 0 15,15 4-2-15,-5 0-2 16,5-1 1-16,4 1 1 16,1 0-3-16,-6 0 0 0,-3-4 1 15,8-1 2-15,0 1-1 16,10 0 2-16,0-5-2 16,-5 1-1-1,0-1 1-15,0 5 1 0,10-5-1 16,4 9-1-16,-4-8 1 15,-10 3-1-15,0 5-3 16,5 4 2-16,4 0 1 16,5-8 2-16,-9 8-1 15,-5 0 2-15,0 0-4 16,5 0 0-16,9 8 1 16,0-8 0-16,-9 0 0 15,-5 0 2-15,5 4-1 0,9 5 2 16,5-9 0-16,-5 4 1 15,-9 4-2-15,0-8-2 16,9 13 1-16,5-13 1 16,28 4-3-16,-14 4 0 15,-5-4 3-15,10-4 1 16,-1 0-1-16,1 0 1 16,-15 4-4-16,1-4 0 15,4 0 1-15,10 0 0 16,-5 5 2-16,-10-5 1 15,1 0-4-15,9 0 1 16,0 0 0-16,-5 0 2 16,-4 0 1-16,-6 0 3 15,6 0-5-15,4 0-1 16,-9 0 0-16,-5 0 0 16,0 0 0-16,5 0 2 15,10 0-3-15,-6 0 0 0,-9-5 3 16,-4 1 1-16,9-4 1 15,9 0 2-15,-5-1-3 16,-13 5 0-16,-5-4-1 16,-1 4 1-16,6-5-4 15,4 5 0-15,-4-8 1 16,-6-1 2-16,-8 5-1 16,-1-1-1-16,5 1 3 0,5-4 0 15,0-1-1-15,-10 1 1 16,-9-1-2-16,5 1 2 15,-5-1-2-15,10-4 2 16,4 5-4-16,-5-1 0 16,-9 1 1-16,-4-1 2 15,-6 5-3-15,6 0-2 16,4-1 4-16,14 1 3 16,0 0-1-16,-9-1-2 15,-5 5 0-15,0 0-1 16,0 4-3-16,0 0 2 15,0 4-1-15,-9 5 0 16,-5 3-27-16,-19 5-10 16,-14-9-111-1</inkml:trace>
  <inkml:trace contextRef="#ctx0" brushRef="#br0" timeOffset="253235.8012">30127 5477 88 0,'0'0'35'0,"-4"0"-27"0,4 0 16 0,0 0 6 15,0 0-1-15,0 0 3 16,0 0-7-16,0 0-3 16,0 8-12-16,0 1 5 0,4 3 2 15,1 1-1-15,4 3 1 16,1 9-7-16,-1 9-4 16,1 12-1-16,-1-1 1 15,0 14-3-15,1 3 0 16,-6 9-1-16,1 0 1 15,0 8 0-15,-1 0 3 16,6 0-3-16,-1-4-2 16,1-12 2-16,-1-5 0 15,-4-16-1-15,-1-5 1 16,6-32 15 0,-1-10-5-16,0-28 1 15,1-9-4-15,4-12-1 16,0-4-1-16,0 0 0 0,0 8-4 15,9 0-3-15,-8 4 2 16,3 8 0-16,1 9-1 16,0 4-2-16,0 8 1 15,-1 5-1-15,1 12-3 16,-5 4 2-16,0 17 1 16,-5 12 2-16,1 13-1 15,4 17-1-15,0 3 1 16,5 5-1-16,4-4 0 15,1-26 0-15,4-3-3 16,0-21 2-16,-5-22 1 16,5-20 2-16,-4-16 5 0,-1-9 4 15,-4-17-6-15,0-8-3 16,0-12 1-16,-5-5 0 16,0 9-4-16,0 12 1 15,-5 0 0-15,0 17 0 16,1 12 0-16,-1-4 0 15,1 13-29-15,-1 12-13 16</inkml:trace>
  <inkml:trace contextRef="#ctx0" brushRef="#br0" timeOffset="253805.7419">30924 6602 88 0,'0'4'33'0,"0"0"-26"0,0-8 7 0,0 4 3 16,0-4 4-16,5-4 4 15,0-5-2-15,4-3-2 16,5-5 2-16,0-4 2 16,9-4-13-16,6-1 0 0,3-3 1 15,6 0-1-15,-5-1 1 16,-1 9-7-16,-8 9-2 15,-5 16 0-15,-10 16 0 0,-4 18-2 16,-10 16 1-16,-4 4-2 16,-1-4-1-16,1 4 1 15,0 0-1-15,4 5 0 16,0-14 0-16,5 1-40 16,5-8-15-16,4-13-39 15</inkml:trace>
  <inkml:trace contextRef="#ctx0" brushRef="#br0" timeOffset="254899.4563">30273 7515 120 0,'-5'8'46'0,"5"-4"-35"0,0 17 9 0,0-13 5 0,0 13 1 15,-5 8 2-15,1 17-4 16,-1 4-1-16,0 13-12 16,1 16 2-16,-1 4 1 0,0 17-3 15,5 4-1-15,0-8-6 16,0-8-1-16,5-9-3 16,-5-17-1-16,0-8 1 15,0-16 2-15,0-13 1 16,-5-21 1-16,-4-8-5 15,-1-21 1-15,1-25 0 16,0-21 0-16,-1-12 0 16,1-1 2-16,0 5-1 15,-1 0-1-15,5 0 5 16,5-13 4-16,5 9 1 0,5 4 2 16,8 12 2-1,6 0 2-15,9 5-3 0,9 12 0 16,14 0-5-16,19 12-3 15,5 9-5-15,4 8 0 16,-9 5 2-16,-9 16 1 16,-15 16-1-16,-9 1 1 15,-14 12 0-15,-9 13 1 16,-9 12 0-16,-10 9 0 16,-14 12-2-16,-15-9 1 15,-8 9-7-15,-5 4 1 16,0 5 1-16,9-1 3 15,9-4 0-15,15-8-1 16,14-13-4-16,13-8 0 0,15-12-36 16,9-13-15-16,1-13-47 15,13-16-49 1,9-8 51-16</inkml:trace>
  <inkml:trace contextRef="#ctx0" brushRef="#br0" timeOffset="256341.2448">30202 9165 88 0,'-9'-5'33'0,"0"10"-26"0,4 3 20 0,0-4 10 16,1 0-3-16,-1 5 1 16,0 3-7-16,0-8 0 15,5 5-16-15,0 3-2 0,0 1-3 16,-4-1 3-16,-1 9 4 15,0 4-4-15,-4 12 2 16,0 22-5-16,4 12 1 16,0 4-5-16,5 0-2 15,0 4-3-15,5 0 1 0,4 4 1 16,5 5 0-16,5-17 0 16,0-9 0-16,0-12-3 15,-1-17 2-15,1-16 1 16,0-17 0-16,0-21 0 15,-1-16 2-15,1-9-1 16,0-12-1-16,-5-1 3 16,-5 1 2-16,-4 4 0 15,4 8 0-15,-4 13-1 16,-5 8 0-16,0 12-2 16,0 13-2-16,0 13 1 0,0 12-1 15,5 0-3 1,4 8 2-16,5 0-1 0,5 5 0 15,4-13 0-15,1-9 0 16,-1-3 2-16,5-9 2 16,0-8-1-16,1-13-1 15,-1-16 9-15,-5-17 4 16,1-21-6-16,-6-4-4 16,-4 4-2-16,-4 13-1 15,-10 8-9-15,-5 12-4 16,-4 9-70-1,-1 13-72-15,1 11 40 16</inkml:trace>
  <inkml:trace contextRef="#ctx0" brushRef="#br0" timeOffset="256853.402">30962 9906 124 0,'0'4'46'0,"0"-4"-35"0,0 9 7 0,0-9 4 16,0 0 0-16,0 0 2 15,0 0-2-15,4 0-2 16,1 0-10-16,0 0 0 0,-1-9 1 16,6 5-6-16,4 4-1 15,0 0-4-15,5 4-1 16,4 5 5-16,1-5 5 15,-6 8 4-15,-4 5 2 16,-4 4-4-16,-6 12 1 16,-8 21-5-16,-6 5 1 15,-4 7 1-15,0 1 5 16,0 4-6-16,5-4 0 16,-1-9 0-16,10-4 0 0,5-4-7 15,9-12-2-15,5-13-5 16,9-13 1-16,5-12-90 15,4-4-75 1,-4-21 51-16</inkml:trace>
  <inkml:trace contextRef="#ctx0" brushRef="#br0" timeOffset="262258.1345">29616 9202 168 0,'-4'13'66'0,"-1"-13"-52"0,0 4-1 0,5-4-3 16,-4 8-1-16,-6-8 5 15,6 4 3-15,-1 5 4 16,-4-9-11-16,-1 0 3 0,1 0 1 16,-1-13-5-16,-4 1-1 15,-4-13-2-15,-6-13 1 16,-4-20-2-16,-5-13 0 16,0-4-3-16,-4-4-2 15,-1-5-2-15,-4-11 1 16,0-18 1-16,0 1 2 15,0-5-3-15,0 0 0 16,-5-12-6-16,0-13 0 16,-5 5 1-16,-4 4 3 15,0-1 2-15,4-7 1 16,10-1-3-16,9 21 2 0,14 13 1 16,10 12 2-16,9 13-1 15,14 12-1-15,10 8 1 16,4 13 1-16,5 9-3 15,-1 11 0-15,6 5-17 16,-1 13-8-16,-4-1-37 16,0 5-52-1,0-9 23-15</inkml:trace>
  <inkml:trace contextRef="#ctx0" brushRef="#br0" timeOffset="262602.5424">28862 5952 296 0,'-19'0'112'0,"28"0"-87"0,15-4-9 0,-5 4-9 15,4 4-7-15,10 4 0 16,9-8 0-16,14 13 0 16,10-9 0-16,4 9 0 0,-4 3 2 0,-5 1-3 15,-5 4 0-15,-9 0 3 16,-10 4 1-16,-8 4 7 16,-6 17 4-16,-14 12-1 15,-9 25 0-15,-9 5-10 16,-14 3-1-16,-6 1-20 15,-3-4-5-15,8-13-115 16</inkml:trace>
  <inkml:trace contextRef="#ctx0" brushRef="#br0" timeOffset="282824.7997">6092 6510 80 0,'-9'-25'33'0,"-5"25"-26"0,-10 0 11 0,10 0 6 15,-4 13 2-15,-6-9 4 16,-4 4-5-16,0-3-3 15,4-1-6-15,1 0-2 16,0-4-8-16,-1-4 5 0,1 0 2 16,-1-1 0-16,-4 5 2 15,-9-8 1-15,-1 8 2 16,-4 0 1-16,0 8 1 16,0-3-7-16,-10 3-3 15,0 0-5-15,-8 1-2 0,-6-1-1 16,-4 0-2-16,-1-4 3 15,1-4 2-15,9 5 4 16,-9-5 2-16,4 0 1 16,-4 4 0-16,-10 0-6 15,-4 0-2-15,-1 0-2 16,1-4-2-16,0 4 1 16,4 1-1-16,-4-5 2 15,-5 0 3-15,0 0 2 16,-1-5 1-16,11 1 0 15,-1-4 2-15,5 4-3 0,5 0-2 16,-5-1-2-16,-5 1 0 16,-9 4-2-16,5-4-1 15,-1 0 1-15,10 0-1 16,5 0 0-16,4-1 2 16,-4 1-1-16,0 0 2 15,0 0-2-15,-5 4-1 16,0-4 1-16,4 4-1 15,10-4 0-15,-4 4 0 16,8 0 2-16,6 4 1 16,-10 4-1-16,5 0-2 15,4 1 3-15,-13-1 0 16,8 5 1-16,6-1 0 16,-10 1-5-16,5-1 1 15,9 1 0-15,-10 3 0 0,1 5 2 16,9-4 1-16,-9 4-4 15,5-1 1-15,-1 5 2 16,-9 0 1-16,5 0-1 16,4 9-2-16,-4-9-2 15,4 8 1-15,10 5 1 16,0 3 2-16,-5 1 1 16,10 4 1-16,4 0 0 15,-5-5 0-15,-4 5-2 16,9-4 1-16,1-1-2 15,8 1 2-15,1-13-2 16,-10 21 2-16,9-12-2 0,1 16-1 16,9 0 3-16,5 0 0 15,4-4-4-15,10 9 1 16,4-18 2-16,10-3 3 16,-1-9 0-16,6 4 0 15,4-8-3-15,-5-8-2 16,-4 0-2-16,5 3 1 15,-1-3 1-15,1 4 2 16,4 0-1-16,4-5 2 16,-3 1-4-16,8 4 0 15,5-9 1-15,15 5 0 16,-1-4 0-16,5 3 2 16,9 1-1-16,-9-5 2 15,5 1-4-15,-6-1 0 0,11 1 1 16,8 4 2-16,15 8-1 15,-5 0-1-15,-4 0 1 16,-6 4 1-16,1 0-3 16,9 0 0-16,5 0 1 15,9 0 0-15,0-4 0 16,-9-4 2-16,-5-4-1 16,5 4-1-16,4 0 3 15,14-1 0-15,-8-3-4 16,-1-4-1-16,-10-1 3 15,6 1 1-15,13-1 0 16,1 1-2-16,-5 3 1 0,-5-3-1 16,-10 3-3-16,1-3 0 15,5-1 4-15,4-3 1 16,5 3 0-16,-10 1 1 16,-4-1-2-16,-5-3-1 15,0 3 1-15,5-8 1 16,4 9-1-16,0-1-1 15,-4 1 1-15,5-5-1 16,-10-4 0-16,4-4 0 16,11 0 0-16,8 0 0 15,-9 4 0-15,-4 1 0 16,-6-10 0-16,10 1 0 16,5 0 0-16,5 4 2 0,-6 4-3 15,-8 0 0-15,-5-4 1 16,9 0 2-16,9 0-3 15,10 0 0-15,-9 5 1 16,-6-1 0-16,-3-4 0 16,8 0 2-16,10 0-1 15,-5 4 2-15,-4 4-2 16,-10 1 2-16,-5-5-2 16,15 0-1-16,4 4-2 15,0 5 1-15,-9-1 1 16,-5 1 2-16,9-9-1 15,6 4-1-15,3 5-2 16,-8-1 1-16,-5 5 1 0,-5 0 2 16,9-1-1-16,15 5-1 15,-1-4-2-15,-4-5 1 16,0 1 3-16,14 3 1 16,9-11-4-16,-9 3 1 15,-5-4 0-15,5 4 2 16,5 5-1-16,4-13-1 15,-9 4-2-15,-5 4 1 16,15-3 1-16,8-1 2 16,-8-4-1-16,-6 0-1 15,10 0 1-15,14-4-1 16,-4-1 0-16,-20 5 0 16,15 0 2-16,9 0 1 0,-5-8-1 15,-9 4-2-15,14 4 1 16,10 0-1-16,-10 0 0 15,-9 0 2-15,18 0-1 16,-4 4 2-16,-10 4-2 16,-4-3 2-16,9 3 0 15,5-4 1-15,-10-4-2 16,-4 0 1-16,13 0-2 16,1-8 2-16,-10-9-2 15,-9 0 2-15,10-8-2 16,-1-4 2-16,-18-4-2 15,-15-5 2-15,-4-3-2 16,0-5-1-16,-5 0 1 16,-14 4 1-16,-14 1-1 0,-14-5-1 15,-14-4 1-15,-14 0-1 16,-9 0 0-16,-15-17 2 16,-9 5-1-16,-9-13 2 15,-15 12-2-15,-8 1-1 16,-20-1 1-16,-23 5-1 15,-14 0 0-15,-9-5 0 0,0-4 0 16,-10-3 0 0,-23-5 0-16,-19 4 2 15,4 8-3-15,1 5 0 16,-19 0 3-16,-14 3 1 16,5 1-1-16,-10 4-2 15,-18-8 1-15,4 4 1 16,5 0-3-16,-28 4-2 0,4 4 2 15,5 0 2-15,-23 0 0 16,9 13-1-16,-14-5 1 16,-9 9-1-16,13 8-3 15,-8-4 2-15,-10 4 1 16,14 1 0-16,-19 3 0 16,5 4 0-16,4 1 0 0,-8-1 0 15,13 5-3 1,-14-4 2-16,1 3 1 0,13-3 0 15,-23-1 0 1,19 1 0-16,-1 8-3 16,-13-9 0-16,18 1 2 15,-18-1 2-15,-1 5-2 0,-4 8 0 16,-14 0 3-16,14 0 1 16,-19 0-1-16,14 0-2 15,-9 8-2-15,-5-8 1 16,14 0-1-16,-13 4 0 15,13 5 2-15,-14 3 0 16,5-8-3-16,-10 5 2 16,-9-9-6-16,10 12 0 15,-19-8-8-15,9 5-1 16,-14 3-2-16,4-4-2 16,-8 1-21-16,18-5-11 15,0-4-53-15,9 4-22 16,1-12-6-1</inkml:trace>
</inkml:ink>
</file>

<file path=ppt/ink/ink5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41:48.554"/>
    </inkml:context>
    <inkml:brush xml:id="br0">
      <inkml:brushProperty name="width" value="0.05292" units="cm"/>
      <inkml:brushProperty name="height" value="0.05292" units="cm"/>
      <inkml:brushProperty name="color" value="#FF0000"/>
    </inkml:brush>
  </inkml:definitions>
  <inkml:trace contextRef="#ctx0" brushRef="#br0">20388 9731 4 0,'0'0'5'0,"0"0"-4"0,0-4-2 16,0-4-2-16</inkml:trace>
  <inkml:trace contextRef="#ctx0" brushRef="#br0" timeOffset="104.4695">20430 9640 36 0,'0'-5'16'0,"-5"5"-12"0,5 0-6 0,0 0-1 15,-5-4-12-15,1 0-3 16</inkml:trace>
  <inkml:trace contextRef="#ctx0" brushRef="#br0" timeOffset="1082.9575">20200 9385 72 0,'0'0'27'0,"0"0"-21"0,0 0 12 15,0 0 5-15,0 0-3 16,0 0-2-16,0 0-8 15,-4 9-4-15,4-9-1 16,-5 0-1-16,-5 4 0 16,1 4 2-16,4-4-3 15,1 5 7-15,-1-5 5 0,0 4-5 16,1-4-1-16,-1 1-3 16,0 3 1-16,5-4 0 0,0-4 1 15,0 4-4-15,0-4-1 16,0 0 3-16,0 4 3 15,0-4-4-15,5 0-1 16,0 0 2-16,-5 0 1 16,0 0-3-16,4 0-1 15,1-4 3-15,0 0 1 16,-1 0-1-16,1 0 1 16,4-5 0-16,1 5 1 15,-1-8-2-15,5 3-1 16,0 5-3-16,0-8 1 15,5 3-2-15,0 5-1 16,9-8 1-16,-5-1-1 16,1 1 0-16,-1-1 2 15,1 5 1-15,-1 0 1 16,-4-1-2-16,0 1-2 0,-1-5 1 16,1 5 1-16,0 0-1 15,-5-1-1-15,0 1 1 16,0 0 1-16,0 4-3 15,0 4 0-15,0-13 1 16,0 13 0-16,0-12 0 16,5 3 0-16,0 5 2 15,0-8 3-15,-1 3-2 16,1 1 0-16,0 0-1 16,0-1-2-16,-1 5 1 15,-4-4 1-15,5-1-1 16,-5 1-1-16,0 0-2 0,0-1 1 15,5 5 1-15,-5 0 2 16,5 0-1-16,0 0 2 16,-1 0-2-16,1-1 2 15,0 5-2-15,4 0-1 16,1 0 1-16,-1 5 1 16,-4-1-1-16,0 0 2 15,-5 0-2-15,0 0-1 16,0 0 1-16,-5 1-1 15,1-5 0-15,-1 0 0 16,0 0 2-16,1 4 1 16,-1-4-4-16,1 0-1 15,-1 0 1-15,0 0 0 16,1 0-2-16,-1 0 0 16,5 0-16-16,0 0-5 0,5-4-41 15,4-5-18-15,1-7-9 16</inkml:trace>
  <inkml:trace contextRef="#ctx0" brushRef="#br0" timeOffset="4941.4369">18194 10931 60 0,'-5'-21'24'0,"1"17"-18"0,4-4 9 0,-5 4 5 15,5-5-5-15,0 1 2 16,0 0-4-16,-5-1 0 15,5 5-1-15,0 0 0 16,0 0 5-16,5 4 3 16,0 4-6-16,-1 9-3 15,1 3-6-15,5 5 5 0,-1 8 3 16,0 0 2-16,5 5 1 16,0 3-2-16,5 5 1 15,0 0-6-15,4 3-3 16,5 5-1-16,5 5-1 15,0 7 0-15,0 9 2 16,4 0-1-16,1-17 0 0,-5 0-1 16,-5-4 2-16,0 0-3 15,0-4-2-15,-5 0-3 16,-8 0 1-16,-1-13 1 16,-5 0 0-16,0-8 0 15,-4-4 2-15,0-4 1 16,-5-17 3-1,-5 0-3-15,-4-13-4 16,-5-3-2-16,0-5 2 16,-10-8 0-16,-4-5-2 15,-5-3 0-15,0-9-1 16,-4-8 0-16,-5-5 0 16,4-3 3-16,1 4 0 0,4-1 1 15,0 5-3-15,5-4 0 16,0 4 2-16,4 4 0 15,6 0 1-15,-1 8 0 16,5-4 0-16,0 13 0 16,4 4 0-16,1 4 2 15,4 4-3-15,1 8-2 16,4 5 6-16,4 8 5 16,1 8-2-16,4 5-1 15,1 8-5-15,4 8 0 16,5 12 0-16,4-3 0 15,10 12 0-15,9 8 2 16,10 13-3-16,4 8 0 16,0-4 1-16,-4-4 2 15,-1 0-1-15,1-9-1 0,-10-7-2 16,-5-1-1-16,1-8-47 16,-5-5-21-16,-5-3-28 15</inkml:trace>
  <inkml:trace contextRef="#ctx0" brushRef="#br0" timeOffset="10794.2303">18888 15985 28 0,'5'-16'13'0,"4"7"-10"0,5-11 15 0,-5 11 5 15,10-3 0-15,5-1-2 0,4 1-5 16,4-1 0-16,6 1 2 15,4 3 1-15,5-3 7 16,5 4 6-16,-1-1-4 16,1-3-2-16,-1-5-14 15,5 0-3-15,5 5-2 0,5-13 1 16,4 4 2-16,1-4-3 16,-6 0 1-16,-4 0 1 15,-5 0 5-15,-9 0-2 16,-5 4 3-16,-9-4 3 15,-5-4 1-15,-4 4-4 16,-5 0-1-16,-5 0-2 16,0 0 0-16,-5-8-4 15,-4 4 0-15,-5-5-1 0,-5 1 1 16,0 0-2-16,-4 3 1 16,-5-7 0-16,0 4 3 15,-5-5-1-15,-4 5 0 16,-5-5-3-16,-10 1 1 15,-4-1-2-15,-10-3 2 16,-4 3-4-16,-5-12 0 16,5 8 1-16,-5-3 0 15,-5 3 0-15,-4-8 2 16,14 17-1-16,-43-9 0 16,1 0-1-16,4 5 2 15,0-5-3-15,-4 5 0 16,-10 3-1-16,-4-3 1 15,-5-9-2-15,13 0-1 0,-3 0 1 16,-15 0-1-16,-9 1 0 16,4 3 2-16,5 4-1 15,-14 1-1-15,-14 4 1 16,0 3-1-16,5 5 2 16,-14 5 1-16,-19 7-4 15,4 5 1-15,1 4 0 16,-15-5 0-16,10 18-3 15,5-9 0-15,-10 0 4 16,-5 12 1-16,10 5-3 16,-5-5 1-16,-18 9 0 15,23 8 0-15,0 9 0 0,-10-1 0 16,1 5 0-16,13 4 2 16,-4 8-6-16,-5-4 1 15,10 8 3-15,14 13 2 16,4-4-3-16,0 20 1 15,1 5-5-15,18 0 1 16,19-1 0-16,4 5 2 16,15 0 1-16,9 12 1 15,9-4 0-15,0 13 0 16,24-9-3-16,18-12 2 16,24 4-1-16,19 9 0 15,19-1 2-15,8-12 2 16,11-9-3-16,8-8-2 15,19-8 2-15,24-4 0 16,19-9 1-16,4 1 0 0,5-9 0 16,23-5 0-16,14-3-3 15,-4-4 2-15,9-5 1 16,24 0 0-16,-10-8 2 16,0 0 1-16,19 4-4 15,-5-8-1-15,-9 8 1 16,18-4 2-16,1 0-2 15,-10 0 0-15,9 5 1 16,10-5 0-16,-14 0 0 16,14 0 2-16,0-9-1 15,-9 5 2-15,13-8-4 16,5-1 0-16,-18 1 1 0,14-9 0 16,-1 4 0-16,-13-8 0 15,9 0 0-15,4-4 0 16,-18 0 0-16,14-9 2 15,0-3-1-15,-14-9-1 16,-5 0 1-16,5-13 1 16,-14-12-3-16,-19-4 0 15,-5-17 1-15,0 0 0 16,-9 9 0-16,-14 3 2 16,-28 1-1-16,-19 8-1 15,-19-12 1-15,-13-1-1 16,-15 1 2-16,-14-9 1 15,-14 0-1-15,-9 0-2 0,-10 9 5 16,-9-9 1 0,-14 4-2-16,-10 5-3 0,-18-1 0 15,-14-8 1-15,-19-8-1 16,0-4-1-16,0 4 3 16,-10-1 0-16,-13 18 1 15,-15-9 0-15,1 9 0 16,4 3 0-16,-14 1-2 15,-19 0 1-15,0-13-7 16,5 4 1-16,-14 0-10 16,-9-3-4-16,9-1-31 15,-9 0-11-15,-15-8-89 16,-9-25-61 0,-37 12 88-16</inkml:trace>
  <inkml:trace contextRef="#ctx0" brushRef="#br0" timeOffset="39948.7716">17636 3219 32 0,'33'-29'13'0,"-14"29"-10"0,9-5-14 0,-19 5-7 16</inkml:trace>
  <inkml:trace contextRef="#ctx0" brushRef="#br0" timeOffset="41842.9289">17894 3148 108 0,'33'-13'41'0,"-14"5"-32"0,14-4 4 0,-19 7 0 15,9-3-2-15,0 0 3 16,6-5 6-16,3 1 2 16,1-5-5-16,0 5-2 15,0-9-9-15,4 4-2 0,1 0 0 16,-5 1 0-16,-1-5 0 15,1 0 4-15,-5 4 5 16,0-8-3-16,-4-8 2 16,-5 4-1-16,-5-4 3 0,-5-9-3 15,-4 0 1-15,-5-8-5 16,-5 0 1-16,-4 9-5 16,-5-9 0-16,-5 4 1 15,-5 4 0-15,-4 0-2 16,-4-3 1-16,-1 3 0 15,0 0 3-15,0-4-1 16,0 5 0-16,-4-13-3 16,-5 4 1-16,-10 0-2 15,-9 0-1-15,-4 4 1 16,-6 4 1-16,1 5-1 16,4-1-1-16,-4 5 1 15,-5-1 1-15,-9 5-3 0,-10-8 0 16,-5 8 1-16,6-5 2 15,-20-3-6-15,-4 8 1 16,-14-5 1-16,0 1 1 16,9 4 1-16,9-5 2 15,1 9-6-15,-15 0 1 16,-4 13 1-16,0-9 3 16,9 17-2-16,-5-9 0 15,-13 5-1-15,-1 4 0 0,10 0 4 16,4 0 1-1,1-5-4-15,-15 1 1 16,5 4 0-16,10-9 0 16,8 1 0-16,1-1 2 0,-5 5-1 15,-4-5-1-15,9 5-2 16,9 4 1-16,0 0 3 16,-4-9 1-16,-6 13-4 15,-8-8 1-15,13 8 0 16,10 0 2-16,0 0-3 15,-9 0 0-15,-5 8 3 16,-1-4 1-16,15 9-1 16,5-5-2-16,-1 1 3 15,-4-1 2-15,0 4-2 16,-5 5 0-16,10 0-1 0,14-1-2 16,-1 9 3-16,6-8 0 15,-6 4-4-15,5 4 1 16,-4-13 0-16,4 9 0 15,5-4 0-15,5-5 0 16,9 1 0-16,5-1 0 16,0 1 0-16,-1 4 2 15,1-5-1-15,-5 5-1 16,-4 4-2-16,-1-1 1 16,0 5 1-16,5 0 0 15,5 5 0-15,9-1 2 16,1 8-3-16,-1 5 0 15,0 4 1-15,5 8 2 16,-1-4-6-16,-3 0 1 16,3 4 1-16,1-4 3 15,0-4-2-15,9 0 0 0,0 4 1 16,5-13 2-16,-5 9-3 16,10 4 0-16,9 8 3 15,0 1 1-15,9-1-4 16,5 5 1-16,5-13 0 15,0-5 2-15,4 1-3 16,10-8-2-16,4-5 2 16,10 0 2-16,0-3 0 15,0 3-1-15,-1-8-2 16,6 0 1-16,4 0 3 16,0 4 1-16,0-4-4 0,1 0 1 15,8-12 0-15,10 3 0 16,5-3 0-16,9-1 2 15,0 1-3-15,-5-1 0 16,0 1 1-16,-4-1 0 16,4 1 0-16,10-1 0 15,4 1-3-15,1 3 2 16,4 5 3-16,-10-8 1 16,-4 3-1-16,-4 5-2 15,4-4 1-15,4 4-1 16,15 0-3-16,0-5 0 15,-5 1 2-15,0 0 2 16,-5 8 0-16,5-5 2 16,5-7-4-16,9-1 0 15,5 5-1-15,-5-4 0 16,-4-5 4-16,4 0 1 0,9-4-1 16,15 1 1-16,-5-1-4 15,-10-4 0-15,10 0 1 16,4-4 0-16,10 4 0 15,-4-5 0-15,-11-3 0 16,1 4 0-16,14 0 0 16,0 0 0-16,-9-1 0 15,-5 1 0-15,-1 0-3 16,15 4 2-16,5-4 1 16,-10 4 2-16,-9 0-3 15,5 0 0-15,9 4 1 0,0-4 2 16,-10 4-1-16,-4 0-1 15,4 1 1-15,6-1-1 16,-1 0 0-16,-5 0 0 16,-8 0 0-16,4-4 2 15,18-4-1-15,-4 0-1 16,-9 0 3-16,-10-9 0 16,5 1-4-16,4-5-1 15,1 0 3-15,-10-20 1 16,-14 4-3-16,-9-9 1 15,0-8 0-15,-1-4 2 16,-4 4-1-16,-4 0 2 16,-10 8-4-16,-10-8 0 15,-8 0 1-15,-6-4 2 0,-13 0-3 16,-10-9-2-16,-5 1-3 16,-9-13 1-16,-4 8 1 15,-10-8 2-15,-5 4 1 16,-4-8 3-16,-6 4-6 15,-3-4 1-15,-15-9-4 16,-14-3 2-16,-14 3 3 16,-5 17 1-16,-4-4-2 15,0 9 0-15,-5-5-1 16,-14 4 3-16,-19 1-7 16,-14-14-2-16,5 5-8 15,-5 0-1-15,-23 13-17 16,-19 8-6-16,-10 0-53 15</inkml:trace>
</inkml:ink>
</file>

<file path=ppt/ink/ink5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42:57.343"/>
    </inkml:context>
    <inkml:brush xml:id="br0">
      <inkml:brushProperty name="width" value="0.05292" units="cm"/>
      <inkml:brushProperty name="height" value="0.05292" units="cm"/>
      <inkml:brushProperty name="color" value="#FF0000"/>
    </inkml:brush>
  </inkml:definitions>
  <inkml:trace contextRef="#ctx0" brushRef="#br0">23106 3885 52 0,'-9'-20'19'0,"-1"11"-15"0,1-7 4 0,0 7 2 16,-1-7-8-16,1-1-3 16,0-4 0-16,-6 0 2 15,-3-4 4-15,-1 0 2 16,-4 4 8-16,-1 1 2 16,-4-1-4-16,0 4-3 0,-5 0-3 15,5 1 0-15,0-1 2 16,0 5 5-16,0-1-4 15,-1 1 0-15,1-9-2 16,0 8 0-16,0 1-4 16,0-1 4-16,-5 5 4 0,-4 0-2 15,-1-1 2-15,1 5-3 16,-6 0 0-16,1 0-3 16,0 0-1-16,0-1-1 15,0 1 0-15,4 4 0 16,1 0 2-16,-1 0-3 15,1 0 0-15,-1 0-1 16,1 0-2-16,-5 4-2 0,-5-4 1 16,0 5 3-16,0-1 3 15,5 0-4-15,-5 0-1 16,5 0 0-16,0 0 0 16,-1 1 0-16,1-1 2 15,5 4-3-15,-1 0-2 16,1 5 2-16,-1-1 2 15,1 1 0-15,-1 4 2 16,-4-5 0-16,0 1 3 16,0-1-1-16,-1 5 2 15,1-1-4-15,0 5-2 16,5 0 0-16,-1 4-1 16,1-4 0-16,4 4 0 15,5 0 0-15,4 0 2 0,1 0-1 16,-1 0-1-16,6 0 1 15,-1 0 1-15,0 0-1 16,5 0-1-16,0 0 3 16,0 0 2-16,-5 4-2 15,5 0 0-15,0 5-1 16,0-9-2-16,0 4 3 16,0 0 0-16,5 4-1 15,-1 1 1-15,1 7-2 16,-1-3 2-16,1 8-4 15,0 4-2-15,-1-5 8 16,1 1 6-16,0-4-5 16,4 0-1-16,-5-1-3 0,6-3 1 15,-1-1 0-15,-4 1 1 16,-1-1-2-16,1 5 1 16,0 4 0-16,-1 0 1 15,-4 4 0-15,-5 16 0 16,1 1-2-16,-1-9-2 15,5-4 1-15,0-4-1 16,0-4 2-16,0-4 1 16,0-5-4-16,0 9 1 15,-1-4 0-15,6 0 0 16,-5 3 0-16,5 5 2 16,-1 5 1-16,6-1 1 15,-1-4-2-15,-4 0-2 0,4-4 1 16,0-5-1-1,1 1 2-15,-1-5 1 0,0 1-1 16,0-1-2-16,1 1 1 16,-6 4 1-16,6-5-3 15,-1 9 0-15,0 4 1 16,1 0 2-16,-1 4-1 16,0 4-1-16,5-8 1 15,0 0 1-15,-4-8-3 16,4 4 0-16,-5 0 1 15,0 0 0-15,1 4 0 16,-6 4 2-16,1 8-1 16,-1 1-1-16,1 3-2 0,0-11 1 15,4-1 1-15,0-4 2 16,1-4-1-16,-1-1-1 16,0 1 1-16,1 4-1 15,4-4 0-15,0 4 2 16,0 0-1-16,0 0-1 15,0 0 1-15,0 0 1 16,0 0-3-16,0-4 0 16,0-4 1-16,0-1 0 15,4 1 0-15,1 0 0 16,-5-5 0-16,5 5 0 16,-1-1 2-16,1-3 3 15,0 4-2-15,-1 3-2 16,6 1 0-16,-1 4-1 15,5 0 0-15,0-4 2 0,0 8-1 16,5-12 2-16,0-5-2 16,0 1-1-16,4-1 1 15,-4 1-1-15,-1-9-3 16,6 0 2-16,-1 0 3 16,5 1 1-16,1-5-4 15,-1 4 1-15,0 0 2 16,0 0 1-16,0 0-1 15,0 0-2-15,0 5-2 16,0-9 1-16,1 0 1 16,-1 0 0-16,-5 0 0 0,5 0 2 15,0 4-3-15,0-4 0 16,5-8 1-16,5 3 0 16,4 1 0-16,0 0 2 15,5-4-3-15,0 4 0 16,0-5 3-16,0 5 1 15,-1-4-4-15,1 4 1 16,0-1-2-16,-5 1 0 16,1-4 2-16,3 0 2 15,6-1-1-15,4 9-1 16,5-12 1-16,0 12-1 16,0-9 0-16,-5 5 0 15,1 0 0-15,-6-4 2 16,1-1-3-16,4-3 0 15,0-1 1-15,5 1 0 0,5-9 0 16,4 4 0-16,5 5 0 16,-5-9 2-16,-4 4-3 15,-5-8 0-15,0 0 1 16,0 0 2-16,4 0-1 16,1-8 2-16,4 4-2 15,1-9-1-15,-6 1 1 16,1-1-1-16,-10-3 0 15,0-1 0-15,-9-4 0 16,0-4 2-16,0 0-1 16,0-8 2-16,4 4-4 0,1-5 0 15,-5 5 1-15,0 0 0 16,-1-4 0-16,1-5 0 16,0-3 0-16,-5-14 0 15,-4-3 0-15,-5 0 2 16,0-5-1-16,-5 1-1 15,-5-1 1-15,1 1-1 16,-6-5 0-16,1 0 2 16,0-8-1-16,-5-12-1 15,0-5 1-15,0 9 1 16,-5 0-3-16,1 3 0 16,-1-3 1-16,-4-9 2 15,-1-8-1-15,1 0 2 16,-5 5-4-16,0 3 0 15,-5-4 1-15,1 0 2 0,-1-20-1 16,0 3-1-16,1 9-2 16,-1 0-1-16,-4 4 2 15,-1-17 2-15,1-4 0 16,0 13-1-16,-1-9 1 16,1 9 1-16,-5 0-1 15,-5-9 2-15,0 0-2 16,-4 5-1-16,-5 8 1 15,-10 8-1-15,-4 4 0 16,-5-12 0-16,-4-13-3 16,-6 9 2-16,6 8 1 15,-1 8 2-15,1 1-1 0,4-1 2 16,0-8-4-16,-5-4 0 16,1 4 1-16,-10 8 2 15,-5 5-3-15,-4 7 0 16,-10-3-1-16,5 0 0 15,5-1-3-15,0 1-1 16,-10 4-8-16,-14 12-4 16,-9 1-15-16,-5 3-6 15,10 1-63 1,-10-26-57-16,-14-4 54 16</inkml:trace>
  <inkml:trace contextRef="#ctx0" brushRef="#br0" timeOffset="8420.207">13540 6719 36 0,'-24'-21'13'0,"15"13"-10"0,-5-5 0 0,5 13-2 15,-5-8-1-15,-5 4 2 16,0 4 21-16,-4 0 9 15,-5 0 0-15,-5 0 1 16,-5 4-13-16,1 4-2 16,-1-4-4-16,-4 5-1 15,0-5-3-15,-5 0 1 16,-5 0-6-16,1 0 1 0,-5 0 1 16,-1 1 1-16,1-1 0 15,0 0-4-15,4 0-1 16,1 4-1-16,-1-3-2 15,1-1 3-15,4 4 2 16,-5 0 0-16,1 1 0 16,-1-1 3-16,-4 5 3 15,0 3-6-15,-1 9-1 16,6 4-2-16,4 9 1 0,0 4 2 16,5 3 2-16,4 1-1 15,6 4-1-15,4-4-1 16,-1 4 2-16,11 0-3 15,4 0-2-15,4 4 0 16,1-4-1-16,4 4 4 16,5 1 2-16,5 3-2 15,0-4-1-15,9 21-1 16,4-12 1-16,1-1-4 16,9 5 0-16,0-13 1 15,5 4 2-15,5 9-3 0,4-5 0 16,9 9 1-16,6 0 2 15,-1-4-3-15,5-5 0 16,0-8 1-16,0 1 0 16,9-10 0-16,10 1 0 15,4-4 2-15,10 0 1 16,-5-1-4-16,-5 1-1 16,1 0 1-16,4-5 2 15,9 5-2-15,10-5 0 16,0-3 1-16,-10-1 2 15,5 0-3-15,0 1 0 16,10-1 1-16,-1-12 0 16,1-5-3-16,-10 1 0 15,0 0-1-15,5-5 3 0,9 1 2 16,0-5 2-16,-9 0-4 16,-5 1 1-16,-5-1 0 15,6 5 2-15,8-1-3 16,1 1 0-16,-1-1 1 15,-14-4 0-15,-4 1-3 16,5-1 2-16,4 0 1 16,0 5 2-16,-5-1-1 15,-4-3-1-15,-5-1 1 16,5-8 1-16,9 0-3 16,5 0 0-16,-5 0 3 15,0 0 3-15,-9 0-4 0,-1-4-1 16,6 4-2-16,9 0 0 15,0-4 2-15,-5 4 0 16,-10-4-3-16,1-5 2 16,9-3-1-16,0-1 0 15,5-3 2-15,-5 3 2 16,-4-12-1-16,-10 4-1 16,0-4 1-16,5-4-1 15,4-8 0-15,0-5 0 16,-4-12 0-16,-10 4 0 15,-9 0 0-15,-9 0 2 16,-5 0-3-16,-5 0-2 16,-4 0 2-16,-5 4 2 15,-5-8 0-15,-5-5 2 16,-4-20-2-16,-5-4-1 0,-9-5 1 16,-5 13-1-16,-9 5-3 15,-15-1 2-15,-8 0 3 16,-15-4 1-16,-5-4-4 15,-8 0 1-15,-1 4-2 16,-10 0 0-16,-8 8 0 16,-20 4 0-16,-8 5 0 15,-10 4 0-15,4 0 2 0,-4 0 0 16,-24-1-3-16,-13 10 2 16,4-5 1-1,0-5 0-15,-19 1 0 0,-9 8 0 16,10 5 0-16,-6-5 0 15,-18 4-3-15,-5 5 2 16,15-9-1-16,-20 4 0 16,-4 1 2-16,9 3 0 15,-18 5-7-15,-15 4 0 16,10 8-10-16,-33 8-2 16,4 9-14-16,-13 17-5 15,75-5-32 1,-132 34-26-16,-9 20 37 15</inkml:trace>
  <inkml:trace contextRef="#ctx0" brushRef="#br0" timeOffset="13496.1343">15391 9931 40 0,'-9'0'16'0,"4"13"-12"0,1-9-2 0,-1 4 2 0,0 1-8 16,-4 3 1-16,-1 5 10 16,-4 8 4-16,0 16 9 15,-4 1 4-15,3 12-8 16,1 5-4-16,-4 3-7 15,8 1-4-15,6 7 0 16,-1 5-1-16,5 17 0 16,0 12 0-16,5 5 0 15,4-9 2-15,5 4-1 16,0 25-1-16,5 4 1 16,0 5-1-16,4-9-3 0,0 8 0 15,1 18 2 1,-1-10 2-16,-4-3 4 0,0 4 2 15,0 16 1-15,-1-12 2 16,-4-4-5-16,0 0-1 16,1-4-2-16,-1 4 1 15,0-13-2-15,0 0-1 16,0-8 1-16,0-16-1 16,0-1-3-16,0-4 2 15,-5-8 1-15,-4-9 0 16,0-3 0-16,-5-5 0 15,0-12 0-15,0-9 2 16,0 0-1-16,0-12-1 16,0 0-19-16,0-9-8 0,4-3-10 15,1-22-3-15,0 1 9 16,-5-13 5-16</inkml:trace>
  <inkml:trace contextRef="#ctx0" brushRef="#br0" timeOffset="14232.1195">15687 14531 44 0,'-10'13'16'0,"6"-1"-12"0,-6 1-13 15,1-9-3-15,-1 4-4 16,1 5 2-16,-5-1 76 31,-9 17-18-31,-1-4-4 16,5 0-20-16,1 0-9 15,4 0-5-15,-1 0-1 16,1 0-6-16,5 5-1 16,0-5 1-16,4 0 2 15,5 0 4-15,0-9 4 16,5 5 2-16,4 0 3 16,5 0-7-16,5-5-2 15,0 5-3-15,4-4 1 0,5 4 2 16,5-9-2-16,4 1 0 15,15-1 1-15,9 1 0 16,14-1 4-16,5 5 3 16,-1 0-6-16,1-5-1 15,4 1 0-15,15-1 0 0,13 1-2 16,1 7 1-16,-1-7-4 16,10-9 0-16,19 4 1 15,9-3 2-15,-10 3 1 16,15-8 3-16,18 0-1 15,1 4 2-15,4-4-2 16,23 0 0-16,-4 0-6 16,19-4 1-16,18 8 0 15,-4-4 0-15,28 0 0 16,-5 0 2-16,28-4-1 16,0 4 2-16,33-13 2 15,52 1 4-15,14 4-2 16,-20-5 1-16,11 9 1 0,8-9 2 15,-18 9-1-15,19-4-1 16,-10 0 1-16,19 3 1 16,5-7-3-16,-14-1-3 15,23-3-2-15,-10-5 0 16,-4-4 0-16,0-4 1 16,-28 4-2-16,10-4 1 15,-34-1 0-15,1-3 1 16,-48 0-5-16,-13 4 1 15,-20-5-2-15,-41 5 0 16,-33 0-22-16,-10-4-10 16,-23-5-42-16,-23 9-18 15,-29 4 2 1</inkml:trace>
  <inkml:trace contextRef="#ctx0" brushRef="#br0" timeOffset="14683.4254">28520 14190 260 0,'-5'-17'96'0,"10"17"-75"0,9-13-8 0,-10 13-9 15,11 0-19-15,3 5-2 16,6 3 6-16,8 4 3 16,11 1 6-16,8 4 3 0,5-1 4 15,10 5 11-15,14 4 7 16,18 4 3-16,10 5 2 15,0 16-13-15,-5-5-4 16,0 14-5-16,-5 7-1 16,-13 1-3-16,-20 4 1 15,-18-17-2-15,-28 4 2 16,-28 1-4-16,-19-1 0 0,-19-4 1 16,-24 9 2-16,-22-5-1 15,-1 9 2-15,5-1-26 16,19-7-10-16,9 7-95 15</inkml:trace>
  <inkml:trace contextRef="#ctx0" brushRef="#br0" timeOffset="28090.9574">19267 16702 108 0,'-28'8'41'0,"10"-3"-32"0,-6-5 17 0,15 0 8 0,-5 0-5 16,4 0 0-16,1 0-10 15,4 0-1-15,1-5-11 16,8-3-2-16,6-4-1 0,-1-5 0 15,5 0 2 1,0 1-3-16,0-5-2 0,-4 0 0 16,-1 4 1-16,-4-8 5 15,-1 4 4-15,6-4-2 16,-1 0 0-16,5-4-3 16,5 0-1-16,4-13-3 15,1 5-2-15,4-9 1 16,-5 4-1-16,1 5 0 15,-10-5 2-15,0 9 1 16,-9 4 3-16,-5 4 1 0,-5 0 3 16,-4 0-1-16,-6 4 0 15,1 0-5-15,-4 0-3 16,-1-4 0-16,-5 0 1 16,-8 0 1-16,-6 9 3 15,-4-9-3-15,-5 8 0 16,-4 0-3-16,-6 5-1 15,1 3 1-15,-5 1 0 16,0 0 0-16,-9 4 2 16,-10 4-3-16,-4 0 0 15,-10 4 1-15,10 4 2 16,4 5-3-16,-4-1 0 16,-1 5 1-16,-4 8 2 15,-4 8-3-15,3-4 0 0,6 9-1 16,9 3 0-16,10 5 0 15,4-8 0-15,9-5 0 16,5 5-2-16,10-1-2 16,4 1 1-16,9-5 3 15,6 4 1-15,8 5 1 16,6 0 0-16,8 4-3 16,6-1 2-16,4 1 1 15,4 4 2-15,11 0-3 16,3 0 0-16,15-4 1 15,10 0 2-15,13 0-3 16,5-5 0-16,0 5 1 0,0 0 2 16,-5-4-3-16,5-1 0 15,14-3 3-15,10-5 1 16,-1-8 1-16,0-8 2 16,-4-17 1-16,9-4 1 15,0-21 2-15,-4 4 1 16,-5-8-3-16,-10-5 0 15,-9-7-1-15,-9-9 1 16,-6-13-4-16,-8-8-1 16,-5-4-1-16,4-20-2 15,-8 7 1-15,-15 5 1 16,-14 8-1-16,-19-4 2 16,-9 12-4-16,-19-4 0 15,-18 13-1-15,-20-1 0 16,-18 14-5-16,-9 15 0 0,4 14-15 15,0 12-3-15,-4 12-44 16,-14 17-20-16,8 0-18 16</inkml:trace>
  <inkml:trace contextRef="#ctx0" brushRef="#br0" timeOffset="29542.8813">19282 16798 28 0,'-15'-25'13'0,"6"12"-10"0,-5 1 4 0,5-1 0 16,-5 5 8-16,-5-4 2 16,0 3 9-16,-4 1 6 15,-1 0 0-15,1 3 1 16,-1 1-10-16,6 0-3 15,-1 4-10-15,5 0-2 16,4 4-4-16,1 5-5 0,4-1 0 16,5 4 1-16,5 5 2 15,0 4-1-15,9-9 2 16,0 5 0-16,5-4 3 16,9-1 1-16,5 1 1 15,-1-5 2-15,6 0 1 16,-1-4-1-16,1 1-1 15,-1-1-5-15,1 4-1 16,-1-4-1-16,1 5-2 0,-5 3 1 16,4 1-1-16,1-1-3 15,-1 5 2-15,10-5 3 16,0 1 1-16,4-5-4 16,6 5 1-16,-1-13 0 15,0 4 0-15,0-4 0 16,1 0 0-16,8 0 0 15,6 0 0-15,4 0 0 16,0 4 2-16,4 0-1 16,-8 0-1-16,-1 0 1 15,-5 1-1-15,6-5-3 0,8 0 2 16,6 0 1-16,4-5 2 16,-5 1-3-16,-4 0 0 15,-5 0 1-15,-9 0 0 16,-1 0-3-16,-4 4 2 15,0 0 1-15,0 0 0 16,-5 0-3-16,0 0 2 16,1 0 1-16,-1 0 2 15,-5 0-1-15,-4 0-1 16,-4 0 1-16,-6 0-1 16,-4 0-9-16,-5 0-2 15,-5 0-21-15,-9 0-9 16,-4 0-40-16</inkml:trace>
  <inkml:trace contextRef="#ctx0" brushRef="#br0" timeOffset="30548.9725">23875 17119 180 0,'0'0'68'0,"0"0"-52"0,0 0-3 0,0 0-3 0,0 0-7 16,0 0 0-16,-5 0-1 15,0 0 1-15,-4-13-2 16,0 5 4-16,-5-5 4 0,-5 1 1 16,-9-1 2-16,-10-3-4 15,-9-1 0-15,-14 0 1 16,1 1 2-16,-1-1-5 15,0 5-2-15,-5-1-2 16,0 1-2-16,-4-1 3 16,-5 5 2-16,-5 4-2 0,1-9 0 15,4 9-3-15,4 0-1 16,1 4 1-16,0 0 0 16,-5 8 2-16,-9 5 1 15,-1 3-1-15,-4 9 1 16,5 9-2-16,4 7-1 15,5 9 1-15,0 13-1 16,5-5 0-16,4 5 0 16,10-5 0-16,14-4 0 15,9-4-3-15,9 0 2 16,15-8 1-16,14 8 0 16,14 4 0-16,9 8 2 15,9 1-1-15,5 4-1 16,19-1 3-16,10 5 0 15,13-13-1-15,10 1-2 0,-1 3 5 16,6-16 1-16,13-4 2 16,20-5 0-16,-1-8 0 15,0-16 2-15,10-13-1 16,9-8 2-16,-5-9-4 16,-9-12-2-16,-10-9 0 15,10-12-1-15,-9-25-2 16,-5-4 1-16,-19 0-2 15,-14-4-1-15,-14 3 1 16,-19 1 1-16,-14-4-1 16,-23 4 2-16,-14 0-2 15,-24-5-1-15,-28 13-6 16,-18 5-4-16,-15 7-8 0,-14 5-3 16,-23 8-9-16,-19 9-2 15,-5 4-13-15,-9 12-4 16,-23 4-47-1</inkml:trace>
</inkml:ink>
</file>

<file path=ppt/ink/ink5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31:30.112"/>
    </inkml:context>
    <inkml:brush xml:id="br0">
      <inkml:brushProperty name="width" value="0.05292" units="cm"/>
      <inkml:brushProperty name="height" value="0.05292" units="cm"/>
      <inkml:brushProperty name="color" value="#FF0000"/>
    </inkml:brush>
  </inkml:definitions>
  <inkml:trace contextRef="#ctx0" brushRef="#br0">24768 2833 12 0,'33'-21'5'0,"-14"17"-4"0,14-12 0 15,-19 11 0-15,5-3-1 16,-1 0 0-16,-4-1 13 15,-4-3 8-15,-6 4 10 0,-8 8 5 16,-6-9-8-16,-8 18-2 16,-6-5-15-16,-9 8-4 15,-4 5-5-15,-1 8-2 16,1 4 1-16,-5 4 1 16,-5 5-3-16,-9 3-2 15,-10 14 10-15,-9 11 5 16,-4-3 1-16,-1 7 2 15,5 1-6-15,5-4-3 16,4 8-3-16,5-21 0 0,5 4 0 16,4-4-1-16,10-8-2 15,5-4 1-15,9-13-1 16,4-4-3-16,10-9 2 0,5-7 7 16,9-9 6-16,5-9-4 15,4-3-2-15,5-5-6 16,9-3 0-16,5-10 2 15,10-7 1-15,13-5 3 16,15-12 3-16,18-8-6 16,10-9-2-16,0-4-1 15,0 4 2-15,9-4-1 16,0 9 2-16,-5 7-4 16,-14 5 0-16,-13 13 1 15,-20 7 2-15,-13 9 12 16,-20 13 6-16,-18 8-10 15,-14 4-3-15,-14 12-5 0,-9 1-2 16,-10 12 1-16,-9 8 1 16,-10 9-3-16,-14 16 0 15,-13 13 3-15,-6-1 1 16,1 9-1-16,4-4-2 16,10 0 3-16,9-8 0 15,9-5-4-15,10-7-1 16,14-10 1-16,9-7 0 15,10-9 1-15,13-8 2 16,10-9-1-16,10-20-1 16,9-9 1-16,9-12-1 15,14-8 0-15,14-17 0 16,24-13-3-16,9-16 2 0,0-5 3 16,-5 1 1-16,0 8-1 15,-4 8-2-15,-5 13-2 16,-14 12 1-16,-10 13 1 15,-13 8 2-15,-15 8-1 16,-13 13-1-16,-20 8-2 16,-8 8-1-16,-11 13 2 15,-3 9 2-15,-11 16 0 16,-13 0 2-16,-9 12 0 16,-6 5 1-16,1-5-2 15,0 9 1-15,4-4-4 16,5 3 0-16,15-7 1 15,8-9 0-15,10-12 0 16,9-9 2-16,10-29-1 16,18-17 2-16,15-16-2 0,18-12-1 15,14-9-2-15,5-25-1 16,4-13 4-16,-4-3 3 16,-4 3-10-16,-11 13-3 15,-8 13-18-15,-15 16-6 16,-9 9-68-1</inkml:trace>
  <inkml:trace contextRef="#ctx0" brushRef="#br0" timeOffset="2324.4005">23995 3150 96 0,'-14'-42'38'0,"14"25"-29"0,0 1-5 0,0 16-5 16,0-9-33-16,-4 5-15 0,-1 4 18 15,-4 4 12-15,-5 5 76 31,-10 7-15-15,5 9 0-16,1 4-18 16,4 9-6-16,-5 12-4 15,0 8 1-15,-4 9-8 16,-5 12-2-16,-5 21-3 16,0 12-4-16,5-4 1 0,0-16 3 15,9-17 3-15,0-17 11 16,15-16 5-16,4-17 2 15,4-21 1-15,1-21-11 16,9-24-3-16,-5-22-6 16,1-7-1-16,4-5 1 15,0-9 0-15,0-11-5 16,5-10-1-16,4 10 1 0,-4-1 0 16,4 25 1-16,-4 5 0 15,0 20 4-15,-5 8 5 16,0 22-3-16,-9 3-1 15,-5 30 0-15,-10 20 1 16,-4 17-3-16,-5 17-2 16,-4-4 0-16,0 8-1 15,-1 4 0-15,1 8 0 16,-1-16-3-16,10-13 2 16,0-8 5-16,5-21 5 15,4-8 6-15,5-17 3 0,0-12-7 16,5-13-2-16,0-4-5 15,-1-12-1-15,1-5-3 16,4-8-1-16,1 0 1 16,-6 4 0-16,1 13-3 15,-5 8 2-15,-5 13 1 16,-4 16 0-16,-5 17-3 16,0 12 0-16,0 17 2 15,0 21 2-15,14 8-5 16,14-4 1-16,-5-9-1 15,5-11 2-15,0-10 1 16,-4-11 3-16,-1-9 1 16,0-5 1-16,-4-7-2 15,0-5-2-15,-1-8-2 0,1 0 1 16,0-4 1-16,-1 0 0 16,1 0-3-16,0 0 2 15,4-1 1-15,5 1 2 16,10-4-3-16,8-5 0 15,11-7 1-15,18-10 0 16,14 1-3-16,14-8 2 16,4 4 1-16,-8-1 2 15,-6 1-1-15,-4 4-1 16,-5 4 1-16,-9 4 1 16,-14 4 1-16,-14 5 1 15,-24 4-2-15,-9 8-2 16,-18 8-2-16,-11 4 1 15,-13 1 3-15,-9-1 1 0,-10 5 1 16,-5 4 0-16,5-9-7 16,5 1 0-16,5-5 1 15,8 5 1-15,11-5 1 16,4 0 0-16,9-4-3 16,5 1 2-16,14-5-1 15,9-5 0-15,10-3 2 16,18-4 0-16,10-5-3 15,5 0 2-15,4 5 1 16,-4-1 0-16,-6 1 0 16,-8 3 2-16,-5 1-3 15,-10 4 0-15,-9 4 1 0,-5 4 2 16,-9 4-1 0,-14 1 2-16,-14 3-2 0,-14 1-1 15,-19-1 1-15,-4 9-1 16,-6 4-3-16,6 0 2 15,-1 0 3-15,10 0 1 16,4 0-4-16,10-4-1 16,5-5-2-16,9 1 3 15,9-4 0-15,5-5 3 16,9 0-1-16,10-4-1 16,0-4-2-16,9-8 1 15,0 0 1-15,4-5 0 16,1 1 0-16,0-1 2 15,0-8-1-15,-5 9 2 0,-5 0-4 16,-4-1 0-16,-5 1-1 16,-5 3 0-16,-4 1 2 15,-5 4 0-15,-5 0 0 16,0 4 0-16,-4 0 0 16,4 0 2-16,0-5-3 15,1-3 0-15,3-4-1 16,6-9 0-16,0-4 4 15,4-13 1-15,0 1-4 16,5-5 1-16,0 1 0 16,5-5 0-16,0 0 0 15,-1 0 0-15,1 0 0 16,-5-4 2-16,0 13-1 16,0 4-1-16,0 8-2 0,0 4 1 15,0 8-1-15,0 13 0 16,0 13 2-16,0 12 0 15,-5 12 0-15,5 13 0 16,0 0-3-16,5 13 2 16,4 3-1-16,6 5 0 15,-1-8 2-15,0-5 2 16,0-17-1-16,0-3-1 16,-5-13 1-16,0-8 1 15,1-17 1-15,-1-17 1 16,1-16-2-16,-1-9 1 15,-4-8-4-15,-1-4 0 16,-4-4 3-16,0-1 1 0,-4 5-4 16,-1 4 1-16,0 13 0 15,5-1 2-15,0 17-1 16,0 13-1-16,0 12-2 16,5 13 1-16,0 16 1 15,9 5 2-15,9 3-1 16,10 5-1-16,9 8-2 15,10-4 1-15,4 0 1 16,-5-8 0-16,-8-17 2 16,-11-9 1-16,-4-7 1 15,-13-9 0-15,-11-13-2 16,-8-12 1-16,-15 0-2 16,-14 0 2-16,-5-4-4 15,-4 4 0-15,-5 0 1 0,10 0 2 16,0 0-3-16,8 13-2 15,6-5-1-15,0 17 3 16,4 17-2-16,5-1 1 16,0 18 0-16,9 7 0 15,10 9 2-15,13 4 0 16,20-8 0-16,18-17 0 16,10-20-38-16,4-22-14 15,-4-16-64 1</inkml:trace>
</inkml:ink>
</file>

<file path=ppt/ink/ink5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2T10:44:20.633"/>
    </inkml:context>
    <inkml:brush xml:id="br0">
      <inkml:brushProperty name="width" value="0.05292" units="cm"/>
      <inkml:brushProperty name="height" value="0.05292" units="cm"/>
      <inkml:brushProperty name="color" value="#FF0000"/>
    </inkml:brush>
  </inkml:definitions>
  <inkml:trace contextRef="#ctx0" brushRef="#br0">7231 3544 160 0,'-37'-29'60'0,"18"16"-47"0,-9 1-7 15,9 12-6-15,-9 0-40 16,-14 0-15-16,-10 0 25 16,-9 0 16-16,-9 0 30 0,-14 0 14 15,-15 4 1-15,-9 4-1 16,-4 5-8-16,-1 3-1 16,-8 5-12-16,-6 8-5 15,5 21-3 1,14 17 3-16,19 8 5 0,14 12-3 0,19 5 2 15,14 12-7-15,18 13-1 16,15-5-2-16,23-7 0 16,28-18 2-16,24-16 2 15,14-17 10-15,9-16 4 16,14-13 4-16,9-17 0 16,5-21-7-16,-4-20 0 15,-5-17-8-15,4-21-3 16,5 0-1-16,5-16 1 15,0-1-1-15,-24-7-1 16,-13 7 1-16,-20-4 1 0,-18 17 5 16,-19-4 6-16,-18 17-5 15,-29-5-2-15,-28 9-8 16,-28 4-1-16,-14 8-12 16,-19 8-6-16,-28 9-24 15,1 8-11-15,3 13-39 16</inkml:trace>
  <inkml:trace contextRef="#ctx0" brushRef="#br0" timeOffset="705.937">9706 6569 72 0,'-33'-21'27'0,"14"13"-21"16,-13-9 21-16,17 9 7 0,-8-5-5 15,-10-4-2-15,-4-3-7 16,-5-1-2-16,-10-4-6 15,-14 0-2-15,-18-4-6 16,-24 8-1-16,0 12 3 0,-4 5-1 16,-15 4 2-16,-13 4-2 15,-6 17 0-15,20 17-3 16,4 8-2-16,0 4 1 16,14 8-1-16,19 0 0 0,19 13 0 15,23 12-3-15,28 17 0 16,24-4 2-16,23 0 0 15,19-4 1-15,33-9 0 16,32-8 13-16,15-8 6 16,9-26 8-16,23-20 4 15,5-17-6-15,-19-16-1 16,-9-21-2-16,-4-26 1 16,-11-32-11-16,-13-9-4 15,-14-17-5-15,-24-8 0 16,-23-21-11-16,-33 9-2 15,-37 20-6-15,-29 9-3 16,-32 16 0-16,-47 29-1 16,-24 26-3-16,-28 24 2 15,-23 38-52-15,-10 59-61 16,-4 37 32-16</inkml:trace>
  <inkml:trace contextRef="#ctx0" brushRef="#br0" timeOffset="1381.1806">9767 9394 124 0,'9'-50'49'0,"-4"33"-38"0,9-8-16 0,-9 17-11 16,-5-9 0-16,0 0 4 15,-5 1 31-15,-4-1 17 16,-5-4 4-16,-1-4 1 15,-3-4-18-15,-1-4-6 16,-9-9-11-16,-5-8 5 0,-9 0 4 16,-10 4 4-16,1 0 1 15,-5 5 0-15,-5 7 2 0,-14 5-8 16,-14 8-3 0,-15 17-6-16,1 13-4 0,0 20-3 15,-5 21 1-15,1 25-1 16,3 0 0-16,11 16 0 15,18 9-2-15,14 34 3 16,23 7 0-16,29-3-4 16,28-5-1-16,28 5 3 15,23-13 3-15,33-17 1 16,24-16 2-16,8-21 4 16,1-21 6-16,5-17 2 15,0-16 0-15,-10-30-1 16,-14-20 1-16,-19-17-4 0,-13-17-1 15,-20-12-6-15,-13-13-1 16,-19-20-1-16,-19-9 1 16,-19 4-13-16,-28 9-3 15,-37-9-1-15,-19 9 3 16,-9 16 0-16,-24 17 2 16,-19 25-4-16,0 34 1 15,1 28-38-15,-15 30-15 16,-4 41-43-1</inkml:trace>
  <inkml:trace contextRef="#ctx0" brushRef="#br0" timeOffset="2146.2716">12504 11994 264 0,'-14'-50'99'0,"9"21"-77"0,5-5-7 0,-4 22-5 0,-6-9-36 16,-4 0-11-16,-5-4 9 16,-13 4 8-16,-15 9 12 15,-19 3 12-15,-9 5 5 0,-5 8 9 16,1 5 3-16,-1 3-2 15,-14 9-1-15,1-4-6 16,-6 8 0-16,5 8-1 16,15 13 1-16,8 16-9 15,20 13-1-15,9 13-2 16,18 8 2-16,15 8-3 16,23 29 0-16,28-12-4 15,28-4-1-15,10-9 0 16,14-29 4-16,23-16 14 15,19-22 7-15,5-20 10 0,-10-29 5 16,9-21-12-16,6-46-5 16,-10-4-13-16,-14-30-2 15,-19-16-4-15,-14-25 0 16,-19 0-9-16,-23 17-5 16,-24-5-14-16,-27 18-6 15,-43 20 5-15,-47 20 6 16,-18 39-16-16,-43 32-6 15,-23 30-50 1</inkml:trace>
</inkml:ink>
</file>

<file path=ppt/ink/ink5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32:15.508"/>
    </inkml:context>
    <inkml:brush xml:id="br0">
      <inkml:brushProperty name="width" value="0.05292" units="cm"/>
      <inkml:brushProperty name="height" value="0.05292" units="cm"/>
      <inkml:brushProperty name="color" value="#FF0000"/>
    </inkml:brush>
  </inkml:definitions>
  <inkml:trace contextRef="#ctx0" brushRef="#br0">16261 3370 28 0,'18'-8'13'0,"-13"8"-10"0,4 0 2 0,-4 0 1 15,0 0 3-15,4 0 5 16,0 0 1-16,6-4 0 15,-1 0-1-15,4-1 1 16,1 1-6-16,4 0-1 16,1 0 2-16,4-4 1 15,0-1 3-15,5 1 2 16,0-5-7-16,0 1-1 16,-1-1 0-16,1-3 2 15,0-1-5-15,0 5-3 0,-1-9 1 16,-3 4-2-16,-1 1-1 15,0 3 1-15,-5 1-1 16,1-5 2-16,-1 0 1 0,5 5 1 16,-4-1 0-16,-1 1 0 15,0-1 2-15,1 1-3 16,4-1-2-16,0 1 2 16,5-1 2-16,0 1-4 15,0-1-3-15,4 1 3 16,-4 4 3-16,0-1-1 15,-1 1 0-15,1 0 3 16,0-1 1-16,0 1-1 16,-5 0 1-16,0 3-2 15,-5 1 0-15,1 0-1 16,-1 4 2-16,1 0-3 16,-1 0-2-16,5 0 0 0,0 0 1 15,0 0 3-15,1 0 2 16,-1 0-1-16,0 0 1 15,5 0-4-15,-5 4-2 16,0 5 0-16,0-1 1 16,0 0-1-16,-5-4 2 15,1 5-2-15,-1-1-1 16,-4 0 1-16,4 1 1 16,-4-1-1-16,0 0-1 15,0 1 1-15,-1-1-1 16,1 9 2-16,0-13 1 15,-5 8-4-15,0-3 1 16,0 3 0-16,0 1 0 0,0-1 0 16,-4-4 0-16,4 9 2 15,-5 4 1-15,0 0-4 16,5 4 1-16,-4 0 0 16,4 0 0-16,0 0 0 15,0 4 0-15,0 0 2 16,0 0 3-16,0 4-2 15,0 5-2-15,0-9 0 16,0 0-1-16,0 0 2 16,0 0 1-16,0 5-1 15,0 3-2-15,1-8-2 16,-1 9 1-16,-5 3 1 16,-4 5 2-16,-1 0-1 15,-4 0-1-15,-4-9 1 0,-1-8 1 16,0-4 1-16,1-8 1 15,4 0-5-15,0-9 1 16,0 0 2-16,0-8 1 16,0 0-1-16,-5 0-2 15,0-4 1-15,1 0-1 16,-6 0-3-16,1-4 0 16,-1-1 2-16,1 1 2 15,0-5 0-15,-1-3 2 16,1 3-4-16,0-12 0 15,-1 5 1-15,1-5 2 16,-1 0-3-16,1 0 0 16,4 4 1-16,-4 0 2 0,4 4-1 15,-4 5-1-15,4-9 1 16,1 9 1-16,-1-1-1 16,0 1-1-16,1 3 1 15,-1 1 1-15,0 0-1 16,5 3-1-16,0 1 1 15,0 0 1-15,5 4-3 16,0 0 0-16,-1 4 1 16,6 0 2-16,-1 5-1 15,5 7-1-15,0 5-2 16,5 8 1-16,0 9 1 16,-1 3 0-16,1 1 0 0,4 0 2 15,1-1-1 1,-1-12-1-16,1-4-2 0,-6-4 1 15,1-8 1-15,-5-5 2 16,-4 0 1-16,-1-8 1 16,-4-4 0-16,-1-4 0 15,6-13-2-15,-6-12 1 16,1-13-2-16,0-4-1 16,4-4 1-16,1 12-1 15,-1 5 0-15,0-1 0 16,1 9-3-16,-6 8 2 15,6 1 1-15,-1 3 2 0,-4 4-1 16,-1 9-1-16,1-8 1 16,-5 12-1-16,0 0 0 15,-9 0 2-15,-1 0-3 16,-4 12 0-16,0-8 1 16,0 9 0-16,-5-1-3 15,1 5 2-15,-1 0 1 16,5 4 0-16,0-5 0 15,0 1 0-15,4-5 2 16,1 1 1-16,4-1-1 16,1-8-2-16,4-4-2 15,0 0-1-15,4 0-1 16,6-4 3-16,4-4 0 16,5-5 1-16,4 1 0 15,5 0 0-15,0-5 0 16,-4 4 2-16,-6 1-1 0,1-1-1 15,-5 5 1-15,-4 0-1 16,-6-1 0-16,-4 5 2 16,-9 4-1-16,-5-8 2 15,-10 8-4-15,-4 0 0 16,-5 8 1-16,-9-4 0 16,10 9 0-16,-1 4 2 15,0-1-3-15,5 1-2 16,4 0 2-16,6-1 0 15,8 1 1-15,6-1 0 16,4 5-3-16,4-8 2 16,10-9 1-16,5 0 0 15,5-4 0-15,4-8 0 0,0-1 0 16,0-3 0-16,-5-1 0 16,-4 1 2-16,0 8-3 15,-10-9 0-15,-4 5 1 16,-5 0 2-16,-5-1-1 15,0 5 2-15,-9 0-2 16,0 0-1-16,0 0-2 16,-4 4 1-16,-1 0 1 15,0 4 2-15,5 0-3 16,0 4-2-16,5 1 2 16,-1 3 2-16,6 5-2 15,4-5 0-15,4 1-1 16,6-1 0-16,4 1 2 15,0-5 2-15,0 0-3 0,0-3 0 16,0-5 1-16,0-5 0 16,-5-7 0-16,-4-5 2 15,0 5-1-15,-5-13-1 16,-10 8 1-16,-4 1 1 16,-5-1-1-16,-9 4-1 15,-4 5 1-15,-6 4 1 16,1 8-1-16,4 4 2 15,0 5-4-15,10 4 0 16,-1-1-4-16,5 1 1 16,5-5 2-16,5 1 3 15,0-1 0-15,4 1 2 0,0-5-4 16,5 0-2-16,0 1 2 16,5-1 0-16,4 0 1 15,5 1 0-15,0-5 0 16,10-4 0-16,4 0-3 15,0 0 2-15,5-4 1 16,-5 0 2-16,0-1-1 16,-4-3-1-16,-6 0 1 15,1-1 1-15,-5 1-1 16,-5 0-1-16,-4-1 1 16,-5 5-1-16,-5-8 0 15,1-1 2-15,-6 1-1 16,1-5 2-16,-5 5-2 15,0-1-1-15,0 1-2 0,0 3 1 16,0 1 1-16,0 4 0 16,0 0 0-16,4 4 0 15,1 0-3-15,-1 0 2 16,10 0 1-16,0 8 0 16,0 0 0-16,0 5 0 15,5 4 0-15,5 3 0 16,4 5-5-16,4 0 1 15,1 0 4-15,0-4 2 16,0 0-3-16,-1-4 1 16,-4-5 0-16,-4-4 2 15,-1 1-1-15,-4-5 2 16,-1-8-2-16,-4 0 2 0,-4-9-2 16,-6-4-1-16,1-3 1 15,0-5 1-15,4-5-3 16,0 5 0-16,5 9 1 15,0-5 0-15,5 4-3 16,0 5 2-16,4-1-17 16,0 9-8-16,-13-4-94 15</inkml:trace>
  <inkml:trace contextRef="#ctx0" brushRef="#br0" timeOffset="21902.6204">20791 5589 56 0,'-9'-4'22'0,"4"8"-18"0,0 5 15 16,-4-9 5-16,-1 12-4 15,1-8 1-15,0 5-6 16,-1 3 1-16,1 5 0 15,0 4-1-15,-1 4-5 16,1 4-2-16,-1 0-4 16,1 4 2-16,4 5 0 0,-4-1 2 15,0 5 2-15,-1 8 1 16,1-4 1-16,0 12-2 16,-1 8 1-16,1 9-4 15,4 0-2-15,0-12-2 0,1-1-3 16,-1-8 1-16,0-16-1 15,1-1 2-15,-6-3 1 16,1-9-1-16,-5-5 1 16,0-3-2-16,-5-9-1 15,0-8-2-15,1-8 1 16,-1-9 3-16,0-16 1 16,5-13-1-16,5-16-2 15,4-5-2-15,5-4 1 16,5 5 1-16,4-1 0 15,1 5-3-15,4-13 2 0,0 8 1 16,-5-4 2-16,0 13-1 16,1 12-1-16,-1 9 1 15,-4 8-1-15,-1 8-3 16,1 13 2-16,0 8 3 16,0 12 1-16,-1 17-4 15,1 9-1-15,0 3 1 16,-1 9 0-16,1 13 1 15,0 3 0-15,-1 22 0 16,1 8 2-16,0-9-3 16,-1-4 0-16,1-16 1 15,0-13 0-15,-1-12-9 16,1-13-2-16,-5-21-82 16</inkml:trace>
  <inkml:trace contextRef="#ctx0" brushRef="#br0" timeOffset="23403.7391">20149 6339 100 0,'0'4'38'0,"-5"-4"-29"0,1 0 8 0,4 0 2 0,0 0-7 15,0 0 1-15,0 0-8 16,0 0-1-16,4 0 0 16,1 0 0-16,0 0-2 15,-5 4 3-15,4 4 4 0,1 9-1 16,0 0 3-16,0 8-4 15,-1 4 1-15,1 8-3 16,0-8 2-16,4 5-2 16,0-5 2-16,5 0-2 15,0-4 0-15,5-4-6 16,0-5 1-16,0-3 0 16,-5-5 2-16,-5 1 1 15,-4-9 1-15,-1 0-2 16,-4-5-2-16,-9 1 1 15,0-8 1-15,-5-9-3 0,0 4 0 16,0-3 1-16,4-10 2 16,1-7 3-16,-1-1 2 15,6-3-6-15,-1-1 0 16,5 1-3-16,0-1-2 16,0 13 5-16,0 4 1 15,0 4 0-15,0 4-2 16,0 9 1-16,0 4-1 15,5 4 0-15,-1 4 0 16,1 8-3-16,4 9 0 16,6 17 4-16,8-5 3 15,0 17-3-15,5-4-1 0,1-5 0 16,-1-3 0-16,0-5 0 16,-5-4 2-16,-4-4-1 15,0 0 2-15,-5 0-2 16,0-12 2-16,-5-1-2 15,1-3-1-15,-6-1 1 16,1 0-1-16,0-4 2 16,-1 1 3-16,1-1-2 15,-5-4-2-15,0 4 2 16,0-4 2-16,0 0-2 16,0 0-2-16,0 0-3 15,0 4 1-15,5-4 1 16,-1 0 0-16,1 0 0 0,0 0 0 15,4-4 0-15,0-4 0 16,6-5 0-16,3-4 0 16,1 1-3-16,0-9 2 15,-1-8-1-15,6 3 0 16,-1-3 4-16,-4 0 1 16,0-1-1-16,0 5-2 15,-5 9 1-15,-5 3-1 16,0 4 0-16,-4 9 2 15,-5 4-1-15,-5 9-1 16,1 3 1-16,-6 9 1 16,-4 4-3-16,0 4 0 15,-5 4 1-15,-4 5 0 0,-5-1 0 16,0-3 0-16,4-1 0 16,6-8 2-16,4-9-3 15,4-3 0-15,10-13-1 16,10-8 0-16,8-13 2 15,6-13 2-15,-1-7-1 16,1-9-1-16,-1 0-6 16,0 8-1-16,-4-3-6 15,-5 15-2-15,-9 14-55 16,0 24-48 0,-10 25 36-16</inkml:trace>
  <inkml:trace contextRef="#ctx0" brushRef="#br0" timeOffset="30339.6831">24928 9153 36 0,'-24'-4'16'0,"6"4"-12"0,-6 0 12 0,10 0 4 16,-5 0-10-16,-4-4-3 0,-5 0-1 15,0 0 1-15,0-5 1 16,-5 1 0-16,0-5-4 16,0 1-1-16,-4 4-1 15,-1-1 1-15,-9 9-2 16,-4-8-1-16,-5 4 1 15,-5 4-1-15,0 0 2 16,0 0 1-16,0 4-4 16,5 4 1-16,0-8 2 15,-1 9 1-15,1-1-1 16,-5 0 1-16,0 1-2 16,0-1-1-16,1 0-2 15,-6 5 1-15,10-1 1 16,4 5 2-16,1 8-1 15,-1 0 2-15,5 0 4 0,0-9 4 16,1 5 2-16,3 0 5 16,1 0-4-16,0 0 0 15,0 8-11-15,0-4-1 16,0 0-2-16,-1 8 2 0,1 5 3 16,0 7 0-16,0-7 0 15,4-1-1-15,6 1 0 16,-6 8-2-16,1-1-2 15,4-7 3-15,0-1 0 16,0-3 3-16,1-1 1 16,3 4 1-16,-3-3 2 15,-1 7-3-15,0 13 1 0,0 1-5 16,0 7 0-16,5 5-1 16,0-5 1-16,5 1-2 15,-1-9-1-15,6-4 1 16,4 0-1-16,4 0 2 15,10 4 1-15,5 8-4 16,4 13-1-16,5-4 1 16,5 4 0-16,4 0 1 15,1-4 0-15,4-1 0 16,5 1 0-16,4 8 0 16,5-4 2-16,1 4-3 15,-1-12 0-15,5-5 3 16,9-8 1-16,9-4 1 15,10-4 0-15,10-8-5 16,-1-5 1-16,0 0 0 0,-4-8 0 16,0 0-3-16,4-8 2 15,10-5 1-15,4-3 0 16,5-1 0-16,-4-4 0 16,-1-4 0-16,10-4 2 15,4-4-3-15,10-9 0 16,-10-4 1-16,-4-4 0 15,0 0 0-15,0-12 0 16,9-13 0-16,-5-17 2 16,-4-24-3-16,-10 3 0 15,-9-12 1-15,-4-4 2 16,-6-33-1-16,-4-5-1 0,-9 5 5 16,-10-5 1-16,-9-16-5 15,-10 8 0-15,-13 17 1 16,-19 8 1-16,-24 17-4 15,-23 0-1-15,-15 4 1 16,-3 12 0-16,-11 9-2 16,-4 12 0-16,-14 0 4 15,-4 13 1-15,-1 8 0 16,5-8-2-16,5 12 1 16,4 4 1-16,5 9-3 15,0 0-2-15,0 8-20 16,-5 8-8-16,5 9-35 15,5 12-43 1,9 8 31-16</inkml:trace>
  <inkml:trace contextRef="#ctx0" brushRef="#br0" timeOffset="31570.5889">22918 11077 56 0,'-38'12'24'0,"6"-8"-18"0,-15 9 13 0,23-5 8 16,-4 5 2-16,-14-9 5 16,-9 4-7-16,-10 0-4 0,-10-3-5 15,-8-1-1-15,-1-4-9 16,0 0-3-16,-4 0-1 0,-10 4-2 15,-9 4-2-15,-14 1 1 16,5 3-1-16,-1 5 0 16,-8-1 0-16,-11 5-3 15,1 4 2-15,5 0 1 16,4 13 0-16,-9 7 0 16,-5 5 2-16,5 5 1 15,9-6 3-15,0 10-1 16,-9-5 2-16,4 0-2 15,1 4 2-15,9 9 0 16,4 0 1-16,6 3-4 16,-1 5-3-16,0-4 0 15,5-4 1-15,5-5-1 16,13-4-1-16,10-3-2 0,5-10 1 16,14-7-4-16,4-9 1 15,10-4-22-15,5-13-11 16,13-12-49-1</inkml:trace>
  <inkml:trace contextRef="#ctx0" brushRef="#br0" timeOffset="32111.6018">19315 11826 104 0,'-19'13'41'0,"5"-5"-32"0,-4 4 15 0,4-3 7 15,-5 7-13-15,-5 5-4 16,-4 13-5-16,-4 11-1 16,-6 1-4-16,1 12 2 0,-1-3 3 15,5-6 6-15,0-3 3 16,5-4-5-16,5-13 0 16,4-4-4-16,5 0 0 15,5-12-3-15,9-5-1 0,14-8-1 16,14-4 0-16,23-5-5 15,24-3 1-15,14-9-27 16,5 9-9-16,19 7-59 16</inkml:trace>
  <inkml:trace contextRef="#ctx0" brushRef="#br0" timeOffset="70993.9074">23700 3445 76 0,'10'-4'30'0,"-6"4"-24"0,-4 0 15 15,0 0 3-15,0 0-8 16,0 0-4-16,0-4-1 15,5 0 3-15,0 0 1 16,-5-1 0-16,4 1 1 16,1-4 0-16,4 4-8 15,-4 4 6-15,5-9 3 0,-1 5-1 16,0 4 3-16,1 0 1 16,-1 0 2-16,0 0-6 0,5 4 1 15,0 5-4-15,1-5 0 16,-1 4 1-16,-5 5 2 15,0-1-3-15,1 1 0 16,-1 3-7-16,-4 5-2 16,-1 0 0-16,1 4 2 15,0 8 1-15,-1-4 3 16,1 9-3-16,0 8 1 16,0 8-3-16,-1 4 0 15,1 0-6-15,0 5-1 16,-1-5 1-16,1 5 0 15,-5 7 3-15,0-3 1 16,0 8 1-16,5 0 0 0,-1 4-2 16,1-8 1-16,0-5-2 15,-1 1 2-15,-4-9-2 16,0 1-1-16,0-10 1 16,0 1-1-16,0-8 0 15,0-4 0-15,0-13 0 16,0-9 0-16,-4-3 0 15,-1-5 2-15,0-8-1 16,1-12 2-16,-1-1-2 16,0 1-1-16,5-13 1 15,0-5-1-15,-4-3-3 16,4 0 0-16,-5-9-3 16,5-4-1-16,-5-8-5 15,5-4 0-15,0 0-1 0,-4-1 3 16,4 1 1-16,-5 4 1 15,5 0 2-15,-5 4 2 16,0 4 2-16,1 0 1 16,4 0 1-16,0 5 2 15,0-9-3-15,0 4 0 16,0 0 1-16,0 9 0 16,0-9-3-16,-5 9 2 15,5-1 1-15,-5 5 0 16,5-1 2-16,-4 1 3 15,-1 0-4-15,0 0-1 16,1 3 0-16,-6 1 0 0,6 4 0 16,-1-4 0-16,0 4 0 15,-4 0 0-15,4 0 2 16,-4 4 3-16,4 5-4 16,0-9-1-16,1 0 2 15,-6 8 1-15,6 0-1 16,-1-3 1-16,0 3-2 15,1-4-1-15,4 0 1 16,0 5 1-16,4-5 1 16,1 4 1-16,0 1 0 15,4-1 0-15,0 0-2 16,6 1-2-16,-1-1 3 16,4 4 2-16,1 5 0 15,4-4 0-15,6-1 1 16,3 1 3-16,1-1-2 15,5 1-2-15,-1 3 0 0,5 1-1 16,0 4-2-16,1 0-2 16,3 4 3-16,-3 4 0 15,-1 0 1-15,-5 0 0 16,5 0-7-16,-4 5 0 16,4-9 1-16,0 4 1 15,5 4 3-15,5 5 3 16,-1-1-2-16,5 1-2 15,1 3 0-15,-6 5 1 16,-4 4-3-16,0 0-2 16,-5 4 2-16,-4 0 0 0,-6 5-2 15,-4-1 0 1,-4 0 4-16,-1 5 1 0,-4 3-3 16,-5-3 1-16,0-1 0 15,-5 1 2-15,-4-1-1 16,-5 1 2-16,0-5-4 15,-5 9 0-15,-4 3 1 16,-5 1 0-16,-9 0 0 16,-5 0 0-16,-1-4 0 15,-8-5 2-15,-5-4-3 16,-5-4 0-16,-5 1-1 16,1-5 0-16,-5-5 2 15,4 5 2-15,1-12-3 16,-1-1-2-16,5-7 2 15,0-1 0-15,-4 0 3 0,-1-4 1 16,1 0-4-16,-1 0-1 16,-9-4 1-16,5 4 0 15,5-4 1-15,4-1 0 16,9 5-3-16,5-12 2 16,5 4 3-16,10 3 1 15,-1 5-6-15,9-8 0 16,6 4 3-16,4 4 2 15,0-8-3-15,9 3 1 16,1 5 0-16,4 0 0 16,0 5 0-16,4-5 0 15,1 8 0-15,0-8 0 0,4 4 0 16,1 4 0-16,-1-3 0 16,5 3 2-16,0 4-3 15,5-3 0-15,5 7 1 16,-1 1 0-16,5 4 0 15,0 4 2-15,1 8-1 16,-1 13-1-16,9 0 3 16,10 16 0-16,14 9-1 15,9-13-2-15,1 5 1 16,-1-1-1-16,0-8 2 16,1-4 1-16,-1 0-1 15,0-4 1-15,1 0 0 16,-15 0 3-16,-9-5-5 15,-10-3-3-15,-13-5 1 16,-10-4 2-16,-4-4-29 0,-10 0-11 16,-19-21-125-1</inkml:trace>
  <inkml:trace contextRef="#ctx0" brushRef="#br0" timeOffset="72646.3601">26127 4886 84 0,'-14'8'33'0,"5"-4"-26"0,-1 5 11 0,1-5 4 16,0 4 3-16,4 5 2 16,0-13 5-16,1 4 3 15,-1 4-2-15,5-4 2 16,0 5-19-16,0-5 4 0,0-4 1 16,0 8 0-16,0-8-1 15,0 0-4-15,5 0-2 16,4-8-2-16,5-5 2 15,5-3-3-15,-1-5-1 16,11-4-2-16,3-9 2 16,1-7-1-16,5-13 0 15,-6-9-1-15,1-8 2 16,0-12-3-16,0 4 1 16,0 0-3-16,4-4 2 15,5-5-4-15,5-12 0 16,0-4 1-16,4 8 0 0,-4 5-5 15,0 12 1-15,-5 0 0 16,0 8 0-16,-4 8-3 16,-5 5 2-16,-5 8 1 15,-5 0 2-15,1 13-1 16,-6 3 2-16,1 5 0 16,-5 13 1-16,-4-5-2 15,-1 17 1-15,0-5 0 16,1 18 1-16,-1 3-2 15,-4 5 1-15,-1 16-2 16,6 13 2-16,-1 12-2 16,1 13 2-16,-1 25-2 15,5 8 2-15,0 12-2 16,5 9-1-16,-5-37-2 0,19 70 1 16,-1-12 1-16,6-9 0 15,4-8 0-15,-4-4 0 16,-1-8 0-16,-4-17 0 15,-5-17 0-15,-9-17 2 16,-5-11-3-16,-5-22-2 16,-4-8-9-16,-15-17-3 15,-13-24-93-15,-14-22-43 16,-6 1 8 0</inkml:trace>
  <inkml:trace contextRef="#ctx0" brushRef="#br0" timeOffset="73021.2191">26258 4394 188 0,'5'-12'71'0,"0"-1"-55"0,9 5 9 0,-14 4-1 16,4-4 1-16,1-5 4 16,4 1-11-16,1-1-3 15,4 1-9-15,0-1 5 0,9 5 2 16,5 0 7-16,10 3 2 15,23-7-5-15,18 12 0 16,15-8-4-16,5 3 0 16,-6 5-10-16,1-12-3 15,0 4-12-15,-15-1-5 16,-18-7-130 0</inkml:trace>
  <inkml:trace contextRef="#ctx0" brushRef="#br0" timeOffset="74011.7864">28404 3245 168 0,'0'-12'63'0,"0"8"-49"0,5-5 11 15,-5 9 5-15,0 0-3 16,0 0 4-16,0 0-13 16,0 0-3-16,0 9-9 15,0 3 3-15,4 1 3 0,6 7 0 16,-1 5 1-16,0 5-3 15,6 11-1-15,-1 9-3 16,0 0 1-16,4 29 2 16,6 21 2-16,-1 4-3 15,10-8-3-15,0 8-2 16,9 9 0-16,5-5-2 0,-5-4-1 16,-5-21 1-16,6 0 1 15,-6-28 3-15,-4-10 2 16,0-11 10-16,-5-14 4 15,0-28-3-15,0-17 0 16,-5-21-10-16,1-8-3 16,-1-4-3-16,-4 0 1 15,0 4-2-15,0 12 2 16,-1-4-2-16,1 13-1 16,0 8 3-16,-1 8 0 15,1 13-1-15,5 8 1 0,-1 9-4 16,5 7 0-16,5 14-4 15,4 20 1-15,6 0-11 16,3 4-3-16,6 9 7 16,4-25 3-16,0-5 1 15,1-12 0-15,-1-13 26 16,0-20 11-16,-4-25 3 16,-1-17 1-16,-4-25-17 15,0-21-5-15,-5-33-8 16,0-17-3-16,-4-12-5 15,-1 0 0-15,-9 16 0 16,-4 26-1-16,-6 20-1 16,-8 25 1-16,-5 21-30 15,-10 21-12-15,-9 17-130 16</inkml:trace>
  <inkml:trace contextRef="#ctx0" brushRef="#br0" timeOffset="76880.1603">26661 2275 124 0,'-4'-4'46'0,"-1"4"-35"0,-5 0 12 16,6 0 5-16,-6 0-3 15,-4 0 0-15,-4-4-7 16,-1-4-3-16,0-1-9 16,-4-3-2-16,-1 3 0 0,1-11 4 15,-5 3 3-15,-5 5 2 16,-5-9 3-16,-8 4-5 16,-6-4 1-16,-4 5-9 15,-5-1-4-15,-5 0 4 16,5 1 5-16,1-1-2 15,-6 4 2-15,-4 1-1 0,-15 4 1 16,-4 3 0-16,-4 5 0 16,4 0-2-16,4 5 1 15,-4 3-4-15,-9 4 0 16,-5 1-1-16,0-1 1 16,4 5-2-16,10 4 2 15,0 4-2-15,-4 0 2 16,-6 4 0-16,-4-4 3 15,0 12 1-15,5 1 1 16,4 4-4-16,-4 8-1 16,-1 12-1-16,-4-4 1 15,5 5 0-15,4-5 1 16,5 0-5-16,9 1 1 0,1-9 2 16,-1 4 3-16,1 0-2 15,-1 12 0-15,0 9 1 16,5 4 0-16,5-4-2 15,9 0 1-15,10-4-2 16,4 8-1-16,5-8 1 16,4 4-1-16,5 8 0 15,5 0 0-15,5 1 0 16,-1-9 0-16,6 4 0 16,8-13 2-16,6 9-1 15,4 0-1-15,0 4 1 16,4 5 1-16,10-1-1 0,0-4 2 15,5 0-4-15,9-4 0 16,10 0-1-16,9 8 0 16,9 5 2-16,14-5 2 15,0-8-3-15,5-4 0 16,-4-5 5-16,13-7 2 16,10-5-2-16,9-4-1 15,4 4-1-15,-4-4-2 16,10-4 1-16,9 4 1 15,9 4-1-15,0-4-1 16,-4-5-2-16,8 5 1 16,11-4 1-16,-1-4 0 15,-5-9 2-15,10 0 1 0,14-3 1 16,0-1 0-16,0-13-2 16,42 5 1-16,1-4-2 15,-20-1 2-15,-4-3 0 16,9-1 1-16,-10 5-5 15,-8 0 1-15,4-1 0 16,14 5 0-16,-19-8 2 16,1-1 1-16,13 1 1 15,-4-1 0-15,-19-12-2 16,9 0 1-16,5 0-2 16,-9 0 2-16,-10-8-4 15,19 4 0-15,0-9 3 16,-14 1 1-16,-9-9-4 15,4 0 1-15,5-4 0 16,-10 0 0-16,-13-4 0 0,4-4 0 16,5-5-3-16,0-16 2 15,-19-8 1-15,-9-9 2 16,-5 0-1-16,5 0-1 16,0-4 1-16,-5-8 1 15,-14-25-1-15,-9-5-1 16,-5 5-2-16,4 8 1 15,-4 9 1-15,-9-1 2 16,-5-8-3-16,-9-8 0 16,-10 4 1-16,-9 4 0 15,-5-4-3-15,-5 4 0 16,-4-17-1-16,-9 5 3 0,-10 8-5 16,-10 0 2-16,-13 12 0 15,-10 5-1-15,-23 3 1 16,-14-7 3-16,-19-9-2 15,-5 17 1-15,-4 4 0 16,0 8 0-16,-10 4 0 16,-14-4-2-16,-9 5 0 15,0 3 3-15,-5 5 0 16,-18 8 1-16,-20 4 0 16,10 5 0-16,5-1 0 15,-24 5 0-15,1-1 0 16,8 9 0-16,1 0 0 15,-14 4 0-15,-1 8-3 0,11 1 2 16,-1 3 1 0,-14-8 2-16,14 17-1 0,-5-8-1 15,-4-1 1-15,-5 1 1 16,9 7-1-16,-4-3-1 16,-10 4 1-16,5 0 1 15,9 0-6-15,0-9 1 16,-4 5 1-16,4 4 1 15,15-1-2-15,-10 1 2 16,-14 4-10-16,4 9-5 16,-8-5-65-16,-24 17-26 15,-33 4-21 1</inkml:trace>
  <inkml:trace contextRef="#ctx0" brushRef="#br0" timeOffset="96350.8793">25284 7996 12 0,'4'0'8'0,"-4"0"-6"0,-4 0-1 0,4 0 0 0,0 0 5 16,-10 0 4-16,6 0 8 15,4 0 3-15,-10 0-2 16,6 0-1-16,-6 0-2 16,1 0 3-16,0 0 6 15,-1 0 7-15,6 8-2 16,-6-8 2-16,10 0-9 16,-9 0-2-16,4 13-12 15,0-9-1-15,1 8 2 0,-1 9-2 16,-4-4 1-16,-1 8-3 15,-4 8 1-15,-4 13 0 16,-6 8 3-16,-4 8 1 16,-5 13 3-16,-4-4 2 0,-10 8-1 15,-9 21 4-15,-5 17 0 16,0-13-4-16,5 0-1 16,-1-4-6-16,6-17-3 15,4-8 0-15,10-8 1 16,4-17-3-16,5-13 0 15,4-4-1-15,5-16 1 16,5-17-2-16,10-4-1 16,4-21 1-16,9-13 1 15,5-12-1-15,5-16-1 16,9-26-2-16,5-4 1 0,4 1 1 16,5-5 0-16,5-4-3 15,5-5 2-15,-1 1 1 16,-4 17 2-16,-9 16-1 15,-10 12-1-15,-9 17 1 16,-10 13-1-16,-4 12 0 16,-10 17 2-16,-9 8-3 15,-10 21 0-15,-4 21 1 16,-4 17 0-16,-6 16 0 16,-4 8 0-16,0 17 0 15,-5 17 0-15,-5-5 0 16,5-11 2-16,5-18-1 15,5-12-1-15,9-17 3 16,4-12 0-16,6-13-1 16,8-12-2-16,6-13 5 15,8-12 1-15,10-17-2 0,5-20-1 16,4-22-1-16,10-16-2 16,0-8 1-16,4-5-1 15,6-4 0-15,3 1 0 16,1-5 0-16,-4 12 0 15,-1 13-3-15,-10 17 2 16,-3 8-4-16,-6 17-1 16,-9 12 7-16,-9 17 4 15,-5 16 0-15,-10 26 0 16,-4 12-6-16,-9 16 1 16,-10 18-2-16,-4 16 0 15,-6 20 2-15,1 5 2 0,0-8-3 16,5-13-2-16,4-17 2 15,9-12 2-15,10-29 2 16,10-13 1-16,8-20-5 16,10-21 1-16,5-26 2 15,5-28 3-15,13-30-4 16,10-8-1-16,9-8 0 16,10-17 0-16,4-12 0 15,-4 8 0-15,-6 20-3 16,-13 18 2-16,-9 20 1 15,-10 21 2-15,-14 25-1 16,-14 17 2-16,-19 41-2 16,-23 38 2-16,-19 25-2 15,-14 33 2-15,0 12-4 0,0 5 0 16,10-17 1-16,4-17 0 16,14-20-3-16,9-21 0 15,10-17-23-15,10-25-73 16,-1-12-10-1,5-9-13 1,0-4-9-16,0-4 69 16</inkml:trace>
  <inkml:trace contextRef="#ctx0" brushRef="#br0" timeOffset="98182.3321">24070 9669 236 0,'-14'-25'88'0,"10"1"-69"0,-1-18 8 15,0 21-1-15,1-8-14 16,-1-9-2-16,0-3-8 15,-4 3-2-15,-5-12 0 16,0 0 0-16,0 5 0 0,0-1 2 16,0 0 3-16,0 4-7 0,-1 1 0 15,1 3 0-15,5 5 1 16,0 4 1-16,-1 0 2 16,6 4-3-16,-1 0 0 15,0 12 5-15,5-8 2 16,-4 9 6-16,4 8 5 15,0-5-9-15,0 9-4 16,0 9-1-16,4 3 0 16,1 5-4-16,4 4 1 15,1 8 0-15,4 8 2 16,0 1-3-16,5 12 0 16,-1-9-1-16,6 5 0 15,-1 0 4-15,-4 0 1 0,-5 0-1 16,0-1 1-1,-5 5-2-15,1-12-1 0,-6-13 5 16,1 0 4-16,0-9-5 16,-5-7-2-16,0-13-1 15,-5-9-1-15,-4-4 0 16,-5-3 0-16,0-10 2 16,0 1 1-16,0-21 1 15,-1 5 2-15,1-10-3 16,0-3 0-16,5 0-1 15,0 4 1-15,-1 4-2 16,1 4-1-16,-1 4 1 16,1 13-1-16,4-4-3 15,1 16 2-15,4-4 1 16,0 9 2-16,4 8-3 16,1 12 0-16,0 21 1 0,4 9 0 15,1 16 0-15,4 4 0 16,4 9 0-16,1-5 0 15,0 5 0-15,0-5 2 16,-1 1-1-16,1 3-1 16,-5-20 1-16,0-4-1 15,0-9 0-15,-4-8 0 16,-1-4 2-16,0-9 1 16,-4 1-1-16,0-13 1 15,-5 0-2-15,0 0 2 0,-5 4-2 16,0 4-1-1,1 1 1-15,-1-1 1 0,5-4-6 16,0 0 1-16,9-4 1 16,5-4 1-16,10-8 1 15,9-5 2-15,9 0-1 16,5-8 2-16,-1-4-4 16,1 0 0-16,5 0 3 15,-1 0 1-15,6 4-1 16,-1-8-2-16,0-1-2 15,-4 5 1-15,-1 4-1 16,-9 4 0-16,-4 0 2 16,-10 9 2-16,-9 8-1 15,-15-5 2-15,-13 18-4 16,-15 3 0-16,-13 1 1 0,-10 8 0 16,-4 4 0-16,-6 4 2 15,-8 4 1-15,-5 13 1 16,-5-9 0-16,0 9 2 15,9-4-8-15,10-1 0 16,14-16 0-16,23-12 1 16,24-17 1-1,18-17-3-15,19-4 2 16,5-13 1-16,5 5 2 16,-1 0-3-16,1-1 0 15,-6 5 1-15,1-8 0 16,-5 12 2-16,-9 0 3 0,-5 8-7 15,-9 1-3-15,-9 3 3 16,-10 5 2-16,-10 8 1 16,-9 0 2-16,-4 0-2 15,-5 4 2-15,-10 8-2 16,-8 5-1-16,-6 0 1 16,0 4-1-16,6-1 0 15,3 5 0-15,11-8-3 16,8-4 2-16,10-1-1 15,5-4 0-15,9-8 2 16,0-12 2-16,0-1-1 16,0 1-1-16,-5-21 1 15,-4 3 1-15,-5-3-1 16,-10 0 2-16,-4-13-2 16,-5 4-1-16,-4 1 1 15,4 3-1-15,0 13 0 0,5-8 0 16,0 12 0-16,5 5 0 15,4 3 0-15,5 5 2 16,4 4-6-16,6 4 1 16,4 0 1-16,9 4 1 15,5 4 1-15,10 5 2 16,13 3-3-16,5 5-2 16,5 0 2-16,5 4 0 15,-1 0 1-15,-4 0 2 16,-5 4 1-16,-4 0 1 15,-1-4-5-15,-4-4 1 16,-5 4 0-16,-4-13 0 0,-6 1 0 16,-4-5 0-16,0-8 2 15,-9-4 3-15,-5-9-4 16,-9 1-1-16,-10-5 2 16,-4 5 1-16,-15-9-1 15,-4 9-2-15,0 3-2 16,0 5 1-16,4 4 1 15,5 0 2-15,5 4-3 16,9 5 0-16,10 3 1 16,14 9 0-16,9 4 0 15,14-4 0-15,14 4-3 16,0 0 0-16,0-9-18 16,-4-7-7-16,-1-14-115 15,-9-24-59 1,-23-17 96-16</inkml:trace>
  <inkml:trace contextRef="#ctx0" brushRef="#br0" timeOffset="99444.7456">25434 7450 212 0,'-28'-12'82'0,"28"8"-64"0,-5 0-2 15,5 4-5-15,0 0-8 16,0 0-2-16,0 0 0 15,0 4-1-15,5 0 0 16,-1 0 0-16,6 4 2 0,4 1 1 16,0-1 3-16,5 5 10 15,4-9 5-15,0 4-5 16,-4 4 1-16,0 1-4 16,0-1 2-16,-1 1-2 15,-4 4 0-15,0 3-5 16,1 5-3-16,-1 5 2 0,-5 7 2 15,0 1-4 1,5-5-1-16,0 8-2 0,-4 1-2 16,4 8 1-16,0-8 1 15,0 8 1-15,0 0 3 16,0-5-3-16,0-3-2 16,0-5 0-16,0-3 1 15,5-9 3-15,0-4 2 16,-1-21-1-16,6-9-1 15,-1-7-1-15,5-5 0 16,1-8 2-16,-1-9 3 16,0-3-4-16,0-5-3 0,0-8-1 15,0 0 1-15,-5 4-3 16,1 4 0-16,-5 12 1 16,-5 5 2-16,-5 13-3 15,0 7-2-15,-4 13 4 16,0 13 1-16,-1 8-3 15,1 4 1-15,5 5 0 16,4 3 2-16,0 9-3 16,0 0 0-16,4 4 3 15,-3 4 1-15,-1-4-4 16,0 0 1-16,0-13 0 16,0-12 0-16,0-8 6 15,5-17 6-15,-1-17 0 16,10-8 1-16,0-21-10 15,10-4-1-15,4-8-2 0,10-34 2 16,4-7-3-16,0 7 0 16,-4 17 1-16,-10 4 2 15,-9 17-3-15,-5 12 0 16,-14 5 1-16,-5 8 0 16,-14 16-25-16,-13 9-10 15,-6 8-33-15,-4 5-14 16,0 12-59-1</inkml:trace>
  <inkml:trace contextRef="#ctx0" brushRef="#br0" timeOffset="101860.5697">20674 12775 72 0,'-5'0'27'0,"5"-4"-21"0,-5 0 7 0,1 4 2 0,4-4-8 15,-5-4-2-15,0-5-5 16,1 1-3-16,-1-5 8 15,0 0 4-15,1 1 11 16,-1-1 5-16,0-8-2 16,-4 12 0-16,0-7-6 15,-1 7 0-15,-4 1-10 16,-5-1 2-16,1 1 2 0,-6 3 5 16,1 1 4-16,-1-4-1 15,1-1 0-15,0-4-12 16,-1 5-5-16,-4-9 1 15,0 4 0-15,-5-8-1 16,5 0-2-16,-10 1 9 0,6-1 4 16,-1-5 2-16,0-3 1 15,0 0-2-15,-9-5-1 16,-9 1-5-16,-10-1-3 16,-10 5 0-16,-8 8-1 15,-1 4 0-15,-4 0 0 16,-15 5 0-16,-13 3 0 15,-10 9 0-15,5 4 0 16,-5 8 0-16,-9 5 0 16,-5 8 0-16,5 8 2 15,0 8 3-15,4 1 2 16,-9 8-3-16,-4-1-3 16,9 5 0-16,4 9 1 0,-4 3-3 15,-9 13-2-15,4 21 2 16,14 4 0-16,14 8-1 15,5 4 1-15,5 26-4 16,4 8 0-16,5-1 1 16,14 22 2-16,14 12-3 15,14 0 0-15,10 12-1 16,18 18 0-16,14-14 2 16,15-3 2-16,18 8-3 15,19-21 0-15,9-13 1 16,14-12 0-16,33-8 0 15,24-17 2-15,4-21-3 16,19-20 0-16,23-22 1 16,0-20 0-16,15-13 0 0,13-20 0 15,-9-21 0-15,15-22 2 16,13-11 1-16,-19-18 1 16,5-7-2-16,10-26 1 15,-19-29-2-15,-5-12-1 16,-5-17 3-16,-14-33 2 15,-18-4 4-15,-24-17 5 16,-28-17-8-16,-23-8-1 16,-24-12-3-16,-18-5 1 15,-24 5-2-15,-28-51-1 16,-38 59-6-16,-37 33-1 16,-14 42-4-16,-19 33 2 0,-14 46 5 15,-9 33 4-15,9 25 1 16,19 21-1-16,14 13-10 15,14 12-6-15,14 8-67 16,10 13-28-16,4 12-29 16</inkml:trace>
  <inkml:trace contextRef="#ctx0" brushRef="#br0" timeOffset="102777.1539">20458 14532 144 0,'-37'17'55'0,"32"-9"-43"0,0-8-1 0,5 0-4 16,5 0-8-16,0-8-1 0,0 8 1 15,-1 0 0-15,1 8 1 16,0-4 0-16,4 9 0 0,5 4 11 15,5 3 7-15,9 1 11 16,5 0 4-16,4 0-2 16,5 4 1-16,10 0-7 15,18-9-3-15,14 5-6 16,10-4 0-16,4-5-7 16,1 5-1-16,9-4 5 15,18-5 1-15,5-4-3 16,-4-4-1-16,9 8-6 15,14-8-3-15,9 0 2 16,-9 5 0-16,4 3 1 16,15-4 2-16,-5 4 1 15,-9-8 3-15,9 13-3 0,9-13 1 16,-4 0-1-16,-10 4 3 16,24 4-1-16,-5-8 2 15,-10 0-6-15,6 0-1 16,13-8 2-16,-9 4 1 15,-9-9-1-15,9 5 1 16,4-9-2-16,-8-3 0 16,-1-1-1-16,47-8 0 15,-14-1-5-15,-23 1-1 16,5-8 1-16,4 8 0 16,-14 8 1-16,-10-4 2 15,15 4-1-15,9 4-1 16,-18 1-2-16,4-5 1 0,14 4 3 15,-14 1 1-15,-5-1-4 16,5 0 1-16,0 1 4 16,-14-1 2-16,-5 0 0 15,1 1-1-15,-6 3-3 16,-18-8-2-16,-19 9 1 16,-18-5 1-16,-10 9-3 15,-19 0 0-15,-9 3 3 16,-14 1 1-16,-15 0-1 15,-3 0-2-15,-11 4-2 16,-4-4-1-16,-4 4-16 16,-10-9-7-16,0-3-31 15,-5-9-14-15,5-8-42 16,0-13-18-16,5 5 21 16</inkml:trace>
  <inkml:trace contextRef="#ctx0" brushRef="#br0" timeOffset="103316.9371">29749 13537 288 0,'-33'-16'107'0,"23"16"-83"0,1-9-7 16,4 9-7-16,1 0-9 15,-1 0-1-15,0 0-2 16,5 0 1-16,-4 9 1 15,4 3 0-15,4 9 0 0,10 0 6 16,5 8 4-16,14 0 10 16,14 4 5-16,14 1 0 15,9 3 0-15,5 5-10 0,0-1-2 16,9-3-3 0,5 3 1-16,5-3-6 0,-5-5-1 15,-9-4-2-15,-15-4 1 16,-13-4-2-16,-10-4 2 15,-9-5-2-15,-10 5 2 16,-9 4 0-16,-9 4 1 16,-10 0-2-16,-9 4-2 15,-9 4 1-15,-10 5-1 16,-5 3 0-16,-4 9 0 16,-5-8-5-16,5 4-1 15,0 0-44-15,5-1-18 16,4-16-90-1</inkml:trace>
  <inkml:trace contextRef="#ctx0" brushRef="#br0" timeOffset="104487.1832">25401 17151 72 0,'-9'21'30'0,"4"-9"-24"0,0 5 15 0,1-4 6 0,-1 3 7 15,0 1 4-15,0 8-3 16,1-9-1-16,-1 1-8 16,5 4-4-16,0-9-12 15,0-7 0-15,5-14 3 0,4-16 4 16,5-12 2-16,10-21-6 16,4-5 0-16,5-8-6 15,4-16 1-15,0-21-5 16,1-5 0-16,-1-3-3 15,-4-1-1-15,-5-4 1 16,0-4 0-16,1 17 2 16,-6 17 1-16,0 7-4 15,-4 22 1-15,-5 16 0 16,0 21 2-16,-4 25 1 16,-1 17-1-16,5 20-2 15,5 17-2-15,4 5 1 16,10 7 1-16,9 9 2 15,5 13-1-15,5 20-1 16,-6-4 1-16,-3-8-1 16,-11-9 0-16,-4-8 2 15,-9-4-1-15,0-8-1 16,-5-13 1-16,-5-8 1 16,-4-13-1-16,0-12-1 15,-5-9-2-15,0-12 1 16,-10-4-12-16,-4-8-5 0,-4-5-21 15,-6-4-10-15,-4-4-40 16,-5 0-41 0,-4-8 50-16</inkml:trace>
  <inkml:trace contextRef="#ctx0" brushRef="#br0" timeOffset="104726.7911">25794 16785 116 0,'-18'12'46'0,"4"1"-35"0,9-9 20 16,5-4 8-16,0 4-17 15,0 4-5-15,5-4-10 16,4-4-3-16,5 0-2 16,5-4-2-16,0-4 1 0,4 0-1 15,0-5 2-15,6 1 3 16,3-13 2-16,1 4 14 16,5-4 6-16,4 4 2 0,0 0 2 15,0 0-6-15,0 9-3 16,5-1 1-16,-5 5 0 15,0 8-10-15,-4-8-3 16,-5 4-11-16,-5-9-1 16,-5-12-139-1</inkml:trace>
  <inkml:trace contextRef="#ctx0" brushRef="#br0" timeOffset="107475.3573">27640 16368 148 0,'10'-4'57'0,"-6"-12"-44"0,10-5 12 0,-9 8 1 15,0-3-3-15,0-5-2 16,-5-8-3-16,0-9-1 15,-5-20-9-15,-5 0 4 0,-4-17 1 16,-4 4-4-16,-10 4-1 16,-10 5 0-16,-9 3 2 15,-4 10-1-15,-6 11 2 16,1 9 7-16,0 12 3 0,5 17-2 16,-1 13-1-16,0 16-10 15,1 25-3-15,4 17-3 16,10 25-2-16,8-5 1 15,15 22-1-15,10 20-16 16,13 13-4-16,5-13-23 16,10-4-8-16,-6-4 14 15,1-21 6-15,-5-8 19 16,-5-17 9-16,1-13 18 16,-10-41 39-1,0-25 0-15,-5-12-20 16,-4-26-13-16,-10-8-13 15,-4-3-4-15,-1-6-4 0,-9 1-1 16,5 4 1-16,0 9 2 16,5 16-3-16,-1 0 0 15,6 12-1-15,-1 9 0 16,9 8 0-16,6 9 0 16,8 3 2-16,11 5 2 15,8-4-1-15,10 0-1 16,9-5 1-16,5-4-1 15,9-8 0-15,5-8 0 16,9-13 0-16,5-16 0 16,5-17 0-16,-5-5 0 15,0-3-3-15,-5-5 2 16,-4-4-30-16,4-3-12 0,0-18-20 16,0-4-6-16,-4 5 17 15,-10 3 11-15,-14 9 26 16,-9 0 14-16,-14 12 19 15,-10 9 12-15,-9 12 8 16,-4 9 6-16,-6 12-6 16,1 8-3-16,-1 13-8 15,1 8-3-15,4 13-15 16,5 12-6-16,0 25-2 16,10 25-1-16,4 21-3 15,5 8 2-15,-1 5-26 16,6 24-9-16,4-4-11 15,-5-16-1-15,1-17 26 16,-6-21 14-16,-4-17 31 16,-4-16 15-16,-1-21 7 0,-9-16 5 15,-4-22-16-15,-6-29-8 16,-4-24-15-16,-5-1-5 16,-4-12-4-16,0 12 1 15,4 13-7-15,0 9 1 16,5 11-8-16,5 5-3 15,4 17 3-15,5 7 2 16,9 14 5-16,10 7 2 16,9 14-1-16,10 3 2 15,4 4 1-15,9-3 0 16,10-9 0-16,10-9 0 0,3-16 4 16,1-12 5-1,-4-13 8-15,-10-4 7 0,-10-17-9 16,-18-4-3-16,-10-17-7 15,-13 1-2-15,-20 7-1 16,-8 14-2-16,-10 7-2 16,-5 26 1-16,0 16 1 15,10 17 2-15,4 4-3 16,9 8-2-16,10 4 2 16,10 9 2-16,9 4 0 15,13-4-1-15,10 12-4 16,5-8 0-16,-5-8 4 15,1-13 2-15,-6-12-3 16,1-13-1-16,-6-17 12 0,1-12 7 16,-5-12 5-16,-4-5 2 15,-1-8-7-15,-4-16-2 16,-5-5-9-16,0 4-2 16,0 5-4-16,0 12-1 15,5 8 1-15,9 9 0 16,5 4 0-16,14 4 0 15,9 8-20-15,9-12-9 16,10-4-137 0</inkml:trace>
</inkml:ink>
</file>

<file path=ppt/ink/ink5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35:04.625"/>
    </inkml:context>
    <inkml:brush xml:id="br0">
      <inkml:brushProperty name="width" value="0.05292" units="cm"/>
      <inkml:brushProperty name="height" value="0.05292" units="cm"/>
      <inkml:brushProperty name="color" value="#FF0000"/>
    </inkml:brush>
  </inkml:definitions>
  <inkml:trace contextRef="#ctx0" brushRef="#br0">16162 7471 28 0,'5'0'11'0,"0"0"-9"0,-5 0 2 0,0 0 2 15,0 0 19-15,-10 9 8 0,1-9 8 16,-5 4 2-16,-5-4-4 15,-9 8 1-15,-5-8-11 16,0 0-5-16,-4 0-14 16,-1 0-4-16,6-8 0 0,-1 4-1 15,5-5 0-15,0-3 1 16,4-1 1-16,-4-3 5 16,5-5 3-16,-6 0 0 15,1-4 1-15,-4 0-4 16,-1 0-2-16,-5 0-2 15,-4 0 0-15,-9 0-4 16,-6-4-3-16,-4 4-3 16,1 0 1-16,3 4 3 15,1 0 1-15,5 0-1 16,-1 1 1-16,1-5 0 16,-1 0 1-16,-4 4-2 0,-5-4 1 15,-5 0-2-15,-4 8 2 16,0 1 0-16,4 3 1 15,1 1 2-15,4-1 1 16,-5 1-1-16,-4-1-1 16,0 5-1-16,-5 0 0 15,0 3-2-15,0-3-2 16,4 4 1-16,1 4-1 16,-5-8 0-16,-5 3 0 15,-4 5 0-15,-5-8 2 16,0 8 1-16,9 8 1 0,6-3-2 15,-1 3 1-15,-5-8-4 16,0 12-2-16,-4-7 4 16,0 7 1-16,-1 5 0 15,6-1 1-15,4 5-2 16,4-4-1-16,1-1 1 16,-10 1 1-16,-4 4-3 15,-5 4 0-15,0-8 1 16,5 8 0-16,-1 0 0 15,6 4 2-15,-10 4 1 16,4-8 1-16,1 4-5 16,0 4 1-16,9 1 2 15,5-1 3-15,4 4-2 16,10-7-2-16,0 7 2 0,4 1 2 16,0 3-2-1,-4 5-2-15,0 8 0 0,-5 4-1 16,5-3-3-16,0-1 0 15,-1 0 4-15,6 4 1 16,9-12 2-16,4 8 2 16,1 0-1-16,9 4 0 15,0 1-1-15,4 3 0 16,5 1-2-16,5-1-2 16,5 17 1-16,9-8 1 15,5-9-1-15,4-3 2 16,10-5-4-16,9 0 0 0,9 4 1 15,15 9 0-15,9 8 0 16,4-13 0-16,6 1 0 16,-6 3 2-16,1-7-1 15,-5-1 2-15,9 4-2 16,10 9-1-16,9 12 3 16,4-4 0-16,1-4-1 15,-5-8 1-15,5-5-2 16,14 1 2-16,13-17-2 15,1-1-1-15,-5-3 1 16,0-9 1-16,10-3-3 16,9-5 0-16,-5 8 1 15,-9-4 2-15,-33-4-1 16,42-8 2-16,-37-5-2 0,51 9-1 16,-14-4 3-16,-9-9 2 15,14-4-2-15,9-4-2 16,-4 0 2-16,-10-4 2 15,9-9-2-15,10-3-2 16,0-1-3-16,-14 0 1 16,0-3 1-16,9-5 0 15,5-4 0-15,-5-5 0 16,-9 1 0-16,5-5 0 16,9-3 2-16,-5-9 1 15,-14 0-4-15,-14-8-1 16,0-5 3-16,0-3 1 15,-4 3 0-15,-5 1-2 0,-10-5 1 16,-14-8 1-16,-9 4-1 16,-9-24-1-16,-1-10 1 15,1 10-1-15,-5-1 0 16,-10 0 0-16,1-16 0 16,-10-5 2-16,-9 9-1 15,-10 8-1-15,-13 17-2 16,-10 4 1-16,-14 4 1 15,-14-4 2-15,-10-9-1 16,-9 1-1-16,-4 3-2 16,-10 10-1-16,-9-1-1 15,-19 8 3-15,-5 0 0 16,-9 9 1-16,0-9 0 16,-5 9 0-16,-23 0-5 0,-19 8 1 15,0-4 0 1,-9-4 2-16,-29 8-10 0,1 8-4 15,-15 0-21-15,-32 13-6 16,0 4-44-16,-33 9-17 16,-19 24-22-1</inkml:trace>
</inkml:ink>
</file>

<file path=ppt/ink/ink5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35:33.270"/>
    </inkml:context>
    <inkml:brush xml:id="br0">
      <inkml:brushProperty name="width" value="0.05292" units="cm"/>
      <inkml:brushProperty name="height" value="0.05292" units="cm"/>
      <inkml:brushProperty name="color" value="#FF0000"/>
    </inkml:brush>
  </inkml:definitions>
  <inkml:trace contextRef="#ctx0" brushRef="#br0">16083 1513 44 0,'-33'-12'19'0,"9"12"-15"0,-8 0 12 0,13 0 7 15,-5 0-8-15,-4 0-1 16,-5 0 1-16,-4 0 2 16,0 0-5-16,-1 0-2 0,5 0-1 15,-4 0-1-15,-1 4-2 16,1-4-1-16,-1 0-1 15,-4 0 2-15,0 0-3 16,-5 0 0-16,0 8 3 0,-4-8 1 16,-5 5 1-16,4 3 0 15,-4-4 0-15,4 4 0 16,1 1 0-16,-1-5-2 16,-4 0-1-16,0 4-1 15,-5-3 0-15,-5 3 0 16,1 0 0-16,-1 0-2 15,5 5-2-15,0-9 1 16,0 0-1-16,5 0 4 16,-5 1 5-16,-4-1-5 0,-6 4 0 15,1 0 0-15,0 5 0 16,4-1-5-16,5 5-1 16,5 4 1-16,5-9 0 15,-1-3 3-15,5 3 3 16,5 1-4-16,0 3-1 15,-10-3 0-15,5 3 0 16,1 1 0-16,8 4 2 16,1 4 1-16,-1 0 3 15,1-4-3-15,4 8 0 16,0 0-1-16,0 8-2 16,5-12 1-16,0 5 1 15,5-5-1-15,-1 0-1 0,1 4 3 16,4-4 0-16,0 0 1 15,-4 0 2-15,4 0-3 16,0 0 0-16,1 0-1 16,-1 0-2-16,5 0 1 15,0 4-1-15,0 4 0 16,0 0 0-16,4 5 0 16,1-1 2-16,4 1-1 15,1-1-1-15,4-3 3 16,0-1 0-16,4 0-1 15,1 5-2-15,0-9 1 16,4 4 1-16,0-4-1 16,1 0-1-16,4-4 3 0,5 0 0 15,-1 0 1-15,6 0 2 16,-1-4-3-16,1 0 0 16,4 0-1-16,0-5-2 15,5 5 1-15,9 4-1 16,0-8 0-16,5 4 2 15,0-1 1-15,9-3 1 16,-5 0 0-16,1-1 0 16,4 1 0-16,-4 0 0 15,-5-5-5-15,4 1 1 16,5-1 0-16,5-8 0 16,5 5 0-16,-1-1 2 0,1 4-3 15,-5-3 0 1,-5-1 1-16,-4 0 2 0,-1 1-1 15,-4-1-1-15,5 0 1 16,4 1 1-16,5-1-3 16,4 0-2-16,1 1 4 15,-1 3 1-15,-4-8-3 16,0 9 1-16,-5-5 0 16,-4 5 2-16,0-9-1 15,4 4-1-15,5-8 1 16,9 4-1-16,5 1 0 15,5-5 2-15,-10 4-3 16,-5 0 0-16,-4 0 1 16,-4 4 2-16,-1 1-3 15,5-1 0-15,4 5 1 0,1-5 0 16,4 0 2-16,5 0 1 16,0 1-4-16,-5-1 1 15,1 0 0-15,-6-8 2 16,5 9-3-16,1-9 0 15,4 4 1-15,0 4 2 16,0 5-1-16,0-9-1 16,-5 4 1-16,-5 5-1 15,6-13 0-15,13 0 2 16,0 0-1-16,5 0-1 16,-4 4 1-16,-6 4-1 15,1-8 2-15,-5 0 1 16,5 0-4-16,9 4 1 0,0 1 0 15,4 3 2-15,-4 0-1 16,-9 1-1-16,-5-1 1 16,5-4 1-16,4 0-3 15,10 5 0-15,-1-1 3 16,1 4 1-16,-5 1-4 16,9-9 1-16,5-4 0 15,5 0 0-15,5 4 0 16,-6 0 2-16,-4 0-1 15,-4-8-1-15,9 0 1 16,4 0-1-16,0 0 0 16,-4 4 0-16,-9 0 0 15,-1-4 0-15,5-5 0 16,5 5 0-16,0 0 0 0,-1 4 2 16,-8 0-3-16,-10-4 0 15,4-4 1-15,6-1 0 16,4 5 0-16,0 0 0 15,-5 4 2-15,-9-4 1 16,5 0-4-16,4-5 1 16,6 1 0-16,3 4 0 15,-4 0 0-15,-9-5 2 16,0-3-3-16,9-1 0 16,5 1 1-16,-1-9 2 15,-8 0-1-15,-6-4 2 16,-13 0-2-16,-5-4-1 0,0-4 1 15,0-5-1-15,0-12 0 16,5-4 2-16,-1 4-1 16,-9-4-1-16,-4 4 1 15,-5 4 1-15,-5 5-1 16,-9-9-1-16,-5 0 1 16,-4 8-1-16,-10-8 0 15,-9 0 0-15,-5-4 0 16,-5-17 0-16,-9 5 0 15,-5 3 0-15,-4 5 0 16,-10 0 0-16,0-5 0 16,-9 9 0-16,-5 0-3 15,-9 4 0-15,-14-12 2 0,-14-1 0 16,-10 9-2-16,-4-4 2 16,0 4 1-16,-5 4 0 15,-19 0-3-15,-14 4 2 16,-5 8-1-16,-4 1-2 15,-9-5 0-15,-24 9 3 16,4 0 0-16,6 8 3 16,-15-4-3-16,-14-1 0 15,15 1 1-15,-6 4 0 16,-18 0 0-16,5 0 0 16,-5 0 0-16,-28 0 0 15,18 13-3-15,-13-13 2 16,-15 8 1-16,19 5 2 15,-9-5-1-15,-5 5-1 16,14-1-2-16,-18-4-1 0,4 9 4 16,14 0 1-16,-9-5-3 15,0 5-1-15,9 8 1 16,-14 8 0-16,-4 5-2 16,8 16 2-16,-18 8 1 15,15 13 0-15,-1 0-3 16,-10 9 2-16,25-5-12 15,3-8-7-15,-8-5-5 16,18 5-2-16,14-21-1 16,-4 0 0-16,0-8-48 15,13-5-42 1,-4-4 39-16</inkml:trace>
  <inkml:trace contextRef="#ctx0" brushRef="#br0" timeOffset="65395.3394">7420 4611 4 0,'5'0'5'0,"-5"12"-4"0,-5 1-2 16,0-5-2-16</inkml:trace>
  <inkml:trace contextRef="#ctx0" brushRef="#br0" timeOffset="66551.6164">7331 4757 52 0,'-19'12'19'0,"10"-12"-15"0,0 0 17 16,-1 0 6-16,1 0-10 16,-1-4-4-16,1 4-8 15,-5-8-2-15,0 3-1 16,-5 5-2-16,-4 0 1 0,-5 0 1 16,-5 0-3-1,0 0 0-15,0 0 3 16,1 0 1-16,-1 0-1 0,5-8 1 15,-1 4 7-15,6-4 3 16,0-1 0-16,4-3 2 16,-5-1-2-16,10-3 0 15,0-1-7-15,0-4 0 0,-4 0 1 16,4 1-3-16,-5 3-3 16,-5-12 0-16,1 4 1 15,-5 0 3-15,-5-4 2 16,-4 0-1-16,-6-1-1 15,-3 5-3-15,-1-8 1 16,-5 8 0-16,1 4 1 0,4 1 0 16,-5 3 2-16,-4-4 1 15,-5 4 1-15,-9-3-4 16,-5 7-1-16,-9 1-1 16,4 3-2-16,0 1 1 15,1 4 1-15,-6 0-3 16,-8-1 0-16,-6 5 1 15,1 0 0-15,4 5 0 16,0-1 0-16,1 0 0 16,-10 4 2-16,-5 1-3 15,0 3 0-15,5 9 1 16,5-9 0-16,-1 5 0 16,-8 4 0-16,-1 8 0 15,0 4 2-15,5 9-3 0,14 0 0 16,-5 3 1-16,10 1 2 15,4 0-1-15,10 4-1 16,-5-8-2-16,14 3 1 16,5 1 1-16,4 4 0 15,10 13 0-15,9 3 0 16,-4 5 0-16,14-4 2 16,8-1-1-16,6-3-1 15,9-1-2-15,5-8 1 16,4 5 1-16,5 7 0 15,10 1-5-15,8-1 1 16,1 5 2-16,9-8 3 0,5-5 0 16,5 0-1-16,4-8 1 15,14 0 1-15,5-4-1 16,10 0 2-16,4-1-2 16,9 1 2-16,-18-4-4 15,13 0 0-15,1-1 3 16,37 13 1-16,-4-4-4 15,-10 0 1-15,-9-8-2 16,4-1 0-16,5-3 4 16,10-9 3-16,-6-4 2 15,-3-8 3-15,-1-5-3 16,14-8-2-16,9-8 0 16,-4-12 1-16,-9-5-5 15,9-13-1-15,9-7 0 0,-5-9 0 16,-13 4 0-16,-10-12 0 15,-5 4 0-15,1 4 2 16,-1 0-1-16,-9 0 2 16,-14-21-2-16,-9 0 2 15,-14-12-2-15,-10 0 2 16,-9-5 2-16,-5 9 4 16,-9-12-2-16,-10 3-2 15,-9-24-2-15,-9 8 0 16,-5 4-2-16,-10 4 2 15,-8 0-4-15,-10 0 0 16,-15-4 1-16,-17 1 0 16,-15 7 0-16,-19 17 2 0,0 21-1 15,-9 4-1-15,-28 8-4 16,-10 26 0-16,1 12-22 16,-1 8-11-16,-9 12-49 15,-4 30-48 1,13-8 44-16</inkml:trace>
  <inkml:trace contextRef="#ctx0" brushRef="#br0" timeOffset="74012.9987">18008 10052 96 0,'14'-8'38'0,"-9"8"-29"0,-1-4 17 0,-4 4 7 0,0 0 3 16,-4-4 2-16,-6 0-9 16,-4-5-3-16,0 1-15 15,-9 0 7-15,-5-1 4 0,-5-3-2 16,-9 4-2-16,-5-1-4 15,0 1-1-15,-4 4-1 16,-10 0 0-16,-10 4-4 16,-13 4 0-16,-10 8-1 15,1 9 1-15,4 12-2 16,4 9 1-16,1 12-4 16,-5 13 0-16,-5 3 1 15,10 5 0-15,9 9-2 16,14 7 1-16,19 9-2 15,23 0 2-15,33-12-2 16,24-13 2-16,23-9-4 16,14-20 0-16,28-9-26 0,23-12-9 15,1-12-31-15,-1-9-12 16,15-12-33 0</inkml:trace>
  <inkml:trace contextRef="#ctx0" brushRef="#br0" timeOffset="74451.5864">18416 10893 184 0,'-33'17'71'0,"23"-13"-55"0,6 5 2 0,4-9-3 16,0 0-2-16,9 0 5 15,10-13-1-15,9 5-1 16,19-5-8-16,4-3 1 0,10-1 2 16,10-4-6-16,4-4-3 15,9 0-12-15,10 0-6 16,-10 9-41-16,-4-5-15 15,-10 8-16 1</inkml:trace>
  <inkml:trace contextRef="#ctx0" brushRef="#br0" timeOffset="74703.2827">18467 10465 272 0,'33'8'104'0,"0"-4"-81"0,14 4-6 16,-29-3-7-16,20-5-7 16,-1 0 1-16,10-5-2 15,14-3-2-15,14-4 1 16,9-13-10-16,5-4-4 0,-4-17-79 15,4 0-60 1,-5 8 53-16</inkml:trace>
  <inkml:trace contextRef="#ctx0" brushRef="#br0" timeOffset="75288.6771">19971 11206 244 0,'-19'29'93'0,"19"-21"-72"0,10-8 9 16,-6 0-1-16,6-12-9 15,8-5 1-15,1-12-10 16,5-17-2-16,4-25-5 15,5-16-3-15,9-13 2 0,9-8 0 16,10-25 1-16,9-13-5 16,-4 13 1-16,-5 4 0 15,-5 16 0-15,-9 17-3 16,-5 13 2-16,-4 16 1 0,-10 9 0 16,0 33 0-1,-5 21-5-15,1 25 1 16,-6 25 2-16,-3 37 1 15,-1 25 1-15,4 17 0 16,1 21-7-16,0 20-3 16,4-12-1-16,5-16-1 15,-4-18 0-15,-1-11 0 16,-4-9 0-16,-10-30 2 16,-4-15-29-16,-14-22-12 15,-5-25-45-15</inkml:trace>
  <inkml:trace contextRef="#ctx0" brushRef="#br0" timeOffset="75500.9118">20149 10769 192 0,'-37'16'71'0,"32"-7"-55"0,5-1 15 15,5 0 3-15,4 1-4 16,10-1 2-16,9-4-18 15,14-4-6-15,14-4-5 16,19-9-3-16,0-3 1 0,0-1-17 16,5-16-4-16,4 4-39 0,5 4-16 15,0 4-16 1</inkml:trace>
  <inkml:trace contextRef="#ctx0" brushRef="#br0" timeOffset="75756.1038">21686 10602 296 0,'47'13'110'0,"-10"-5"-86"0,15 0-9 16,-34-4-10-16,10 1-24 16,5-5-7-16,5-5-31 15,9-3-12-15,-1-4-25 16,11-9-11-16</inkml:trace>
  <inkml:trace contextRef="#ctx0" brushRef="#br0" timeOffset="75964.2364">22140 10132 220 0,'-23'54'82'0,"18"-21"-64"0,-4 29 9 0,4-37-2 16,-4 13 4-16,-1 16 5 15,1 4-12-15,0 17-3 16,-5 13-11-16,4-1-16 0,1-8-5 15,4-12-62-15,0-5-28 16,10-16-2 0</inkml:trace>
  <inkml:trace contextRef="#ctx0" brushRef="#br0" timeOffset="76203.3153">23133 9749 244 0,'-4'50'93'0,"4"-13"-72"0,4 25-2 16,-8-24-3-16,-1 20-14 15,-4 38-1-15,-1 0-3 16,1 8 0-16,0 21 2 15,-1 4-22-15,6-8-8 0,-1-17-71 16</inkml:trace>
  <inkml:trace contextRef="#ctx0" brushRef="#br0" timeOffset="76670.8996">22927 10144 96 0,'-28'-125'35'0,"14"100"-27"0,0-12 22 0,9 20 10 16,5 0-1-16,10-16 1 16,8-4-13-16,20-9-7 15,9-4-11-15,9 0 5 0,10 4 5 16,4 5 7-16,10 11 7 16,4 5-12-16,0 13-2 15,1 4-11-15,-11 16-3 16,-8 4-8-16,-14 5 0 0,-15 8-10 15,-13 8-2-15,-20 9 12 16,-13 8 6-16,-15 0 0 16,-8 4 0-16,-6 13-12 15,-4 8-4-15,9 12-14 16,10-8-3-16,13 0 7 16,10 0 4-16,10 0 8 15,13 1 5-15,1 3 4 16,4 0 1-16,-5 0 12 15,-13-8 7-15,-10-8 19 16,-15-9 12-16,-17-4-6 16,-6-8-4-16,-4-8-8 15,-5-9-3-15,0-4-17 16,5-13-9-16,0 1-35 16,-5-13-16-16,-4 0-85 15,-10 4-56-15,-5 4 81 16</inkml:trace>
  <inkml:trace contextRef="#ctx0" brushRef="#br0" timeOffset="77571.0307">16762 12755 244 0,'14'-13'90'0,"-9"9"-70"0,4 4 17 0,-4 4 2 16,-1 4-17-16,1 5-2 15,-5 8-10-15,0 12-4 16,0 4-3-16,0 18-3 0,0 20 1 15,0 20-12-15,0 22-3 16,5 4-13-16,-1-1-3 16,1-3 5-16,-5-9 2 15,0-12 11-15,-5-13 5 0,1-25 2 16,-10-24 4-16,-10-30-2 16,-4-21-1-16,-9-16-4 15,-6-13 0-15,-8-33-3 16,-1-29 0-16,10-9 6 15,5 1 4-15,9-1 8 16,9 1 4-16,14-5 7 16,15 13 3-16,18 12 3 15,23 13 2-15,15 12 6 16,13 12 2-16,15 14-5 16,19 16-1-16,18 12-15 15,-9 17-6-15,-10 17-11 0,-9 32-5 16,-9 22-33-16,-19 13-12 15,-24 11 22-15,-18 18 13 16,-24 12 32-16,-13-9 15 16,-20-3 10-16,-18-9 4 15,-23-4-9-15,-24 4-5 16,-5-17-10-16,5-4-1 16,0-12-12-16,5-17-6 15,-1-16-28-15,6-22-11 16,8-20-68-16,20-21-28 15,13 0 22 1</inkml:trace>
  <inkml:trace contextRef="#ctx0" brushRef="#br0" timeOffset="77858.0361">18828 13521 356 0,'9'33'132'0,"5"-21"-103"0,14 5-8 0,-13-9-11 16,13-3-13-16,9-1 0 15,15-8-34-15,4-9-12 16,5-12-77-16,-5-8-34 16,-4-9 70-16,-10 0 37 15</inkml:trace>
  <inkml:trace contextRef="#ctx0" brushRef="#br0" timeOffset="78051.2849">18636 13029 320 0,'14'21'121'0,"19"-13"-95"0,23 5 0 0,-28-13-7 0,24 0-14 16,27-4-3-16,20-9-6 16,4-8-2-16,4-3 3 15,6-10-54-15,4-12-23 0,0-4-44 16</inkml:trace>
  <inkml:trace contextRef="#ctx0" brushRef="#br0" timeOffset="78547.5882">20252 12446 144 0,'-56'-29'55'0,"42"17"-43"0,5-13 12 0,9 12 2 15,0-7 1-15,9-10 3 16,10-7-3-16,13-5-2 0,25 1-13 16,8 7 3-16,10-3 5 0,0 12-5 15,5 0 2-15,-1 17-10 16,-4 16-2-16,-9 29-5 16,-19 13-1-16,-14 4-4 15,-19 13-1-15,-24 25 7 16,-13 28 4-16,-15 1 17 15,-8 21 9-15,-20 24 10 16,0 5 5-16,5-21-14 16,15-17-7-16,18-16-19 15,18-22-8-15,24-7-18 16,10-22-5-16,13-20-20 16,5-21-7-16,14-21-56 15,15-8-23-15,4-8 20 16</inkml:trace>
  <inkml:trace contextRef="#ctx0" brushRef="#br0" timeOffset="78864.6843">21775 12580 328 0,'28'8'123'0,"-9"4"-95"0,9 13 3 0,-19-8-4 0,0 4-16 16,6 12-1-16,3 5-6 15,1 8-3-15,4 3 0 16,10 6-4-16,5 3 2 0,4-4-8 15,9 4-4-15,6 5-29 16,4 8-10-16,-1-13-22 16,-8 0-8-16,-10-8-18 15</inkml:trace>
  <inkml:trace contextRef="#ctx0" brushRef="#br0" timeOffset="79463.2175">22140 13175 180 0,'-33'-46'68'0,"19"25"-52"0,0-8 23 0,5 21 8 16,0-9-15-16,4-4-4 15,5-12-14-15,0-8-6 16,5-18-5-16,4 1-5 0,5-13 1 16,5 9-4-16,9-5 1 15,5 1-20-15,-1-1-7 16,6-12-19-16,-5 8-9 15,-10 4 25-15,-4 17 14 16,-10 13 41-16,-9 20 21 16,-9 17 2-16,-5 21 1 15,0 8 1-15,0 13 3 16,4 0-15-16,1 12-8 16,0 16-13-16,-1 14-6 0,1 11-2 15,-1-3-1-15,1-5-9 16,0-3-2-16,-1-1-31 15,1-12-13-15,0-5-7 16,-1-11 0-16,1-14-8 16,0-12-12-1,-1-16 34-15,1-13 17 16,-5-13 12-16,0-3 9 16,-5-9 1-16,0-4 20 15,-9-13 12-15,0 4 7 16,-5 1 1-16,-14 12-12 15,0 0-4-15,-9 13-5 16,0 12-1-16,0 0-7 16,4 0 16-16,15 0 7 0,9 0-1 0,9 0 0 15,19 0 0-15,14 0 0 16,23 0-2-16,20-13-1 16,13 1-12-16,10-5-3 15,23 0-8-15,19-8-2 16,-5-4 0-16,-5-8 0 15,1-13-64-15,8-4-29 16,-13 4-28 0</inkml:trace>
  <inkml:trace contextRef="#ctx0" brushRef="#br0" timeOffset="80379.4601">24038 12367 156 0,'14'5'57'0,"-5"-5"-44"0,0 0 5 0,-9 0-1 15,0-5 1-15,-4-3 1 16,-6-4 1-16,-8-13 0 15,-6 0-11-15,-9 0 3 0,-9 4 4 16,-9 12 1-16,-20 9 1 16,-13 13-5-16,-5 12 0 15,0 4-4-15,5 25 2 16,-1 17-4-16,-4 29 1 16,5 16-5-16,4 1 0 15,15 12 10-15,18 17 3 16,33-9 8-16,28-20 2 0,28-9 0 15,24-25-1-15,32-20-14 16,33-26-7-16,10-20-13 16,32-21-7-16,5-25-45 15,-9-9-18-15,4-12-67 16</inkml:trace>
  <inkml:trace contextRef="#ctx0" brushRef="#br0" timeOffset="83486.5782">18458 9295 52 0,'-24'-4'19'0,"10"-1"-15"0,-9-3 6 0,9 4 3 16,0 0-5-16,-5-5-2 16,0 1-8-16,-4 0-1 15,-1-5 1-15,-4 1 1 16,0-9-2-16,-5 9 2 16,-4-1 5-16,-5 1 2 15,-5 3 0-15,-5 1-1 16,-4 0-3-16,0-1 1 15,-5 1-2-15,5 0 2 16,4-1-2-16,1 5 2 0,-1 4 4 16,1 0 4-16,-5 4-6 15,-5 5-1-15,0-1 0 16,-5 0 0-16,1 5-2 16,4-1 1-16,4 1-2 15,1-1 2-15,5 5-4 16,-1 8-2-16,-4-9 4 15,-10 5 3-15,1 4-3 16,-1 0-1-16,-4 4 2 16,4 9 3-16,1 3-2 15,4 1-2-15,5 4-3 16,-5 4-1-16,0 0 4 16,0 0 1-16,-5 4-3 0,-4-4 1 15,0-4 0-15,-1 4 2 16,-8 12-1-16,9 1 2 15,4-5 0-15,10 8 1 16,-1-7-2-16,6 3 1 16,-1-4-2-16,6 1-1 15,-1-1 1-15,5-8-4 0,4 0 2 16,5 4 3-16,10 0 3 16,4 9 0-16,5 3 0 15,5 1-1-15,9-5 0 16,4-3-5-16,10-5 1 15,5-4 0-15,5 0 2 0,-1-9 1 16,5 1 1 0,0 4-2-16,5 4-2 0,0 0 1 15,0 0 1-15,-1 0-1 16,6-5 2-16,-1 5-2 16,1-4-1-16,4-4 1 15,5-5-1-15,4 1 0 16,6-1 0-16,4-3 4 15,-1-1 2-15,1 4 2 16,0-8 0-16,0 1-4 16,0-10-3-16,5-3 0 15,9 0 1-15,4-1 3 16,6-11 2-16,-1 3-6 16,-4 4-2-16,-6-12 0 15,-3-12 2-15,8 4-2 0,6-5-2 16,-1-4 2-16,0-3 0 15,-4-5 1-15,-5-5 2 16,-5 1-1-16,-9-4-1 16,0 0 1-16,0-5-1 15,-5-12 4-15,0-12 5 16,1-5-3-16,-1-4 2 16,0 5-5-16,-4-9-2 15,-1 8-3-15,-4-12 1 16,-10-4 1-16,-4-5 0 15,0 5 0-15,-5-4 2 16,0-1-1-16,-4 5-1 0,-1 0-4 16,-4-5 0-16,-5 5-3 15,-5-13 2-15,1 13 3 16,-6 8 3-16,-4 8 0 16,-4-3-1-16,-6 7 3 15,1 5 2-15,-5-9-2 16,-5 5-2-16,-9 4-5 15,-9 3-2-15,-20 6-13 16,-18 7-3-16,-14 4-23 16,0 13-42-1,0 9 13-15</inkml:trace>
  <inkml:trace contextRef="#ctx0" brushRef="#br0" timeOffset="85333.4815">17699 11439 24 0,'-5'-4'11'0,"5"4"-9"0,0 0 9 0,0 0 2 0,0 0 2 16,0-9 4-16,5 9-2 16,0 0 1-16,4 0-7 15,5 0-2-15,5 0-5 16,4 9-1-16,10-9-1 15,4 4-2-15,6 4 7 16,3-8 3-16,1 0 3 16,0 0 5-16,0 0-1 15,0 0-1-15,4-8-4 16,6 4-2-16,-1 4-6 16,5-9-1-16,4 5 3 0,-4 4-5 15,0-8-3-15,0 4 1 16,0 0 0-16,0-5 1 15,0 5 0-15,4 0-3 16,6 0 0-16,4 4 2 0,-1 4 2 16,-3 0 0-16,-1 0-1 15,-4-4 3-15,-1 0 2 16,6-4 2-16,3 0 1 16,6 0 0-16,-5 0 0 15,0-1-4-15,-9 5-3 16,-5 0 0-16,-1 0 1 15,-3 0-3-15,-1 0-2 16,9 0 4-16,6 0 1 16,4 0 0-16,9 5-2 15,-9-1 1-15,-5-4-1 16,1 0 11-16,-6-4 5 0,5-1-6 16,1-3-1-16,4 0-5 15,0 4-1-15,0-1-3 16,-5-3-1-16,-5 4-1 15,1 0 0-15,-5 0 2 16,0-5 2-16,4 5-1 16,6-4-1-16,4 4 1 15,0 4-1-15,0-9 2 16,-10 9 1-16,1 0-4 16,-1-4-1-16,1 4 1 15,4-8 2-15,5 4-2 16,0 4 0-16,5-9 1 15,-5 5 0-15,-5 4 0 16,-4-8 2-16,-6 4-3 16,-3 4 0-16,-1 0 1 0,0 0 0 15,0 0 0-15,1 4 2 16,-1 4-6-16,0-8 1 16,0 4-4-16,-4 5 2 15,-10 3 3-15,0 1 1 16,-9-5 1-16,0 9 0 15,-5 8 0-15,-5-5 0 16,-4 1 0-16,0 4 0 16,-1 0 0-16,-4 0 2 15,5 9-1-15,-5 3 2 16,-4 0 2-16,-1 1 2 16,-4-1-1-16,-1 1-1 0,1-1-3 15,0 1 1-15,-1-13-9 16,1 0-1-16,0-9-40 15,0-7-19-15,13-13-21 16</inkml:trace>
  <inkml:trace contextRef="#ctx0" brushRef="#br0" timeOffset="86279.3725">22796 11822 84 0,'9'-4'33'16,"-4"8"-26"-16,5 4 22 0,-6-4 9 0,1 1-7 15,4-1-1-15,1-4-13 16,4 4-5-16,4 0-7 16,1 0-6-16,9 0 0 0,5 1 1 15,5 3 2-15,-1 4-1 16,1 1-1-16,-1-1-2 16,0-3-1-16,1-1 2 15,-1-8 2-15,1 0 6 16,-1-4 4-16,1-4 7 15,-1-5 3-15,-4-8 1 16,-5-4 1-16,0-4-7 16,-4-4 1-16,-1-17-8 15,1-4-3-15,-1-5-12 16,-4 5-6-16,0 8-19 0,-5 5-5 16,0 3-69-1</inkml:trace>
  <inkml:trace contextRef="#ctx0" brushRef="#br0" timeOffset="87299.8984">24515 11976 116 0,'-4'-4'44'0,"-1"4"-35"0,-4-9 7 0,-1 5 0 15,1 4-5-15,-5-12 1 16,0 4-3-16,-5 3 0 16,-9-11-5-16,-5 3-3 0,-4 1 0 15,-5-1 1-15,-5 1 3 16,-5 3 0-16,1 1 0 15,-1 0-3-15,1 4-2 16,-6 4-4-16,-4 0 0 16,-4 4-7-16,-10 4-1 15,-5 0-4-15,-4 5-1 16,9-1 3-16,5 5 3 16,4 4 11-16,1 4 5 15,-6 0 6-15,1 16 4 16,-5 9-4-16,5 5 1 15,4-1-9-15,5 0-2 0,5 0-3 16,9 4-2-16,5 5 0 16,0-1 0-16,4 1-2 15,6 7-1-15,-1 9-3 16,0-12 1-16,5 8 3 16,4-8 3-16,6-1 13 15,4 5 6-15,4 8-2 16,6 9 2-16,4-1-5 15,4 0-1-15,6-3-4 16,8 3 1-16,6-8-2 16,4 9 2-16,9 3-2 15,15 1 2-15,14-9-2 16,9-4 0-16,-1-12-6 0,6-5-1 16,0 1-4-16,9-9 1 15,9 8-8-15,10-16-2 16,-5-4 3-16,0-13 3 15,0-12 9-15,5-13 5 16,9-8 4-16,0-9 5 16,-9-8 1-16,-10-8 0 15,-4 0-1-15,-5-13 1 16,0-20 9-16,0-17 7 16,0-13-14-16,-9-8-5 15,-5-12-7-15,-10-21-2 16,-4-9-3-16,-9 9-1 0,-10 4 5 15,-14-5 5-15,-9 5-1 16,-10 5 1-16,-14 7-3 16,-13 5 1-16,-25-1-4 15,-17-16-2-15,-15 0-11 16,-10-4-4-16,-8 12-17 16,-25 4-6-16,-17 5-18 15,-1 16-7-15,-10 21-25 16</inkml:trace>
  <inkml:trace contextRef="#ctx0" brushRef="#br0" timeOffset="91487.4861">27270 9424 108 0,'0'0'41'0,"0"0"-32"0,0 0 15 15,0 0 7-15,0 0 0 16,-4 4 2-16,-6 0-7 16,1 4-4-16,-5 1-12 15,0 3 5-15,0 5 2 0,0 4-1 16,-5 4 1-16,0 4-3 16,0 0-1-16,1 4-7 15,-6 1-4-15,-4 3-1 16,-5 1 1-16,-9-1-1 0,-5 1 2 15,-4 3-2-15,-10 5-1 16,0 4 1-16,0 0 1 16,0 16-1-16,0-7-1 15,0 7 1-15,-4 1-1 16,-10 0 0-16,0-1 0 16,-5-3 0-16,1 3 0 15,4 5 0-15,4 0 2 16,1 4-3-16,0 0-2 15,-1-9-5-15,-3-3 0 16,-1-5 2-16,0 0 1 16,4 1 3-16,6-9 1 15,4 4 1-15,0-4 0 16,9-13 2-16,6 1 3 0,3-1 0 16,6-12 2-16,4-4-6 15,5 0-1-15,5-9 0 16,4 1 0-16,5-9-3 15,4 4 2-15,1-4 1 16,4 1 0-16,5-5 0 16,0 0 2-16,0 0-1 15,0 4-1-15,5-4 3 16,0 0 2-16,4 0-2 16,-4 0-2-16,4 0 2 15,1 0 2-15,-1 0 0 16,0 0 0-16,1 0-1 15,4 0 0-15,0 0 2 0,0 0 1 16,5 4-3-16,-1 4-1 16,6 5 1-16,4 3 0 15,5 5 0-15,9 4 0 16,9 4-2-16,1 0 1 16,4 5 0-16,5 3 1 15,0 5-2-15,4 8-2 16,1 4 1-16,9 13 1 15,14 12-1-15,5 0-1 16,-1 0 1-16,1-8-1 16,-10 4 6-16,1 8 4 15,8 13 6-15,6 4 2 16,-5-1-7-16,-5-15-4 16,-14 3-4-16,-10 1 0 0,-9 3-2 15,-9 5-1-15,-9-4 1 16,-6-9-1-16,1-8-3 15,-14-17 0-15,-5-4-20 16,-5-16-10-16,-4-22-41 16,0-16-15-16,-1-25-39 15</inkml:trace>
  <inkml:trace contextRef="#ctx0" brushRef="#br0" timeOffset="92494.264">27434 10927 148 0,'0'-29'55'0,"0"20"-43"0,0 1 16 0,0 8 7 16,0 0-4-16,-4 0-1 16,-1 0-12-16,0 0-6 15,5 0-7-15,-5 4-2 0,1 4 1 16,-6 9-5-16,6 8 1 15,-1 8-5-15,-4 9 1 16,-1 8-5-16,1 17 1 16,4 8-12-16,1 16-4 15,4-8 8-15,0-8 4 16,4-12 8-16,-4-13 2 16,0-13 19-16,-4-20 22 15,-6-17-7-15,-4-17-5 16,0-29-5-16,0-8-6 15,0-8 0-15,0-5-5 16,0 1 1-16,0-5-3 16,0 8 0-16,4 9-3 15,1 4-1-15,4 9-3 16,5 7-2-16,0 5 1 16,5 13-1-16,9 3 0 15,5 13 0-15,4 13-7 16,10 12-3-16,5 12-5 15,8 13-4-15,6 17-5 16,4 20 0-16,0 9 6 16,1 0 4-16,-1-17 12 15,0-13 8-15,-4-12 26 0,-6-16 14 16,-3-13-1-16,-6-13 0 16,-14-16-12-16,-8-29-3 15,-6-21-17-15,-9-25-8 16,-5 4-6-16,-4-21 0 15,-1 4-8-15,1 1-4 16,0 12-26-16,-1 4-10 16,6 21-26-16,-1 4-10 15</inkml:trace>
  <inkml:trace contextRef="#ctx0" brushRef="#br0" timeOffset="92959.1581">28652 11235 240 0,'-9'-33'90'0,"4"16"-70"0,-4-8 2 16,0 12-6-16,-6-3-11 15,-3-1-1-15,-6-8-7 16,1 0 0-16,-5 9 1 16,-5 3-10-16,0 13-4 0,-4 17 5 0,-1 12 4 15,5 17-6-15,1 16-4 16,8 21-18-16,15 9-7 16,14-9 2-1,13-12 8-15,15-13 25 16,19-8 42-16,8-25 22 15,11-8 9-15,-1-17 5 16,-9-17-17-16,-5-20-8 16,-14-22-26-16,-9-11-10 0,-14-5-3 15,-10-4-6-15,-13 4-1 16,-20 0 2-16,-13 8 1 16,-10 9-4-16,-9 16-1 15,9 13-2-15,5 8 3 0,4 9-24 16,5 8-9-1,10 8-24-15,4 8-9 0,10 9-43 16</inkml:trace>
  <inkml:trace contextRef="#ctx0" brushRef="#br0" timeOffset="93665.4304">29313 11139 276 0,'-19'4'104'0,"19"9"-81"0,0 12-4 0,-5-13-8 16,1 5-3-16,-1 8 5 16,0 21-9-16,5 8-2 15,0 21-2-15,0 4-5 0,0 0-1 16,5 4-11-16,4-4-3 0,6 0-4 15,-1-8 0-15,4-17 16 16,-4-12 6-16,0-17 18 16,-4-21 9-16,-10-16 3 15,-5-18 1-15,-9-7-5 16,-14-13-1-16,-10-21-10 16,-4-20-3-16,-5-9-4 15,5 0-1-15,5 8-3 16,4 1 1-16,5 16-4 15,4 0 0-15,10 8 1 16,10 5 0-16,13 3 0 16,15 1 0-16,22 8 0 15,20 4 2-15,14 17-3 16,4 13 0-16,0 16-4 16,10 4-1-16,0 25 0 0,-5 8 4 15,-10 9-1-15,-13-4-1 16,-10-1 5-16,-18 1 1 15,-15 0 2-15,-18-5 0 16,-15 1 0-16,-18-5 0 16,-14 4 0-16,-5 1 0 15,0-5-2-15,1-12-2 16,3-4-24-16,1-9-9 16,5-4-34-16,-1-4-15 15,1 0-31 1</inkml:trace>
  <inkml:trace contextRef="#ctx0" brushRef="#br0" timeOffset="122789.211">3368 14715 76 0,'-43'-16'30'0,"20"8"-24"0,-5-9 21 15,14 9 10-15,0-5-11 16,-5-8-5-16,-9-4 1 16,4-4 2-16,1 0-12 15,0 4 9-15,4-4 2 0,0 4 4 16,5 0 3-16,0 4-1 15,0 4 2-15,5 1-4 16,4 3 1-16,5 13-5 16,5 0 0-16,4 13 1 15,10 3 0-15,4 18-7 0,5 20 0 16,10 21-4 0,9 8 0-16,4 4-3 0,-4 13 1 15,9 13 0-15,0 16 3 16,-9 0-3-16,9 0 1 15,5-4 2-15,-9-4 3 16,-1-9-9-16,1-16-2 16,-19-21-9-16,-5-13 0 15,-5-16-17-15,-13-13-4 16,-15-12-28-16,-9-8-11 16,-5-13-38-16,-4 0-16 15,4-17-19-15</inkml:trace>
  <inkml:trace contextRef="#ctx0" brushRef="#br0" timeOffset="123254.6929">2974 15461 124 0,'-14'4'49'0,"0"0"-38"0,5 0 19 0,4 0 8 15,5-4-6-15,-5 5 1 16,5-5-5-16,0 0-3 16,-5 0-13-16,5-9 3 0,5-3 3 15,0-9 5-15,4-12 3 16,5-9 0-16,10-20-1 16,13-1-1-16,19-4 2 15,5-12-8-15,14-12-3 16,5-9-4-16,0 0-2 15,4 8-5-15,14 5-1 0,1 8-3 16,-1 4-1-16,-14 4-6 16,-4 0-3-16,-19 5-36 15,-5 3-17-15,-4 9-92 16</inkml:trace>
  <inkml:trace contextRef="#ctx0" brushRef="#br0" timeOffset="123990.2636">4290 15377 100 0,'0'0'38'0,"0"5"-29"0,0 3 19 0,0-8 9 16,0 12 6-16,5-12 6 16,0 5-13-16,9-5-4 15,5-5-19-15,9 5 5 0,14-8 5 16,0 8 3-16,10 0 2 16,9 0-7-16,-5 0-2 15,9 0-5-15,10 0-1 16,14-4-7-16,5 4-2 15,0-8-2-15,-10 3 1 16,-4-3-7-16,-19 4 1 0,-10-9-48 16,-13 1-18-16,-6-5-69 15</inkml:trace>
  <inkml:trace contextRef="#ctx0" brushRef="#br0" timeOffset="124427.9535">4244 14903 184 0,'-5'4'68'0,"0"0"-52"0,10-4 12 0,-5 0 3 16,5 0-10-16,-5 0 1 0,9 0 4 15,5 0 4-15,14 0-16 16,14 4 10-16,19 0 5 0,5 1-6 16,13-1-4-16,6 0-4 15,13 0 0-15,5-4-8 16,5-4-2-16,-5-4-12 16,-9-9-5-16,-10-8-78 15,-14-4-33-15,-9-9-5 16</inkml:trace>
  <inkml:trace contextRef="#ctx0" brushRef="#br0" timeOffset="125190.9481">6211 14228 204 0,'5'0'77'0,"0"5"-60"0,4-1 6 0,-4 0 1 15,-1 4 0-15,6 5 5 16,-1 3-2-16,5 5 1 15,5 8-16-15,0 13 6 0,4 20 5 16,5 26 3-16,0 8 2 16,5 3 0-16,5 1 0 0,-1 9-4 15,1-1-1-15,-1-25-12 16,-4-8-7-16,-5-17-13 16,-5-12-5-16,-4-17-26 15,-5-12-9-15,0-21-61 16,-4-17-24-16,-6 4 10 15</inkml:trace>
  <inkml:trace contextRef="#ctx0" brushRef="#br0" timeOffset="125627.101">7645 14220 224 0,'-38'25'85'0,"15"-8"-66"0,-5 3 14 0,14-7 2 0,-5 4-9 16,-4 12-1-16,-5-4-3 15,-5 0 1-15,-5 8-13 16,-13 21 3-16,-15 25 3 0,-9 13 3 16,-14 16 3-16,-4 42-3 15,-6 25 0-15,-18 25 5 16,0 29 2-16,4-25-9 15,15-4-5-15,14-21-18 16,18-25-9-16,15-38-34 16,13-24-14-16,10-26-205 31,14-32 106-31</inkml:trace>
  <inkml:trace contextRef="#ctx0" brushRef="#br0" timeOffset="127804.3321">7954 14736 200 0,'-14'21'74'0,"9"-13"-58"0,1 1 9 15,-1-1 2-15,5-8-1 16,0 0 2-16,0 0 0 15,-5 4 0-15,5-4-15 16,-4-4 3-16,4-4 2 0,0-9-4 16,4-12 0-16,1 0-2 0,4-21 0 15,5 0-4-15,5-4-3 16,0-13-2-16,4 1 0 16,5-5-7-1,1-17 1-15,3 9-1 0,6 8 2 16,-5 13 1-16,-1 0 1 15,-3 16-3-15,-11 13 2 16,-4 12-4-16,-9 17-1 16,-10 21 3-16,-4 25 3 15,0 12 1-15,-1 9-1 16,6 4 3-16,4-9 0 16,4 1-10-16,6 3-5 15,-1-20-36-15,5-4-14 16,0-9-69-16</inkml:trace>
  <inkml:trace contextRef="#ctx0" brushRef="#br0" timeOffset="128478.4734">8952 14282 176 0,'-23'-12'68'0,"18"8"-52"0,0-4 8 0,5 8 2 0,-4-5-2 16,4 1 3-16,4 0-2 15,1 0 0-15,9 0-14 16,9 0 4-16,10-5 5 0,9 1-2 16,10 4-1-16,-1-9-7 15,15 5-2-15,9 4-4 16,5 4-1-16,4 0 3 16,-4 0 1-16,-10 0 1 15,-14 4 2-15,-9 4-5 16,-14 5-3-16,-10 8-6 15,-13 4 0-15,-15 12-5 16,-23 21 1-16,-24 26 2 16,-13 28 3-16,-10 17 4 0,-5 33 2 15,5 9 14 1,9-13 6-16,20-16 0 0,13-13 0 16,19-21-17-16,18-20-5 15,15-26-13-15,9-24-3 16,19-26-10-16,9-20-2 15,10-5-27-15,0-3-13 16,-6-18-55 0,-3-3-35-16,-6-1 74 15</inkml:trace>
  <inkml:trace contextRef="#ctx0" brushRef="#br0" timeOffset="128794.3675">8793 15011 296 0,'18'-4'112'0,"6"4"-87"0,18 0 4 16,-23 0-4-16,23-4-11 15,14-5 0-15,10-3-8 0,13-5-4 16,29 1-1-16,19-9-19 0,-6-4-5 16,-3-1-95-1,-1-7-63-15,-19 8 73 16</inkml:trace>
  <inkml:trace contextRef="#ctx0" brushRef="#br0" timeOffset="139633.7173">10531 14649 212 0,'-5'0'79'0,"5"-4"-61"0,5-9-7 0,0 9-7 16,4-4-15-16,0-5-5 16,5-3 8-16,0-5 4 0,0 0 3 15,1 4 9-15,-1-8 7 0,-5 5 15 16,0-5 6-16,1-5-4 16,-6 1 1-16,1-4-4 15,-5-9 0-15,-5 1-8 16,-4-5-2-16,0 4-7 15,-5-12 0-15,0 8-3 16,-5-4 0-16,0 9-3 16,0-13 1-16,-4 4-4 15,-1 0-2-15,-4 0 0 16,-9-4 1-16,-5-9 1 16,-10-8 3-16,-4 1-3 15,-5 7 0-15,-5-3 1 16,1 3 0-16,-1 1-2 15,-4 3-2-15,-10 1 3 0,-13-9 0 16,-1-3-1-16,0-5-2 16,1-4 1-16,-6 4-1 15,-9 4 0-15,-9 8 2 16,0-3-1-16,5 8-1 16,-5 8 1-16,-10 0-1 15,-9 0 0-15,5 4 2 16,5-4-3-16,-10 4 0 15,-10 4 1-15,6 5 0 16,4 8 2-16,-4-9 1 16,-10 5-4-16,0 8-1 15,4 4 1-15,1-4 0 16,-14 9 1-16,-10 7 0 0,15-3-3 16,-6 3 2-16,-13 9-1 15,4 9 0-15,10 3 4 16,-5 5 1-16,-14 8-1 15,-19 12-2-15,24 5 1 16,9 4 1-16,-5 4-1 16,15-4 2-16,13-1-2 15,10-3-1-15,0 4 1 16,0-5 1-16,4 1 3 16,15 4 2-16,9 0-1 15,9 4-1-15,5 8-6 16,-9 9-1-16,-6-1-2 15,11-3 3-15,8-5 0 16,1 9 3-16,9-13-1 0,5 4-1 16,0 9-2-16,-1-1 1 15,6 13 1-15,4 5 2 16,-5-5-3-16,5-13-2 16,10 9 2-16,-5 0 0 15,18-29 1-15,-9 41 0 16,10 5-3-16,-1 4 2 15,10-13 1-15,5 0 0 16,4-8 0-16,5 4 0 16,5 0 0-16,-1 9 0 15,1-1 0-15,-1 5 0 16,6-13 0-16,-1-4 0 0,5 0 2 16,0-9 1-16,5 9 1 15,-1-4 2-15,6 4-3 16,-1 0-2-16,1 0 0 15,4-8 1-15,0-5-1 16,0 1-1-16,0-1-2 16,5-4 1-16,-1 5 1 15,15-1 0-15,0 5 0 16,0 4 0-16,9-5 0 16,0-3 0-16,10-13 0 15,-10-5 0-15,5 1 0 16,4 4 0-16,-9-8-3 15,5 8 2-15,0-9 1 16,4 5 0-16,-8 4 0 0,13 4 2 16,9 9-3-16,1-13 0 15,9 0-1-15,-9-5 0 16,-1 1 2-16,1-8 2 16,-5-1-3-16,14 1 0 15,-5-5-4-15,14 0 1 16,-23-16 2-16,38 16 3 15,-10 0 0-15,-10 1 2 16,-18-9-4-16,33 4 0 16,-29-4 1-16,48 21 0 15,-10-5-3-15,-5-3 2 16,-4-1-1-16,9 1 0 16,9-9 2-16,10-4 2 0,-5 0-3 15,-4-8 0-15,-1 3 1 16,10-3 2-16,9-5-3 15,-4-3 0-15,-5-1 1 16,4 0 0-16,15-3 0 16,4-1 2-16,-9 0-3 15,-10 0 0-15,15-4-1 16,4 0 0-16,0 0 2 16,-9 0 2-16,0 0-1 15,9 0 2-15,0-4-2 16,-4 0-1-16,-15 4 1 15,10-4 1-15,10-1-3 16,-11 1 0-16,-8-4 1 0,-5 4 0 16,14-5 0-16,-1 1 2 15,-3 0-3-15,-15-5-2 16,-9-7 2-16,-1 7 2 16,6-4 0-16,4-12 2 15,-5-4-2-15,-9-9 2 16,-9 5-4-16,0-13 0 15,4 0 1-15,1 8 2 16,-1-8-3-16,-4 0 0 16,-5-4 1-16,-10-4 0 15,-4-9 2-15,0-8 1 16,0-8-6-16,0 8 0 16,0 0-1-16,-5 4 2 15,-4 1 5-15,-10-1 3 0,-4-12-5 16,-5 4 0-16,-5-5-1 15,-10 5 2-15,-3 0-3 16,-6 0 0-16,-4 4 1 16,-1 0 2-16,-3-17-1 15,-6-3 2-15,0-1-2 16,-4-8-1-16,0 8 1 16,-5 5 1-16,-5-14 1 15,-4 1 1-15,-5 0-5 16,-5 4 1-16,-5 5 0 15,-4 3 2-15,-5 0-1 16,-4 1-1-16,-5-22 1 16,-5 13 1-16,-5 17-1 0,-8-4-1 15,-1 8 1-15,0 4-1 16,5 4-3-16,-5 0 2 16,-5-4-4-16,-4 0 1 15,-10 0 2-15,-9 5 1 16,5 7-4-16,-5 5-1 15,14 0-2-15,0 8 2 16,-5 0-7-16,-9-5-4 16,-9 6-18-16,-1-14-5 15,10 9-36-15,0 4-17 16,-18 4-32 0</inkml:trace>
  <inkml:trace contextRef="#ctx0" brushRef="#br0" timeOffset="146225.3178">10142 13179 76 0,'-19'9'30'0,"10"-5"-24"0,-10 8 4 16,10-3-2-16,-1-1 18 16,1 0 7-16,0 0-5 15,4 1-2-15,5-9 0 16,0 4 3-16,0-4-15 15,0 0 1-15,0 4-1 0,0-4-1 16,0 0 2-16,0 0 3 16,0 0 1-16,0 0-6 15,0 0 0-15,0 4 1 16,0-4 3-16,0 0 0 16,0 4-1-16,0-4-4 15,5 0-2-15,-1 5-4 0,1-1-1 16,4 0-3-16,1 0 1 15,4 0 4-15,0-4 4 16,5 0 2-16,4 0 3 16,0 0-3-16,6 0 0 15,13 0-3-15,-5 0-1 16,5 0 1-16,1 0 1 16,3-4-3-16,1 0 0 15,9-4-3-15,10-1 2 16,9-3-2-16,5-1 0 15,-1 1-1-15,-4-1 0 16,0-3 0-16,-4-1 0 16,-1-4 0-16,5 5 2 0,4-9-1 15,1 0 0-15,0 0-1 16,-1 0 0-16,-4 0-2 16,-4 0-2-16,-1 0 1 15,5 0-1-15,4-4-3 16,10-1 2-16,-4 1 1 15,-6 8 2-15,-4-4-1 16,-4-8-1-16,-1 4 1 16,5 0-1-16,0 4 0 15,5 4 2-15,-1 4 1 16,1 5 1-16,-10-1-5 16,0 1-1-16,-4 4 1 15,0-5 2-15,4 1 0 16,0-1-1-16,0 1 1 0,1 3-1 15,-6 1 0-15,1 0 2 16,-10-1-1-16,0 1-1 16,0-4 3-16,-9-1 0 15,5 1-4-15,4-1 1 16,5 1-5-16,5-5 1 16,4 4 4-16,0-3 2 15,0-1-3-15,-4 5 1 16,-5-1 2-16,-5 5 1 15,5 0-4-15,0-5-1 16,4 9 3-16,6-9 1 16,-1 1 0-16,0-1-2 15,-4 1 1-15,-5 4-1 16,-5-1-3-16,0 1 2 0,0 0 1 16,1-5 0-16,4 5-3 15,-5-1 2-15,-5 1 3 16,1 0 1-16,-1-1-1 15,6-3 1-15,-11-1-4 16,-3 1 0-16,-6 8 1 16,-4-9 0-16,-5 5 0 15,0 4 0-15,-4 4 0 16,-1-8 0-16,-4 3 0 16,-5 5 0-16,0-8-3 15,-5 4 2-15,1 4 1 16,-6-8 0-16,1 3 0 0,0 1 0 15,-1 0 2-15,1 4 1 16,0 0-1-16,-1 0-2 16,1 0 1-16,0-4-1 15,-1 4 0-15,-4 0 0 16,5 0-3-16,-5 0 2 16,5 0 1-16,-1 0 2 15,1 0-3-15,0 0-2 16,0-4 2-16,-1 0 0 15,1-1 1-15,0 5 2 16,-1-4-1-16,1 4 2 31,0-4-2-31,-1 4-1 16,1-4-2-16,0 0 1 0,-1 0 1 16,-4 4 2-16,0 0-3 15,0-5 0-15,0 5 1 16,0-4 2-16,0 0-3 15,0 0-2-15,-4 0-1 16,-6 0 3-16,1-5-2 16,-5 1 1-16,-5 0 2 15,0-1 0-15,-4 1-3 16,-10-5 2-16,-4 1-4 16,-5 0 1-16,-10-1 2 15,-4 1 1-15,-5-1 1 16,-5 1 0-16,5-1 0 15,1 1 0-15,13 3-3 0,0-3 2 16,5 3 1-16,4-3 0 16,10 8 0-16,0-9 0 15,5 13 0-15,4-8 2 16,5 4-3-16,4 4 0 16,1-9 1-16,0 5 0 15,9 4 0-15,0 0 0 16,0 0-3-16,0 0 0 15,0 0 2-15,4 0 0 16,6 0 1-16,-1 4 0 16,5 5-3-16,0-9 0 15,0 12 4-15,0-8 1 16,0 5-3-16,0 3 1 16,5 1 0-16,5-5 0 0,4 5-3 15,4-1 2-15,11 1 1 16,-1-1 0-16,9 5 0 15,-4-1 0-15,0 1 0 16,0 4 2-16,-5-5-3 16,-4 5 0-16,-1 0 1 15,-4-4 0-15,0-5 0 16,-1-3 2-16,1-1-1 16,-5 0-1-16,0 1 1 15,5-1-1-15,0-4 0 16,-5 4 0-16,0-3 0 15,0 3 2-15,-4-8-1 16,-6 0-1-16,1 0 1 0,-5 0-1 16,-4 0 2-16,-6 0 3 15,-4 0-4-15,-9 0-1 16,-5 0 0-16,0 12 0 16,-5 1 0-16,0-1 0 15,-4 1 0-15,0 8 0 16,-6-1-3-16,1 5 2 15,-5 0 3-15,-4 5 1 16,-5 3-4-16,-10 0-1 16,-9 0 1-16,-9-3 2 15,0 3-2-15,0-8 0 16,-1 4 3-16,10 0 1 16,10-4-4-16,4 0 1 0,10-4 0 15,4 4 2-15,5-13-3 16,9 1 0-16,5-1-1 15,0-3 0-15,4-1 2 16,1-4 0-16,4 0 0 16,5-4 0-16,0 0 0 15,0 0 0-15,5-4 0 16,0-4 2-16,4 0-3 16,0 3 0-16,1-7 1 15,-1-9 2-15,5 4-1 16,0 1 2-16,-4-5-4 15,-1 0 0-15,0 0 1 16,1-4 2-16,-1 0-3 16,-4-12 0-16,0-1 1 0,-5-3 0 15,0-9 0-15,0-8 0 16,0-1-3-16,-5 1 2 16,0 4-1-16,0 4 0 15,1 4 2-15,-1 4 0 16,0 13 2-16,5-4 1 15,-4 12-4-15,4 5-1 16,0 3-2-16,0 5 3 16,0 4-5-16,0 4 2 15,4 8 2-15,1 4 1 16,0 9-2-16,-1 8 2 16,1 13-1-16,0 16 0 15,0 13 0-15,-5 4-2 0,0-4 3 16,0-5 0-16,0-3 1 15,0-17 0-15,0-13 0 16,0-4 0-16,0-8 2 16,0-4 3-16,0-9 0 15,0-8 0-15,0-8-3 16,0-5-2-16,0-4-2 16,4-8-1-16,6 0 2 15,-1-4 2-15,5-4-2 16,-5-4 0-16,1 7 3 15,-6-3 1-15,1 8-1 16,-5 4-2-16,0 5 1 0,0 3-1 16,0 1-3-1,0 3 0-15,0 9-1 0,0-8 3 16,5 8 0-16,-1 8 1 16,1 5-3-16,9 8 0 15,5 4-3-15,4 0 1 16,6 0 1-16,3-5-1 15,-4-3 4-15,1-4 2 16,-6-5 0-16,-4-8 2 16,-1-8 0-16,-4-9 1 15,1-8-2-15,-11-13 1 16,1-3-2-16,-5-5 2 16,-5 4-4-16,1 5 0 15,-6 4 3-15,1 3 1 16,-1 10-4-16,-4 3 1 0,0 4-2 15,5 9-2-15,-5-4 3 16,5 4 0-16,-1 4 1 16,1-8 2-16,-1 3-3 15,1-7 0-15,4 4 3 16,1-1 3-16,-1 1-7 16,0 4 0-16,5 0-2 15,5 4-1-15,9 0-5 16,14 8-2-16,19 9 5 15,14 8 1-15,5 8 4 16,-1-12 1-16,10-1 1 16,0-7 2-16,-9-1 1 15,-15-3 1-15,-13-1-2 16,-38-8 1-16,-28 0 0 16,-10 4-8-16,-14 5-2 15,-8-1 2-15,-15 9 0 16,-5 3 0-16,-4 18 4 15,4-5-2-15,14 5 1 16,10-5 0-16,19-4-2 16,13 4 3-16,10-16 2 15,19 4 0-15,9-9 2 16,9-12-2-16,10-4-1 16,14-8 3-16,-5-9 0 15,0-4-4-15,-4-8 1 16,-5 3-2-16,-10 5-2 0,-4 9 3 15,-10 7 2-15,-9 9-5 16,-9 17 1-16,-10 12-1 16,-9 0 2-16,-5 9 1 15,5-9 3-15,0 4-3 16,9-8-2-16,5-8 2 16,0-5 0-16,5-7 7 15,4-14 6-15,5-7-6 16,0-9-1-16,-5-17-3 15,-4-8 1-15,-5-8-2 16,0-1-1-16,0 5 1 16,0 4 1-16,0 9-3 15,-5 7-2-15,5 18-1 16,0-5 3-16,0 17 0 0,0 4 1 16,4 12-5-16,6 5 1 15,4 12-3-15,9 9 2 16,5 7 1-16,14 5 2 15,5-4 1-15,5-8 3 16,4-9-1-16,-10 0 2 16,-3-17 2-16,-6 1 2 15,-9-9 1-15,-9-8 0 16,-10-9-4-16,-9 1-3 16,-9-13-9-16,-6 4-3 15,-3 4 1-15,-10 9 4 16,4 8-2-16,1 13 1 15,-1 12 4-15,1 8 1 0,-1 9-20 16,5 8-8-16,5-5-122 16</inkml:trace>
  <inkml:trace contextRef="#ctx0" brushRef="#br0" timeOffset="176805.2854">24768 5235 60 0,'-32'17'24'0,"22"-13"-18"0,6-4-4 0,4 0-2 0,0 0-2 16,0 0 0-16,0 0 6 15,-5 9 2-15,0-9 15 16,1 4 9-16,-6 4 1 16,1 5 2-16,-1-1-3 15,6 1-1-15,-1-5-3 16,5 9-1-16,5-5-14 16,9 5-2-16,9 3 1 0,10-7 3 15,9-1 4-15,10 5-5 16,9-4-2-16,4-1 3 15,6 1 4-15,13-1-5 16,14-8-2-16,15 5-1 16,-6-5-1-16,6 0 0 15,18-4 0-15,10 4 0 16,-1 0 0-16,1-4 0 0,9 0 0 16,4 0 2-16,-4 0 4 15,-14 0-8-15,5 0-3 16,4 0-2-16,0 4 1 15,-14 1-1-15,-9-5 2 16,4-5-2-16,1 1 2 16,-1 0-2-16,-4-4-1 15,-14-1 1-15,-5 1-1 16,-5-4-3-16,-4-1 2 16,0 1 1-16,-5-1 2 15,-5-4-1-15,-9 9-1 16,-5 0 1-16,-13 4-1 0,-10-1 0 15,-1 5 0-15,-8 5 0 16,-5 3 0-16,-1 4 0 16,-3 5 0-16,-6 8 0 15,-4 0 0-15,-5 8 2 16,-5 17 1-16,-4 13 3 16,-5 8 1-16,0 8-3 15,-5-4-3-15,0 8 4 16,-4 13 1-16,0 8-2 15,-1 4-3-15,1 4 0 16,-5 13 1-16,0-4 1 16,0 16 1-16,0-3 0 15,4-1 0-15,1 8 0 16,0 13 2-16,-1 1-3 0,1-10 0 16,0 9-1-16,-1 5 1 15,1-10-2-15,-1-3-1 16,-4-13 3-16,0 13 2 15,5-38-4-15,-5 34-3 16,-5-17 3-16,0-17 1 16,5-12-3-16,5-5-1 15,0-3-2-15,4-17 3 16,5-1-5-16,0-20 2 16,5-4-25-16,-1-13-8 15,6-16-32-15,8-17-13 16,-4-12-56-1</inkml:trace>
  <inkml:trace contextRef="#ctx0" brushRef="#br0" timeOffset="178953.5097">27940 8999 300 0,'-28'-16'112'0,"23"7"-87"0,-4 1-9 15,4 4-11-15,1 0-26 16,-1-1-7-16,0 1 4 16,1 0 3-16,4 4 13 15,0 0 7-15,0 0 3 0,0 4 13 16,4 5 7-16,1-1 0 15,0 0-1-15,4 1-5 16,0-1-2-16,5 0-4 16,1-4-1-16,3 0-3 15,1 1 1-15,4-1-2 16,1 8 2-16,-1-12-2 16,5 13 2-16,0-9 0 15,1 4 1-15,-6 5-2 0,5 3-1 16,-4 5-3-16,-1 0 1 15,0 4-2-15,1 8 2 16,-1 5-2-16,1-5 2 16,-1 5 2-16,-4 7 4 15,0 18-2-15,4-5-2 16,0 5-2-16,1-1-3 16,-1-4 1-16,5-4 1 15,0-4-1-15,5-4 2 16,0-4-2-16,5-1 2 15,4-11 0-15,-9 3 1 16,-1-12 0-16,-4-5 0 0,1-3 0 16,-6-13 0-1,0-4 2-15,-4-13 3 0,0-4-4 16,-5-8-1-16,0 12-2 16,0-37-2-16,5-4 1 15,4-17-1-15,5-4-3 16,10 0 0-16,9 0 2 15,4 4 0-15,10-8 1 16,0-1 2-16,-5 9-1 16,-4 9 2-16,-10 16-4 15,-5 0 0-15,-9 8 1 16,1 9 2-16,-11 8-3 16,1 8 0-16,-5-4 1 15,-4 9 2-15,-1-1-1 0,-4 5-1 16,-1 4-2-16,1 4 1 15,0 0-1 1,-5 0 0-16,4 0 2 0,1 0 2 16,0 0-3-16,-1 0-2 15,1 0 2-15,0-4 2 16,-1 0 0-16,-4-1 2 16,0 1-2-16,0 0 2 15,-4 0-4-15,-6 0-2 16,-4 4-5-16,0-4 0 15,-9-1-1-15,-10 1 3 16,-14 0 2-16,-14 0 2 16,-9 0 1-16,-5 0 1 15,-5 0-5-15,-9-5 1 0,-14 1 0 16,-14 4 2-16,5 4-1 16,-1 4 1-16,10-4 0 15,0 8 0-15,0 1 0 16,14 7 0-16,9 1 2 15,20 4 0-15,13 4-3 16,23 4 2-16,20-4-4 16,18 0 1-16,18-4 2 15,15 4 1-15,9 0 1 16,10-1 2-16,18 1-3 16,15-4-2-16,4-8 4 15,-5-9 1-15,-4 4 4 16,-10-4 1-16,-9 1-3 0,-14-1-1 15,-14 0-1-15,-28 4-2 16,-15 5 3 0,-18 8-2-16,-9 4-1 15,-15 8 1-15,-4-8-1 16,-5 4 0-16,1-4 0 16,8 0-3-16,5 0 2 15,10 0-1-15,4 4-2 16,10-4 0-16,4 0 3 15,5 0-5-15,5 0 0 16,4-4-6-16,10-9-3 16,0-8 6-16,-1-12 5 15,6-13 3-15,-5-8 3 0,-5-4 1 16,0-5 1-16,-5-16 4 16,-9 4 3-16,-9-8-4 15,-10-9-2-15,-9-3-5 16,-10 3-2-16,-9 5-2 15,-13 16 0-15,3 8 3 16,1 17 0-16,5 9 1 16,-1 8 0-16,5 8 4 15,5 17 2-15,5 4-5 16,13 12-2-16,10 9-3 16,14 0 0-16,9 4-2 15,10-9 1-15,5 1-4 16,4-4-1-16,0-5 7 15,5-4 4-15,-5-4 0 0,0-4 2 16,-5-5 0-16,-4-7 3 16,0-5-1-16,-5-8 2 15,-5-9-2-15,1-8 0 16,-6-8-6-16,1-8-1 16,-5-13 1-16,0-8 2 15,0 3-2-15,5 10 0 16,-1 7 1-16,1 9 2 15,4 12 1-15,1 13 1 16,4 17 0-16,0 16 0 16,0 8-5-16,0 5-1 15,0 0 3-15,5-1 1 16,-5-3 0-16,0 3-2 0,5-12-2 16,4 1 1-16,0-1 3 15,6-4 1-15,3-9-1 16,1-3-2-16,5-13-2 15,4-4 1-15,5-9-1 16,-1-8 0-16,-3 1 2 16,-6 3 2-16,-9 0-6 15,-14 5-1-15,-14 12 6 16,-14 4 4-16,-9 21-2 16,-5 21-2-16,-5 25-3 15,-5 8 1-15,1 4-6 16,4-8 0-16,5-9-30 15,5-11-13-15,4-10-91 16</inkml:trace>
</inkml:ink>
</file>

<file path=ppt/ink/ink6.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03:57.401"/>
    </inkml:context>
    <inkml:brush xml:id="br0">
      <inkml:brushProperty name="width" value="0.05292" units="cm"/>
      <inkml:brushProperty name="height" value="0.05292" units="cm"/>
      <inkml:brushProperty name="color" value="#FF0000"/>
    </inkml:brush>
  </inkml:definitions>
  <inkml:trace contextRef="#ctx0" brushRef="#br0">17224 11715 0,'-52'54'16,"52"-54"-1,0 0-15,0 0 16,0 0-1,0 0-15,0 0 16,0 0-16,0 0 16,0 0-1,113 8-15,-85-16 16,-5-1 0,6 9-16,-1 5 15,4-5 1,1 4-16,5-4 15,4 8-15,0-4 16,5-8 0,0 8-16,0 5 15,0 3 1,-1-8-16,-3 5 16,-6-5-1,5 12-15,1-7 16,3 3-1,1 1-15,5-1 16,4 5-16,5 0 16,5-5-1,4-8-15,5 9 16,0-13 0,9 4-16,1 4 15,13-8 1,10 0-16,0-8 15,-1 4-15,6 4 16,-1 0 0,6 12-16,4 1 15,-1-13 1,-3 0-16,3 4 16,-3 4-1,8-4-15,-13 5 16,-6-9-1,-8 0-15,-19 8 16,-15 0-16,-4 1 16,-9-1-1,-10-8-15,-5-4 16,1 0 0,-10 4-16,5-9 15,-14 5 1,-10-4-16,-4 4 15,-5-5 1,0 5-16,0 8 16,-47-8-16,33 4 15,-5 0 1,5 0-16,-5-8 16,5 4-1,-5 8-15,5-8 16,-5 4-1,-4 4-15,-5 4 16,4-8-16,-4 4 16,0-4-1,-5 0-15,5 9 16,0-5 0,-5 4-16,-4-4 15,9 5 1,0-1-16,-5 0 15,0-3 1,10-1-16,-1 0 16,1 4-16,-1 1 15,-4-1 1,0-8-16,-5 4 16,-4-4-1,4 0-15,-5 0 16,1 0-1,-10 8-15,10-8 16,-10 5-16,0-5 16,5 0-1,-5 4-15,5-4 16,-1 0 0,-3 4-16,8 0 15,1-12 1,-10 8-16,0-4 15,-9-1 1,-1 5-16,1 5 16,-5-5-16,-5 0 15,6 0 1,-6-9-16,-9 1 16,0 8-1,-9 0-15,-5-4 16,-1 4-1,6 0-15,4 4 16,10-8-16,-5 4 16,5-4-1,-5 4-15,-5 0 16,0 4 0,5-4-16,10 4 15,4 0 1,14-4-16,5 8 15,0-12-15,4 4 16,5-4 0,-4 4-16,-1 4 15,1 0 1,-5 5-16,4-5 16,-46 8-1</inkml:trace>
  <inkml:trace contextRef="#ctx0" brushRef="#br0" timeOffset="25333.87">14599 13177 0,'5'-17'0,"-5"17"16,0 0-1,0 0-15,0 0 16,0 0-1,0 0-15,0 0 16,0 0 0,-99 55-16,71-55 15,0-9 1,-9 5-16,-10 0 16,-9-4-16,-10 3 15,10-3 1,-1 4-16,1 4 15,5-13 1,4 5-16,5 4 16,-1 4-1,1 0-15,0-8 16,5 16-16,-1-4 16,-9-8-1,0 16-15,-4-7 16,-1-5-1,5 8-15,0-8 16,10 0 0,-1 4-16,6 4 15,8-8 1,6-12-16,-6 12 16,5 0-1,-9 0-15,0 4 16,0 4-16,5-8 15,-6 13 1,1-5-16,10-4 16,-6 1-1,-4-10-15,9 10 16,0-5 0,1 4-16,4-4 15,0 4-15,-5 0 16,9 4-1,-4-3-15,0 3 16,5-4 0,-10 4-16,5-3 15,5-1 1,-1 0-16,1 4 16,9-8-16,-9 13 15,-1-5 1,6 5-16,-6-9 15,6 4 1,-6-8-16,5 0 16,1 0-1,-1 0-15,0 0 16,-4 0 0,4 0-16,1 0 15,4 0-15,0 4 16,-5-4-1,0-4-15,1 4 16,4 0 0,-10-8-16,6 8 15,-1 0 1,0 8-16,5-8 16,-4 0-16,-1 0 15,5 4 1,-5 5-16,0-9 15,-4 0 1,-5 12-16,5-8 16,-1 5-1,-8-5-15,13 4 16,-5 0 0,1 1-16,-5-5 15,-5 0-15,5 4 16,0 1-1,0-1-15,5 0 16,-5-8 0,0 13-16,0-9 15,4 9 1,-4-5-16,0 0 16,0 5-16,-5-1 15,5 1 1,0-1-16,-5 1 15,1-1 1,4 5-16,-1 4 16,-3 0-1,-6 4-15,1 8 16,-1 4-16,1-7 16,0 3-1,4 9-15,-5 8 16,6 0-1,-11 0-15,6-5 16,0-7 0,-1 8-16,1-5 15,4-3 1,-4-1-16,4-7 16,0-1-16,0 4 15,10 17 1,4-12-16,-4-5 15,0 4 1,4 1-16,-9-5 16,4 9-1,-4-5-15,5-12 16,0 17 0,9-17-16,-10 8 15,1-3-15,-1 3 16,6 4-1,-10 5-15,0-4 16,14-1 0,-10 13-16,-4 4 15,5 9 1,4-5-16,5 0 16,0-16-16,0 0 15,-5-17 1,1 8-16,4-16 15,0-9 1,0 5-16,4 3 16,-13-3-1,9-1-15,5 1 16,-1-5-16,1 5 16,0-1-1,4 1-15,-4-1 16,4 9-1,1 4-15,-6-4 16,10 4 0,-9 0-16,9 8 15,0-12 1,-4 8-16,4-8 16,0 4-16,0 4 15,-5-12 1,10 4-16,-5-1 15,-5-7 1,1 8-16,4-9 16,5 9-1,-1-8-15,-4-13 16,10 8 0,-5 4-16,4 5 15,0-9-15,-4 5 16,0-5-1,4 5-15,1-1 16,9 13 0,-5-8-16,9 4 15,-4 4 1,4 4-16,15 4 16,37 21-16,10-4 15,13 5 1,-4 7-16,9-4 15,-5-8 1,6 9-16,-1-18 16,-9-7-1,-19-5-15,-14-17 16,-14 1 0,-19-1-16,0-7 15,-14-10-15,0 1 16,-9 0-1,9-4-15,5 4 16,4-5 0,6-3-16,3 3 15,15 1 1,-9 4-16,-1 0 16,-4 0-16,0 4 15,-5-5 1,1 1-16,-1 4 15,0-8 1,-9 8-16,4 0 16,1-4-1,-1-5-15,5 9 16,1 0 0,-11 0-16,15 0 15,-14-4-15,0-4 16,-5-5-1,0 1-15,-4 8 16,4-21 0,5 4-16,9-8 15,9-5 1,10 1-16,0-13 16,-5 0-1,5 5-15,-14-1 16,-9 0-16,-10 5 15,-9 4 1,-1-1-16,-4-3 16,-9-1-1,4-3-15,1-9 16,-1-21 0,-4-17-16,4 1 15,-9-9 1,-4 4-16,-1 5 15,-5 12-15,1 4 16,4 8 0,-4-3-16,9 3 15,-9 1 1,-1-5-16,-4 9 16,5-5-1,-1 1-15,6-5 16,-1 5-16,5-5 15,-5 0 1,1 1-16,-10-9 16,4-5-1,-8 22-15,-1-9 16,5 5-16,0 8 16,-5 0-1,0-1 1,0 10-16,-4-5 15,0 0-15,-6 0 16,-3 0 0,-6 8-16,5 4 15,-4-7 1,-1 3-16,1 13 16,-1-5-16,6 5 15,-1 0 1,5 8-16,-1 5 15,1 3 1,5 13-16,-10-12 16,5 12-1,-9-9-15,-1 5 16,1 4 0,-1-12-16,-4 12 15,-5-13-15,9 5 16,1 12-1,9-12-15,0 8 16,-5 4 0,0 4-16,-4-4 15</inkml:trace>
  <inkml:trace contextRef="#ctx0" brushRef="#br0" timeOffset="35397.5145">27137 10031 0,'-56'17'16,"56"-17"0,0 0-16,0 0 15,-66 133 1,43-49-16,-1-1 16,10 25-1,5 13-15,-5 4 16,0 13-16,0 12 15,4 0 1,1 0-16,0-17 16,9-16-1,-5-9-15,10-29 16,4-12-16,-9-17 16,9-29-1,-4-17-15,-24-58 16</inkml:trace>
  <inkml:trace contextRef="#ctx0" brushRef="#br0" timeOffset="36027.341">26429 10102 0,'0'0'0,"0"0"16,0 0-16,113-29 16,-24 4-1,23 12-15,15 1 16,18 20-1,15 5-15,13 8 16,0 12 0,5 9-16,-18 16 15,-29 9 1,-33 16-16,-27 13 16,-38 25-1,-24 8-15,-23-4 16,-19 29-16,-14 8 15,-9-3 1,-19-9-16,-14-4 16,-5-1-1,-14-15-15,5-22 16,0-8 0,5-13-16,-1-16 15,-4-12-15,-9-9 16,-5-13-1,-10 5-15,-4-1 16,-10-7 0,1-9-16,22-17 15,29-4 1,33-4-16,28-8 16,19-5-16,9 1 15,32-5 1,34-24-16</inkml:trace>
  <inkml:trace contextRef="#ctx0" brushRef="#br0" timeOffset="36438.275">28684 9931 0,'0'0'0,"0"0"15,0 0 1,28 109-16,-14-5 16,-5 29-1,-9 50-15,-9 17 16,-19 34 0,-10 20-16,-4-8 15,-5-17-15,0-21 16,10-20-1,9-34-15,23-33 16,5-67 0</inkml:trace>
  <inkml:trace contextRef="#ctx0" brushRef="#br0" timeOffset="37138.317">29284 10356 0,'0'0'16,"0"0"-16,0 0 15,0 0 1,32 129-16,-17-49 16,3 24-16,6 17 15,-1 20 1,5 13-16,10-4 15,-10-4 1,9-21-16,-4-8 16,5-5-1,-10-3-15,9-9 16,-9-21 0,1-12-16,3-17 15,-8-9-15,-1-20 16,10-17-1,0-20-15,14-14 16,4-36 0,6-26-16,8-37 15,-4-17 1,14-8-16,-9-34 16,-1 1-16,-4-9 15,0 4 1,-5 5-16,-4-1 15,0 22 1,-6 28-16,-8 17 16,-1 30-1,-13 12-15,-10 33 16,-9 21 0,4 25-16,-18 0 15,18 0-15</inkml:trace>
  <inkml:trace contextRef="#ctx0" brushRef="#br0" timeOffset="38742.5198">27920 13419 0,'18'-4'15,"-18"4"-15,0 0 16,118 25 0,-11-25-16,39 0 15,18-13 1,19-4-16,28-12 15,18-8 1,20-17-16,-1 4 16,-14 8-1,-27-8-15,-34 17 16,-18-1 0,-29-12-16</inkml:trace>
  <inkml:trace contextRef="#ctx0" brushRef="#br0" timeOffset="39214.1389">28145 14019 0,'0'0'0,"0"0"15,93 12-15,11-12 16,36 0 0,20-12-16,22-1 15,15-8 1,14-4-16,23-8 15,10-4 1,-5-22-16,-4 1 16,-10-17-1,-43-4-15</inkml:trace>
  <inkml:trace contextRef="#ctx0" brushRef="#br0" timeOffset="39682.2115">28004 14573 0,'0'0'0,"0"0"16,0 0 0,0 0-16,0 0 15,0 0-15,178 25 16,-51-29 0,32-5-16,38-7 15,37-5 1,19-4-16,24-13 15,-24-3 1,0-22-16</inkml:trace>
  <inkml:trace contextRef="#ctx0" brushRef="#br0" timeOffset="40274.4175">27854 15269 0,'0'0'0,"0"0"0,0 0 15,0 0 1,108 54-16,-28-25 16,37 0-1,37 9-15,43-9 16,66-8 0,51-21-16,47-17 15,32-16-15,11-21 16</inkml:trace>
  <inkml:trace contextRef="#ctx0" brushRef="#br0" timeOffset="61294.9092">17229 16181 0,'0'-29'15,"0"29"1,0 0 0,0 0-16,0 0 15,0 0 1,0 0-16,0 0 15,0 0-15,0 0 16,0 0 0,0 0-16,0 0 15,0 0 1,0 0-16,0 0 16,112 0-1,-74 4-15,8 0 16,6 1-1,9 3-15,9-4 16,1 0-16,8 9 16,1-1-1,-5-3-15,-5 3 16,-4 9 0,-5-9-16,-10 1 15,-4-13 1,0 4-16,-5-4 15,0 8-15,1-8 16,-6 0 0,5 0-16,-14 0 15,10 0 1,-1 0-16,10 0 16,0 13-1,-5-5-15,15 5 16,4-5-1,4-8-15,5 4 16,5-4-16,-9-8 16,4 0-1,-9-9-15,0 4 16,0 5 0,-9-4-16,-5-1 15,9 9 1,-5 4-16,1-13 15,4 13-15,5-12 16,0-1 0,0 9-16,-5-4 15,15 8 1,-6 0-16,-4 0 16,-9 4-1,-5 4-15,-5 5 16,-9-1-1,-1 1-15,-13-13 16,4 4-16,-13 4 16,-5-8-1,-5-8-15,0 8 16,0-4 0,0 8-16,-47-8 15,23 4 1,6-13-16,-11 13 15,6 0 1,0 0-16,-1-12 16,-4 12-16,5-8 15,-6 3 1,-3 5-16,-6 0 16,1-8-1,-6 8-15,1-4 16,-5 0-1,0 0-15,-9-1 16,9 1-16,-9-8 16,0 3-1,0 5-15,-5-4 16,0-5 0,5 5-16,-5 4 15,0 0 1,0 4-16,4 0 15,-3-9-15,8 5 16,-14 4 0,1 0-16,-15 0 15,-4 0 1,4 0-16,5-8 16,5 8-1,4 0-15,5 0 16,-9-4-1,0 4-15,-1 0 16,1 0-16,0 4 16,-10 4-1,10-8-15,4 0 16,0 0 0,-4 0-16,5 0 15,-6 4 1,10 5-16,0-9 15,19 0-15,5 4 16,4 4 0,9 1-16,1 7 15,0-3 1,4-1-16,0 9 16,5 0-1,-5-9-15,10 5 16,-5-4-1,9-5-15,5-8 16,0 4 0,0 4-16,0-3 15,0-5-15,0 4 16,47 0 0,-33 4-16,5-8 15,4 4 1,10 1-16,0-5 15,0 0-15,14 0 16,9 4 0,9-8-16,15 4 15,19 0 1,8-5-16,6 1 16,9 4-1,9-4-15,-5 0 16,-4 0-16,-9-5 15,-1-3 1,1-1-16,-10 1 16,0 4-1,-14 3-15,0-7 16,-5-1 0,1 5-16,4 0 15,5 8 1,-1 0-16,6 4 15,-1 0-15,-4 0 16,-14-4 0,-1 0-16,-8 4 15,-10 9 1,-10-9-16,-9 4 16,-9 5-1,-5-9-15,-14 4 16,-4 5-1,-10-9-15,0 4 16,0-8-16,0 5 16,-61-5-1,42 4-15,-4-4 16,-1 0 0,-4 0-16,0 0 15,0-4 1,0-1-16,4 5 15,1 0-15,-1-12 16,-4 12 0,5 0-16,-5 0 15,0 0 1,-5 0-16,0-8 16,-5 3-1,6 5-15,-6 0 16,1-8-1,-1 8-15,-4-4 16,-5 4-16,-9-8 16,0 3-1,-10 5-15,-4-8 16,-10 4 0,-9-4-16,5 3 15,-15 5 1,-18-4-16,0 0 15,0 4-15,-1 0 16,1-4 0,-5 4-16,-9 4 15,-5-4 1,14 0-16,10 4 16,18-4-1,5-4-15,5-4 16,9 8-1,4 0-15,20-4 16,9-1-16,-1 1 16,20 4-1,0 0-15,13 0 16,1 4 0,9-4-16,0 5 15,0-1 1,0 4-16,0 5 15,19 7-15</inkml:trace>
  <inkml:trace contextRef="#ctx0" brushRef="#br0" timeOffset="67687.3255">6964 16106 0,'-94'-33'15,"94"33"1,0 0-16,0 0 16,0 0-16,0 0 15,0 0 1,0 0-16,0 0 15,0 0 1,0 0-16,-23 112 16,70-95-1,4 4-15,15-17 16,9 4 0,14-3-16,5-5 15,4-5-15,1 5 16,22 0-1,11-8-15,13-4 16,24-1 0,4 1-16,-9-13 15,0 4 1,-19 0-16,-9 4 16,-23 5-1,-24-1-15,-14 5 16,-19 4-16,-14-9 15,-9 17 1,-14 5-16,0-5 16,-5 8-1,-5-3-15,0 3 16,-4-12 0,0 13-16,-5-13 15,0 4-15,0-4 16,0 0-1,0 0-15,0-4 16,-61-5 0,52 5-16,-10 4 15,-5-8 1,1 8-16,-5-4 16,-10 8-1,5 4-15,-18-8 16,-1 4-16,-9-4 15,1 9 1,-11-1-16,-4 0 16,-19 5-1,-9 4-15,-14 3 16,-5 5 0,-9-12-16,0 4 15,-5-5 1,5-4-16,9-8 15,14-8-15,5 4 16,14-4 0,4-5-16,6 9 15,13-9 1,10 9-16,9 4 16,14-4-1,5 4-15,14 4 16,5 0-16,4-4 15,5 5 1,0-5-16,0 8 16,0-4-1,0 4-15,47-8 16,-33 13 0,0-9-16,9 4 15,6-3 1,17-5-16,11 0 15,22 0-15,15-5 16,14-7 0,18 12-16,15-13 15,0 5 1,13 4-16,-13-13 16,0 9-16,-1-5 15,-13-7 1,-5-5-16,-15 12 15,-13-4 1,-19 5-16,-9 8 16,-24 4-1,-14-9-15,-9 18 16,-15-9 0,-4 12-16,0-8 15,0 5-15,0-9 16,0 0-1,0-13-15,0-12 16,29-12 0</inkml:trace>
</inkml:ink>
</file>

<file path=ppt/ink/ink6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40:50.296"/>
    </inkml:context>
    <inkml:brush xml:id="br0">
      <inkml:brushProperty name="width" value="0.05292" units="cm"/>
      <inkml:brushProperty name="height" value="0.05292" units="cm"/>
      <inkml:brushProperty name="color" value="#FF0000"/>
    </inkml:brush>
  </inkml:definitions>
  <inkml:trace contextRef="#ctx0" brushRef="#br0">10592 6397 44 0,'-5'-4'19'0,"5"0"-15"0,0 0 6 0,0-1 1 16,0 1 5-16,0-8 2 15,5-1 2-15,-1-8 0 16,6 5-7-16,-1-9 0 15,1-4-8-15,-1 4-1 16,5 0 0-16,-5 0 0 0,1 0 6 16,-1-9 4-16,0 5-5 15,-4 0-1-15,-5 0-4 16,-9 0 2-16,-5 0 3 0,-5 4 1 16,0-4 4-16,-9 8-5 15,-5 4-1-15,-9 5-2 16,-9-1 1-16,-6 1-2 15,-3 3 2-15,-6 5-2 16,5 4 0-16,-9 4-3 16,9 5-2-16,-5 3 3 15,1 5 0-15,-10 4-4 16,0-1-1-16,-5 5 1 16,5 0 2-16,0 5 2 0,10-6 3 15,4 1 3-15,4 0 5 16,6 0-8-16,4-4-1 15,10 4-3-15,4-8-2 16,5 0-2-16,4-1-1 16,1 1-12-16,-1-5-2 15,1 1 1-15,4-1 5 16,1 1-16-16,-1-1-7 16,0 1-48-1</inkml:trace>
  <inkml:trace contextRef="#ctx0" brushRef="#br0" timeOffset="465.292">8868 6051 132 0,'-5'-12'49'0,"10"4"-38"0,9-1-16 0,-10 5-11 0,6 0-35 15,4 0-15-15</inkml:trace>
  <inkml:trace contextRef="#ctx0" brushRef="#br0" timeOffset="766.3659">9004 5981 132 0,'4'0'49'0,"1"0"-38"15,4 0 4-15,-9 4-2 0,5 4-2 16,0-8 1-16,-1 4 0 16,1 1 0-16,0 3-6 15,-1 0 3-15,-4 5 1 0,-4 3-3 16,-6 5 1-16,-8 4-5 16,-6 8 0-16,-4 13 3 15,-5-4 1-15,0 8 3 0,1 0 1 16,4-9 3-16,9 5 2 15,5-8-12-15,4-5-4 16,10 0 0-16,14-12 1 16,10-4 0-16,9-5-1 15,9-8-2-15,5-4 1 16,9-8 3-16,0-4 1 16,5-1-15-16,0-4-6 15,9 1-84 1</inkml:trace>
  <inkml:trace contextRef="#ctx0" brushRef="#br0" timeOffset="9815.5258">9360 8029 44 0,'0'4'16'0,"-5"-8"-12"0,5 8-2 0,0-4 0 16,0 0 2-16,0 0 2 16,0 0 0-16,0 0 1 15,0 0 0-15,0 0 1 16,0 0-2-16,0 0 1 16,0 0 0-16,0-4 3 15,0 4-1-15,0-12 2 0,0 3-2 16,0 5 0-16,0-4-3 15,0 4 1-15,-5-9-2 16,1 5 2-16,-1-1-4 16,0 1 0-16,1 0-1 15,-1 4-2-15,0-5 1 16,0 5-1-16,-4 0 0 0,0 0 0 16,-1 0 0-16,1-5 2 15,0 5 1-15,-5 0-1 16,-1 0 1-16,1 0-2 0,-4 0-1 15,-6-1 1 1,1 1-1-16,-5 0 0 16,0-8 0-16,-5 3 0 15,0 5 0-15,-4-4 0 16,-6 4 0-16,1-9 0 0,5 5 0 16,-1-1 0-1,1 1 2-15,4 0-1 0,0 4-1 16,-4-1 1-16,-1 5-1 15,-4 5-3-15,0 3 0 16,-10 9 2-16,1-1 2 16,-1 5-2-16,5 4 0 15,1-8 1-15,3 4 0 16,6-1 0-16,4-3 0 16,5 4 0-16,5 0 0 15,4-9 0-15,5 1 2 16,0-1-3-16,4 1 0 15,1-1-1-15,4 5-2 0,1-1 3 16,4 5 2-16,0 4 0 16,0 4 2-16,0 9-4 15,0 3 0-15,0 1 1 16,4 0 0-16,1-1 0 16,0-3 2-16,4-1 1 15,0-3 3-15,6-5-3 16,-1-4-2-16,0 0 0 15,4-5 1-15,6 1-1 16,-1-4 2-16,5 0-2 0,5-5-1 16,5 1 1-16,-1-5 1 15,1 0-1-15,-1 5-1 16,1-9 1-16,-6 4 1 16,6-8 1-16,-5 0 1 15,-5 0-2-15,0 0-2 16,0 0 1-16,5 0-1 15,0 0 2-15,4-8 1 16,0 4 1-16,6-9 2 16,3 5-1-16,1-5 0 15,0-3-3-15,14-5-2 16,-9 0 1-16,-6-4-1 16,1 0 2-16,-9 0 1 15,-1-8-4-15,1-5-1 16,-1-3 3-16,1-9 1 0,-5 0 0 15,-1 0-2-15,-4 4 5 16,-9 0 1-16,-5 5 0 16,-9-1 1-16,-5 5-4 15,-9-1-2-15,-10 9 0 16,-5 4 1-16,-4 4 1 16,0 5 3-16,-5 3-3 15,-4 5-2-15,-1 4-3 16,-8 4-1-16,-6 4-1 15,-4 0 3-15,-5 0-20 16,-5 0-8-16,-4 0-54 16</inkml:trace>
  <inkml:trace contextRef="#ctx0" brushRef="#br0" timeOffset="36390.5746">6877 8912 60 0,'0'-9'24'0,"0"9"-18"0,-5 0 0 0,5 0 1 16,0 0-2-16,0 0 0 16,0 0-3-16,0-4-2 15,0-4 3-15,0 4 2 16,0-9-2-16,0-8 0 16,0 5-3-16,-5-1-1 15,5-4 1-15,-4 0 0 16,-6 1 2-16,5-1 1 15,1-4-1-15,-6 0-2 16,1 0 5-16,0 0 4 16,-1 0-1-16,-4 0 3 15,0 4-6-15,0 0-1 16,-5 5 2-16,1-5 3 0,-6 4-4 16,1 5-1-16,-5-1 0 15,0 5 0-15,-5 0-5 16,-5-1 1-16,-4 1 0 15,-5 0 2-15,0-5 3 0,1 1 2 16,3-1 3-16,1 1-5 16,0-9-3-16,-5 8 1 15,-4 9 2-15,-10-4-4 16,-5 16-1-16,-4-4 0 16,0 9 0-16,-1 8 0 0,6-1 2 15,-1 1-3-15,5 4 0 16,-4 0 1-16,-1 4 2 15,1 5-3-15,-1-9 0 16,0 8-1-16,5 0 0 16,-9 5 0-16,14 12-2 15,14-4 3-15,-5 8 2 16,9 4-2-16,10-4 0 16,5 0 1-16,9 0 2 15,5-4-3-15,9-4 0 16,0 0 1-16,4-5 0 15,10-3 0-15,5-5 2 16,9 1-1-16,10-1-1 16,8 4 1-16,6-8 1 15,9 1-1-15,9-5 2 16,-14-5-2-16,5-3-1 0,10-9 1 16,8-3 1-16,10-5-1 15,5 0-1-15,0-5 1 16,-5-3 1-16,0-4 1 15,4-5 1-15,10-4-5 16,0 4 1-16,-4 1 2 16,-10-9 1-16,-9 4 3 15,-6-8 1-15,-3 0 1 16,-6-5 0-16,-4-3-2 16,-5-5-1-16,1-12-3 15,-10-8-2-15,-5-1 1 0,-9-7 1 16,-10 11 1-16,-14-7 3 15,-4 3-1-15,-14 1 0 16,-15-17-3-16,-9 4-2 16,-4 8-2-16,-5 13 1 15,-10 12-1-15,-9 13 0 16,-9 17-16-16,-14 12-5 16,-10 25-35-1,5 4-42-15,5 0 29 16</inkml:trace>
</inkml:ink>
</file>

<file path=ppt/ink/ink6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41:31.866"/>
    </inkml:context>
    <inkml:brush xml:id="br0">
      <inkml:brushProperty name="width" value="0.05292" units="cm"/>
      <inkml:brushProperty name="height" value="0.05292" units="cm"/>
      <inkml:brushProperty name="color" value="#FF0000"/>
    </inkml:brush>
  </inkml:definitions>
  <inkml:trace contextRef="#ctx0" brushRef="#br0">7041 8008 48 0,'-10'21'19'0,"1"-17"-15"0,-1 9 8 0,6-5 2 16,-6 0-3-16,1 1-1 15,0 3 0-15,-5 1 1 16,4-1 6-16,-4 1 3 16,5-5-4-16,-1 0-1 15,1 1-9-15,-5-1-4 16,5 0-1-16,-1 1-1 15,1 3 0-15,0-8 0 0,-1 5 2 16,5 3-1-16,1-8 2 16,-1 5 2-16,0-5 4 15,1 0 0-15,-1 0 2 16,5-4-2-16,-5 0 2 16,1-4-2-16,-1 0 0 15,0 0-5-15,1-5-3 16,4 5 0-16,-5-8 1 15,0-1-3-15,1 1 0 16,-1-5 3-16,0 0 1 0,-4 5-4 16,-1-1 1-16,1 1 0 15,-5-1 0-15,-5 5 0 16,1-4 2-16,-1 3-1 16,-5-3-1-16,6-1-2 15,-6 1-1-15,1-1 4 16,-1 1 3-16,1-1-1 15,0 1-2-15,-1 3 0 16,1 1-1-16,-5 0 0 16,-1-1 0-16,1-3 0 15,0 4 0-15,0-5 2 16,0 5 1-16,0 0-1 0,0-5-2 16,0 5 1-16,0 4-1 15,-5-9 0-15,0 13 2 16,-4 0-1-16,-6 0-1 15,1 0 1-15,-5 4-1 16,0 5 0-16,1 3 2 16,-6-8-1-16,5 5-1 15,5 3 1-15,-5 1-1 16,5-1 0-16,0 0 0 16,9 5 0-16,-14 0 2 15,5-5-3-15,5 1 0 16,-1 8 1-16,1-9 0 15,-1 5 0-15,1-1 2 16,4 1-1-16,0 0-1 0,5 4 1 16,0-1 1-16,9 1-1 15,0 4-1-15,5-8-2 16,5 4-1-16,4-1-1 16,5 1 3-16,0 4 0 15,5 0 1-15,4 0-3 16,5 13 2-16,5-18 1 15,5 5 2-15,8 0-1 16,1-4-1-16,0 0-2 16,4 0 1-16,1 0 3 15,-1 4 3-15,1-9 0 16,-1 5 0-16,1 0-3 16,4-4-2-16,5-5 1 0,9 1 1 15,5-5 1-15,0-4 3 16,0 0-3-16,0 0 0 15,-5-4 1-15,0 0 0 16,-4-4-2-16,4 0-2 16,5-4 3-16,0-5 2 15,4 1-2-15,1-5-2 16,-5 0 0-16,14-8 1 16,-10-4 1-16,-8 0 1 15,-11 0-5-15,-3-4 1 16,-6-1 2-16,-9 1 1 15,-4-4 1-15,-6-1 0 16,-4 1-5-16,-4 3 1 16,-6 1 2-16,-4 8 1 0,-4-4-1 15,-10 4-2-15,0 4 1 16,-5 0-1-16,-5 1 0 16,-4-1 2-16,0 4 1 15,-5-8 1-15,-9 13-5 16,-5-5 1-16,-4 9-9 15,-1-1-2-15,-4 9-23 16,0 4-8-16,4 9-57 16</inkml:trace>
  <inkml:trace contextRef="#ctx0" brushRef="#br0" timeOffset="2462.0153">8905 7396 88 0,'-5'4'33'0,"1"1"-26"0,-1-1 14 15,5-4 6-15,-5 4 0 16,1-4 4-16,4 0-8 16,-5 0-2-16,0-4-8 15,1 0 0-15,4-1-8 16,-5 1-3-16,0-4 1 0,1 0-2 0,-1-9 2 15,0 4 0-15,-4 1 1 16,0-1-2-16,-1-7 1 16,1 3 2-16,-1 0 2 15,1-3-1-15,-5-1 1 16,0 0-2-16,0 8 0 16,0-7 1-16,0 3 1 15,0 4-3-15,0 1-3 16,-5-1-3-16,0 9 1 15,0 0 1-15,-4 4 2 16,0 0 3-16,-1 4 2 16,-9 0-3-16,5 1-3 15,0 3 8-15,0-8 4 16,0 12-6-16,0-7-2 0,0 3-3 16,-5 4-2-16,5 1-2 15,0-1 1-15,0 5 1 16,-1 0 2-16,6 4-1 15,0-1 2-15,4 1-2 16,-5 4 2-16,6 0 0 16,-1-4 1-16,0 8 0 15,1-8 0-15,-1 4-2 16,5 0-2-16,0 4 1 16,0-4 1-16,0 8-3 15,4 1 0-15,1 3 1 16,4 1 0-16,5-1 0 15,0-8 0 1,0 0 0-16,5 0 2 0,4-4-3 0,1-4-2 16,4 0 4-16,0 4 1 31,0-8-3-31,0-1 1 16,5 1 2-16,4 0 1 0,0-5-1 0,5 1-2 15,5-5 1-15,0 0-1 16,5 1 0-16,-1-9 0 15,5 0 0-15,0 0 2 16,1-9-1-16,-1 5-1 16,0 0 1-16,0-4 1 15,5-1-1-15,-10-3-1 16,1-1 1-16,4-3 1 16,0-1 1-16,0-4 1 0,0-4-2 15,1-4 1-15,-6-4-2 16,-4-5-1-16,0 1 3 15,-5-5 0-15,-5 1-1 16,-9 3 1-16,-4 1 0 16,-1-5 3-16,-4-4-3 15,-10 9-2-15,-4-1 2 16,-5 5 0-16,-5 0-1 16,0 3-2-16,-4-3-2 15,-5 0 1-15,-1-5 1 16,1 1 2-16,0-1-1 15,0 5-1-15,0 4-2 16,5 4 1-16,-1 8 1 0,-4-3 2 16,0 7-3-16,0 9 0 15,-5 4 1-15,0 12 0 16,-4 1-3-16,-5 4 0 16,4 8-14-16,1-5-4 15,4 1-35-15,5-8-14 16,9-5-46-1</inkml:trace>
  <inkml:trace contextRef="#ctx0" brushRef="#br0" timeOffset="5149.3059">8104 7867 64 0,'5'0'27'0,"-5"8"-21"15,-5-8 14-15,5 0 4 0,0 4-6 16,-5 5 0-16,1-1-7 16,-1 0 1-16,0-4-3 15,1 5 0-15,-1-1-5 16,0 0-1-16,1-4-1 15,-1 5 1-15,0-5 0 0,1 4 3 16,-1 1 1-16,0-1 3 16,0-4 1-16,-4 9-3 15,0-9-3-15,-1 4 0 0,1 5-1 16,-5-9 0-16,0 4 2 16,0 5-3-16,0-1 0 15,0-4 1-15,0 9 0 16,-5 4-2-16,0 4 1 15,0 4 0-15,1 4 3 16,-6 5-1-16,6 3 0 16,-1 5-3-16,0-4 1 15,0 4-2-15,1-9-1 16,-1 1 5-16,5-5 1 16,0 0 0-16,4 0-1 15,1-3-1-15,0-1 0 16,4 0-2-16,5 4 1 15,0-8-4-15,0 0 0 0,5 0 1 16,-1 0 2-16,6 0-1 16,-1 4-1-16,0-12 1 15,1 8-1-15,-1 0 0 16,1 0 2-16,-1-4-1 16,0 0-1-16,1-1 1 15,-1-3 1-15,0 4-1 16,1-9-1-16,-6-8 1 15,1 5-1-15,0-5 2 16,-1-4 1-16,1-4-1 16,0 4-2-16,-5-13 1 15,0 5-1-15,5 4 0 16,-1-9 2-16,-4-3-3 0,0 3 0 16,5 1 1-16,-5-1 0 15,0-3 0-15,5-1 0 16,-5 0-3-16,0 5 0 15,0-9 4-15,0 4 1 16,0 5 0-16,0-1-2 16,-5-3 3-1,0 3 0-15,1 1-4 0,-1-1 1 16,0 5 0-16,0-1 0 16,1 1 0-16,-1 4 0 15,5 0-5-15,0 0 1 16,0 4 2-16,5 0 1 15,-1 4-2-15,6 4 0 16,-1 0 2-16,1 5 0 0,4 4 1 16,0 3 0-16,4 5-3 15,1 0 2-15,0 0 3 16,4 5 1-16,-4-5-1 16,0 0-2-16,0-5-2 15,-1-3-1-15,-4 4 4 16,0-9 1-16,-4 1 0 15,-1-1-2-15,-4-8 3 16,0 5 2-16,-5-1-2 16,-5 0-2-16,-5-3 0 15,-4-1 1-15,0 0-1 0,-4 4 2 16,-1-4-2-16,0 5-1 16,-4-1-2-16,4 0 1 15,0 1 1-15,0-5 0 16,5 0-3-16,0 0 2 15,5 0-4-15,0 1-1 16,9-5-6-16,4 8-31 16,6-8-3-1,4 0-46 1</inkml:trace>
  <inkml:trace contextRef="#ctx0" brushRef="#br0" timeOffset="6023.964">8015 9374 100 0,'9'4'38'0,"-4"4"-29"0,9-3 8 0,-9 3 4 16,4-8-6-16,5 0 2 16,5 0-4-16,9 0 0 15,5 0-5-15,9-8 0 16,5 3-5-16,4 5-2 0,1 0 2 15,0 0-2-15,-1 0-1 16,-4 0-2-16,0 0 1 0,-10 0-1 16,-4 0 0-16</inkml:trace>
  <inkml:trace contextRef="#ctx0" brushRef="#br0" timeOffset="25026.904">3443 12942 228 0,'-15'-8'88'16,"11"8"-69"-16,-6-5 11 0,-4 5-2 0,-14 0-3 15,-9 0 0-15,-10 0-3 16,-5 0-2-16,-9 0-10 16,1 9-2-16,-6 12 2 0,-14-5-2 15,-13 18 1-15,-6 7-1 16,1 22 0-16,14 20 0 16,-5 17 2-16,18 8-3 15,15 0-2-15,19 13-2 0,22 0 0 16,20-5-2-16,28-16 2 15,33-12 0-15,13-22 1 16,20-16-18-16,-1-21-5 16,19-16-51-16,10-17-21 15,8-34-44 1</inkml:trace>
  <inkml:trace contextRef="#ctx0" brushRef="#br0" timeOffset="25344.453">3705 13762 304 0,'0'17'115'0,"5"-5"-89"0,23 13 5 15,-19-12-3-15,14-9-14 16,15 4-1-16,13 5-9 16,10-13-3-16,5 0-1 15,9-13-18-15,5-8-5 0,13 1-35 0,-13-5-15 16,14-9-46-1</inkml:trace>
  <inkml:trace contextRef="#ctx0" brushRef="#br0" timeOffset="25596.5301">3705 13496 256 0,'-38'25'96'0,"38"-25"-75"0,14 4 6 0,-4 4-4 15,9-4-4-15,18 5 1 0,10-5-9 16,18-8-2-16,10-5-5 16,5-3-3-16,14-5 2 0,14-8-20 15,4-12-6-15,-4 3-76 16,-1-3-64-1,-3 8 54-15</inkml:trace>
  <inkml:trace contextRef="#ctx0" brushRef="#br0" timeOffset="26031.7319">5031 14307 352 0,'14'-4'132'0,"9"-12"-103"0,19-26 1 0,-23 9-6 16,5-30-16-16,8-12-4 16,1-12-8-16,0-21 0 15,4-30 2-15,1-3-8 0,4-5-3 16,0-4-4-16,0 21-3 15,1 4 9-15,-1 25 4 16,0 21 2-16,0 25 4 16,-5 17 0-16,-4 37 3 15,0 37 1-15,-14 21 1 16,4 26 2-16,1 32 3 16,-1 26 2-16,5 8 1 15,0 16-2-15,5 1 1 0,-5-13-8 16,0-29-2-16,-4-21-12 15,-5-21-3-15,-5-21-22 16,-5-24-7-16,-9-26-12 16,-14-24-4-16,-14-26-14 15,-19-24-40 1,-14-9 26-16</inkml:trace>
  <inkml:trace contextRef="#ctx0" brushRef="#br0" timeOffset="26181.714">5396 13700 192 0,'-51'0'74'0,"37"8"-58"0,-1 9 25 0,15-5 8 15,5 5-5-15,14-1-1 16,9 5-16-16,10-4-6 16,18-9-12-16,23-4-4 0,20-4-1 15,-6-4-22-15,-4-17-10 16,-4 1-83 0,-1-5-66-16,-9 0 66 15</inkml:trace>
  <inkml:trace contextRef="#ctx0" brushRef="#br0" timeOffset="26454.5388">6502 13687 264 0,'14'-12'101'0,"5"3"-78"0,4 5 2 15,-14 4-5-15,5-8 6 16,5 4 6-16,0 4-5 16,4-9-4-16,5 5-13 15,5 0-4-15,9-4 0 0,10-1-3 16,-1-3-2-16,6-5-29 16,-10 1-11-16,-5-5-47 15,-5 4-18-15,-4-16-9 16</inkml:trace>
  <inkml:trace contextRef="#ctx0" brushRef="#br0" timeOffset="26650.5385">6998 13071 224 0,'-32'-4'85'0,"13"12"-66"0,0 9 12 0,10-5 3 15,-1 5-7-15,6 4 1 16,4 12-9-16,4 9-4 15,6 16-8-15,4 13-5 0,5 0 1 16,-1-5-4-16,-4-3 0 16,0-5-41-16,0 0-19 15,1-16-62 1</inkml:trace>
  <inkml:trace contextRef="#ctx0" brushRef="#br0" timeOffset="27322.445">7865 12829 276 0,'5'46'104'0,"-1"-21"-81"0,11 17 7 16,-11-21-1-16,1 16-14 15,0 9-3-15,-1 16-3 16,1 26 1-16,0 8-5 15,-5 12-1-15,0 0 0 0,-5-4-7 16,0 4 0-16,1-12-26 16,-1-17-8-16,5-20 6 0,-5-18 5 15,5-28 2-15,-4-34 0 16,-6-12-8-16,1-17-5 16,-1-13-2-16,-4-20 1 15,-4-21-14 1,-6 0-18-16,-4 4 27 15,-5 8 180 17,-18-49-43-32,18 20-11 15,19 21-23-15,19 13-12 16,18 20-10-16,24 5-3 16,9 12-19-16,10 8 5 0,13 9 3 15,10 8-6-15,0 8 0 16,-4 13-11-16,-15 8-4 15,-9 13-7-15,-19 16-2 0,-14 4 0 16,-18 13 2-16,-25 4 2 16,-13 1 3-16,-14-1 0 15,0 4 2-15,5-8-7 16,13 8-1-16,10 13-12 16,14 0-3-16,14 4-4 15,10 0 0-15,8-9 5 16,6-7 1-16,-1-5 15 15,-9-8 8-15,-9-9 19 16,-14-4 9-16,-19 1-6 16,-24-9-1-16,-9 4-13 0,-9 0-5 15,0 4-5-15,0-4-3 16,4-4-13-16,5-4-6 16,5-4-45-16,5-5-21 15,4-3-60 1</inkml:trace>
  <inkml:trace contextRef="#ctx0" brushRef="#br0" timeOffset="28178.6558">1597 16735 156 0,'9'0'57'0,"-9"0"-44"0,0 0 21 0,0 0 5 16,0 0-2-16,0 0 1 16,0 0-4-16,5 0 1 15,-1-9-19-15,1-7-5 0,4-18 0 16,5-16-7-16,5-16 0 16,5-13-4-16,8-21-1 15,20-33 1-15,0-1 0 16,22 5 0-16,-13 0 0 15,5 9 0-15,0 3 0 16,-20 21 0-16,1 17 0 0,-9 25-3 16,-1 8 0-16,-9 25 8 15,5 38 4-15,9 33 0 16,10 8 0-16,-5 30-5 16,9 45-3-16,9 8-3 15,-13 18 1-15,4 11 1 16,-4-11 0-16,-19-18 0 15,-5-41 0-15,-10-17 0 16,-8-20 2-16,-10-26-6 16,-14-20-1-16,-14-34-1 15,-15-29 2-15,-22-12-7 16,-1-17-3-16,-4-4 5 0,0 4 3 16,4-8 4-16,-9 16 3 15,5 17 0-15,-5 21-1 16,9 13 5-16,10 16 4 15,5 8 6-15,18 9 3 16,19-1-9-16,23 9-5 16,24-8-6-16,23 4 1 15,5-5-1-15,19-7-2 16,13-9-44-16,15 0-20 16,-14-25-58-1</inkml:trace>
  <inkml:trace contextRef="#ctx0" brushRef="#br0" timeOffset="28704.3259">3082 15765 392 0,'-38'54'145'0,"38"-8"-112"0,5 24-10 15,-5-32-12-15,0 12-14 16,0 8 0-16,0 9-5 16,0 8 0-16,0 16 4 0,-5 13-29 15,1-12-12-15,-1-9-2 0,-4-25 1 16,-1-8 37-16,1-12 16 16,-5-17 23-16,0-21 11 15,0-21 3-15,4-25 3 16,6-21-17-16,4-16-6 15,0-17-16-15,9-29-8 16,5 0 2-16,9 13 0 16,10 7-3-16,19 26-1 15,4 4 1-15,14 17 0 16,10 12 1-16,0 16 2 16,9 18-1-16,14 16-1 15,-24 20-19-15,-13 22-8 16,-15 33 7-16,-22 29 6 15,-25-4 11-15,-18 8 4 16,-14 17 23-16,-19 4 11 16,-4-8-14-16,-15-13-4 0,-9-16-8 15,-9-13-4-15,9-17 0 16,5-16-1-16,9-13-29 16,9-12-12-16,10-21-46 15,14-16-17-15,14-9-43 16</inkml:trace>
  <inkml:trace contextRef="#ctx0" brushRef="#br0" timeOffset="29245.3336">4408 15736 324 0,'-10'41'123'0,"6"-3"-95"0,-6 28-4 0,6-32-6 16,-1 16-16-16,0 8-1 16,0 13-1-16,1-1 0 15,-6 18 0-15,1 12-7 0,0-9 0 16,-1-12-15-16,-4-16-5 15,0-13 18-15,0-17 11 16,-5-25 14-16,1-24 8 16,-1-26-4-16,-9-20-2 15,4-13-10-15,6-17-3 0,4-24-5 16,4-5-3-16,10 13 2 16,10-1 0-16,13 14 1 15,10 15 0-15,18-3 4 16,24 17 5-16,14 16 1 15,5 21 2-15,-5 16-6 16,0 26-2-16,-5 11-2 16,-9 14 1-16,-18 24-9 15,-29 34-3-15,-14 8 9 16,-19 0 4-16,-14 5 7 16,-18 11 6-16,-15 9 2 0,-18-4 3 15,-10-12-10-15,-4-26-4 16,4-12-12-16,10-21-5 15,0-20-50-15,9-18-22 16,5-28-81 0</inkml:trace>
  <inkml:trace contextRef="#ctx0" brushRef="#br0" timeOffset="30986.4393">6694 15507 156 0,'19'-9'60'0,"-10"5"-47"0,-4-8 17 0,-5 3 5 15,0-3-2-15,0-1 1 16,-5-3-2-16,-4-1 0 16,-5 4-17-16,-10 5 6 0,-9 4 6 15,-14 8-4-15,-13 9 1 16,-11 7-2-16,-4 10-2 15,-4 11-8-15,-6 9-5 16,-13 17 2-16,-10 29 2 16,0 8-2-16,15 0 0 15,23-25-3-15,4 29 1 16,19-12 0-16,19 0 1 0,19-1-7 16,23-11 0-16,32-14-3 15,25-11 0-15,13-34-9 16,10-13-3-16,18-20-42 15,15-21-17-15,4-17-87 16</inkml:trace>
  <inkml:trace contextRef="#ctx0" brushRef="#br0" timeOffset="31755.0317">6792 16647 324 0,'10'25'123'0,"-6"0"-95"0,6 13 11 0,-10-22 1 0,-5 9-15 16,0 13-5-16,-9 8-11 15,-4 8-6-15,-15 17-2 16,-9 12-4-16,-15 0 2 0,-4-8-28 15,-4-17-13-15,-1-8-44 16,5-12-19-16,15-13-17 16</inkml:trace>
  <inkml:trace contextRef="#ctx0" brushRef="#br0" timeOffset="32577.0016">7425 16760 100 0,'-14'12'38'0,"9"-8"-29"0,-4 5 14 0,4-5 6 0,0 0 10 15,1 0 8-15,4-4-1 16,0 0-1 0,4-12-5-16,1-13-2 0,4-21-13 15,10-17-2-15,9-16-14 16,10-4-3-16,8-25-6 16,6-13-3-16,0 0 4 15,-1 13 1-15,1 12-3 16,-6 13-1-16,-3 12-2 15,-6 13 3-15,-9 8-2 16,-4 13 1-16,-6 16 2 16,1 12 0-16,-5 14 4 0,0 15 5 15,0 18-3-15,-4 29-1 16,-1 16 0-16,0 17-1 16,1 0-2-16,4 0-2 15,0 4-2-15,5-13 1 16,-1 1-1-16,1-21 0 15,0-13 2-15,-5-12 0 16,-5-21-20-16,-9-13-9 16,-9-24-10-16,-5-13-3 15,-5-9-19-15,-4-3-9 16,-5-5 22-16,-5 1 11 16,-5-5 35-16,1 8 15 15,-5 1 20-15,-1 8 7 0,1 4 1 16,0 8-1-16,0 9-10 15,5 4-4-15,-1 4-4 16,10 4-2-16,5 4-4 16,8-4-2-16,15 5-6 15,15 3-3-15,17-8-2 16,15 5-3-16,9-18 1 16,5 5-1-16,-5-8-55 15,1-1-23-15,8-12-43 16</inkml:trace>
  <inkml:trace contextRef="#ctx0" brushRef="#br0" timeOffset="32849.5035">8596 16793 360 0,'-47'125'134'0,"24"-88"-104"0,-1 18-4 0,10-26-7 0,0 16-20 15,-5 10-3-15,1-1-47 16,-1-8-19-16,0-9-70 15,10-8-30-15</inkml:trace>
  <inkml:trace contextRef="#ctx0" brushRef="#br0" timeOffset="33283.0009">9299 15644 220 0,'-10'12'82'0,"15"1"-64"0,-5 8 22 0,0 0 7 0,5 4-10 16,-1 20-1-16,1 22-20 15,0 12-8-15,-1 13-5 16,1 8-3-16,0 16 3 0,-5 1-13 16,0-13-6-16,0-13-49 15,0-20-22-15,0-13-28 16</inkml:trace>
  <inkml:trace contextRef="#ctx0" brushRef="#br0" timeOffset="33778.197">9163 15394 312 0,'14'-17'115'0,"5"5"-89"0,13-21-1 0,-13 16-5 15,9 0-10-15,14-3 2 16,15-1-5-16,13 4-2 16,0 13-2-16,-4 4-5 0,-10 17 1 15,-9 12-1-15,-10 8-2 16,-9 13 5-16,-13 0 1 16,-11 0 13-16,-13 4 5 15,-10 4 1-15,-9 9-1 16,-5 8-6-16,0 4-1 15,5-4-13-15,5-4-2 0,9-9-8 16,4-3-4-16,6-5-10 16,4-4-5-16,9 0 0 15,5-13 3-15,0 5 9 16,0 4 6-16,0-5 11 16,-4 9 5-16,-10-8 20 15,-10 4 8-15,-8-1-1 16,-11 1 1-16,-8-13-4 15,-5 1 2-15,0-5-17 16,0-4-8-16,4-4-20 16,5-9-6-16,5-12-63 15,5-21-27-15,-1-8-43 16</inkml:trace>
  <inkml:trace contextRef="#ctx0" brushRef="#br0" timeOffset="35624.9312">11791 17680 192 0,'9'4'71'0,"-4"-8"-55"15,9-9 15-15,-9 5 5 0,4-9-11 16,5-16-3-16,5-9-12 15,5-20-4-15,8-25-4 16,6-9 1-16,4-8 2 0,0 4 0 16,0-21 0-16,0 0-3 15,1 9 1-15,-6 12-2 16,1 17-1-16,-6 4-2 16,-4 16-1-16,-4 17 4 0,-1 9 3 15,-4 12 5-15,0 4 5 16,0 21-4-16,-1 21 2 15,1 16-7-15,0 34-3 16,4 25-4-16,5 8 1 16,5 17 1-16,5 12 2 15,-1-4-6-15,1-17 1 16,-6-20-6-16,-4-21-1 16,-9-9-6-16,-19-28-20 15,-14-14 1 1,-14-28 14-16,-9-17 7 15,-6-17 5-15,1-12 3 16,-5-4 6-16,-9 4 4 16,-5 4 10-16,-4 8 5 15,-1 13 4-15,5 8 3 0,10 9 1 16,4 8 1-16,9 4-2 16,10 8 1-16,9 9-6 15,15-1-3-15,13 9-13 16,24-12-5-16,18-1-9 15,10-20-5-15,10-9-85 16,18-12-36-16,4-8 15 16</inkml:trace>
  <inkml:trace contextRef="#ctx0" brushRef="#br0" timeOffset="36119.2262">13370 16814 364 0,'-23'50'137'0,"8"-25"-106"0,1 12 2 0,5-12-7 16,0 0-16-16,-1 21-1 16,1 16-1-16,0 9 0 15,-1 4-4-15,-4-4-7 0,0 4-1 16,0-13-16-16,0-8-6 16,5-8-20-16,-1-17-7 15,-4-12 22-15,0-17 10 16,-5-17 29-16,1-12 14 15,-6-12 5-15,1-18 2 16,-1-16-10-16,-4-4-1 16,5 0-7-16,4 4-1 0,5-8-2 15,14 4 0-15,9 4 4 16,10 4 3-16,14 9 0 16,18-5 1-16,24 9-6 15,24 16-2-15,9 5-6 16,-5 16-2-16,0 17-11 15,4 16-5-15,-18 26-10 16,-9 16-1-16,-19 8 12 16,-23 5 6-16,-20 4 8 15,-22 20 3-15,-20 5 13 16,-9 0 7-16,-4-5-5 0,-15-3-2 16,-9-1-8-16,-4-16-3 15,4-13-4-15,0-12-3 16,14-13-25-16,10-16-11 15,9-9-49-15,14-20-18 16,23-30-27 0</inkml:trace>
  <inkml:trace contextRef="#ctx0" brushRef="#br0" timeOffset="36631.0865">14537 16631 288 0,'14'41'110'0,"-5"-24"-86"0,14 8 16 0,-13-13 2 0,4 9-19 16,0 4-4-16,-5 4-12 15,-4 9-3-15,-14 12-2 16,-6 16-2-16,-8 26 1 0,0 0-4 16,-1-9 2-16,1-4-1 15,-1-4 0-15,1-13 2 16,-1-8 0-16,1-8 0 15,0-12 2-15,-5-14 5 16,-1-7 4-16,-3-21 2 16,-1-5 3-16,0-12-7 15,5-17-1-15,9-24-2 16,10-22 1-16,14 9-4 16,9-4 0-16,9 4-3 15,10 4-1-15,9 4 3 0,14 0 3 16,14 5 0-16,15 16 0 15,-1 12-1-15,0 22 0 16,-9 7-2-16,-9 22-2 16,-5 12-4-16,-5 12-2 15,-9 13-6-15,-14 17-3 16,-10 16 9-16,-13 9 2 16,-10-13 6-16,-15-4 1 15,-13 0 3-15,-4-13 1 16,-15-8-3-16,-9-16-3 15,-5-9-20-15,0-12-10 16,4-13-40-16,6-13-16 16,13-16-57-1</inkml:trace>
  <inkml:trace contextRef="#ctx0" brushRef="#br0" timeOffset="38102.1769">15942 17605 132 0,'-9'12'49'0,"4"-12"-38"0,5 0 26 0,0 0 8 0,0 0 2 15,5 0 2-15,4 0-14 16,0-12-6-16,10-1-17 16,5-20-8-16,4-13 0 0,4-16-3 15,6-26 2-15,-1-3-2 16,6-1-1-16,-1-4 1 16,9-8-1-16,5 4-3 15,1 9 2-15,-6 16 3 16,-9 17 1-16,-4 20-1 15,-10 13-2-15,-5 25 14 16,1 25 7-16,-5 21-6 0,-5 8-1 16,0 13 1-16,0-1 2 15,0 26-11-15,5 8-6 16,-5-4-3-16,0-9 2 16,0-12-24-16,-5-4-11 15,-4-17-12-15,-1-17-4 16,-8-20-11-16,-10-9-5 15,-10-16-23 1</inkml:trace>
  <inkml:trace contextRef="#ctx0" brushRef="#br0" timeOffset="38268.5662">16284 17034 168 0,'-28'-12'63'0,"14"20"-49"0,0 9 29 0,4-5 10 0,6 1-10 15,4 8-2-15,4-5-12 16,10 5-4-16,5-4-14 15,9-5-4-15,14-7-1 0,15-14-8 16,13-7 0-16,5-5-51 16,5-13-19-16,4-7-50 15</inkml:trace>
  <inkml:trace contextRef="#ctx0" brushRef="#br0" timeOffset="38571.1375">17324 17480 264 0,'-14'21'99'0,"9"-9"-77"0,1 5 13 0,-1-5 1 16,-4 5-15-16,-1 8-4 15,-4 8-8-15,0-8-4 16,0 9-2-16,5-9-18 0,4-5-5 16,10-20-215-1,-1-4 102 1</inkml:trace>
  <inkml:trace contextRef="#ctx0" brushRef="#br0" timeOffset="38841.2495">17877 16814 308 0,'-14'66'115'0,"14"-41"-89"0,9 13-3 0,-9-13-6 16,0 17-15-16,0 28-1 16,-4 1-14-16,-1 4-7 15,-5-4 11-15,1 0-40 0,0-13-14 16,-1-8-47-1</inkml:trace>
  <inkml:trace contextRef="#ctx0" brushRef="#br0" timeOffset="39302.5715">17675 16735 204 0,'-4'-59'77'0,"4"43"-60"0,0-1 30 0,0 13 10 0,9 0-7 15,5 0-2-15,14-1-16 16,10 1-8-16,9 0-13 16,4 4-7-16,1 0-3 0,-5 0-4 15,-5 4 2-15,0 5-8 16,-5 3-4-16,-4 5 0 16,-9-1 0-16,-6 1 10 15,-4 4 6-15,-9 0 1 16,-10 4 1-16,-9 4-1 15,-4 4 0-15,-6 5 0 16,1 3 0-16,4 1-5 16,5 4 1-16,9 8-5 15,10 8 1-15,4-8-9 0,10 9-4 16,0-1-20-16,0-8-9 16,-1-4 18-16,-4 0 8 15,-4-8 28-15,-6 0 14 16,-4-5 12-16,-9-4 4 15,-10-8-12-15,-4-8-3 16,-10 0-11-16,-4-9-3 16,-6 0-14-16,6-4-4 15,-1-4-36-15,1 0-15 16,9-4-38 0,9 0-50-16,10 4 43 15</inkml:trace>
  <inkml:trace contextRef="#ctx0" brushRef="#br0" timeOffset="39531.2443">18711 17413 324 0,'-5'42'121'0,"0"-21"-95"0,1 8 3 16,-6-12-6-16,-4 3-13 15,0 5-1-15,-4 0-5 16,-6 5-3-16,-4 3 0 0,5 0-28 16,-1 0-9-16,-4 5-79 15,5-1-61-15,-1-12 63 16</inkml:trace>
  <inkml:trace contextRef="#ctx0" brushRef="#br0" timeOffset="39978.9">19999 16647 268 0,'5'-4'101'0,"-5"-4"-78"0,0 4 13 15,-5-1 2-15,-4 1-9 16,-10 0 0-16,-9-8-12 15,-10 12-5-15,-13 0-7 16,-10 20 7-16,-5 18 5 0,-4 12-3 16,0 21 0-16,4 16-6 15,5 34-3-15,19-5 2 16,19-7 0-16,4-26-1 0,38 29-1 16,23-16-6-16,28-13 1 15,29-20-5-15,4-22-1 16,4-28-39-16,11-21-18 15,3-17-99 1</inkml:trace>
  <inkml:trace contextRef="#ctx0" brushRef="#br0" timeOffset="46749.814">11290 15128 144 0,'0'-9'55'0,"0"14"-43"0,-5 3 1 0,0 0-3 16,-4 9 0-16,0 12 4 15,-5 8-2-15,-5 9 1 16,-9 21-7-16,-10-1 7 0,-9 9 4 16,-13 17-1-16,-15 29 3 15,-5 16-1-15,-4 17 0 16,-10 29-5-16,-14 9 0 16,-4-5-4-16,-5 17 0 15,14-12-3-15,9-26-1 16,14-12-1-16,15-29 2 15,8-17-1-15,15-20 2 16,9-21-6-16,10-13-1 16,14-17-2-16,4-16 0 0,10-17 2 15,4-8 0-15,5-21 0 16,5-8 0-16,9-13 0 16,9-17 2-16,15-28-3 15,18-17 0-15,10-13 1 16,9-12 0-16,-5-21 0 15,15-1 0-15,8 1 0 16,10-16 0-16,-9-1 0 16,-5 5 0-16,-9 16 0 15,0 0 0-15,-10 8 0 16,-14 21 2-16,-18 26 1 0,-19 20 1 16,-15 16-2-16,-18 18 1 15,-9 16-4-15,-10 25 0 16,-4 21 1-16,-5 16 0 15,-14 17 2-15,-10 13 1 16,-14 24-4-16,-13 39-1 16,-10 11 1-16,-5 17 0 15,-4 25-2-15,-10 1 2 16,-5-18 3-16,6-3 1 16,18-18-4-16,18-28 1 15,15-26-2-15,14-20-2 16,14-25 0-16,9-17 0 15,10-20 3-15,9-22 2 16,14-16 0-16,9-13-1 0,15-8-2 16,13-33 1-16,6-29 1 15,3-9 2-15,1-12-1 16,5-21-1-16,4-17 1 16,5 13-1-16,5 8 0 15,-1 0 0-15,-8 13-3 16,-10 20 2-16,-10 25-8 15,-13 26-2-15,-20 45-89 16,-27 29-16 0</inkml:trace>
</inkml:ink>
</file>

<file path=ppt/ink/ink6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42:58.956"/>
    </inkml:context>
    <inkml:brush xml:id="br0">
      <inkml:brushProperty name="width" value="0.05292" units="cm"/>
      <inkml:brushProperty name="height" value="0.05292" units="cm"/>
      <inkml:brushProperty name="color" value="#FF0000"/>
    </inkml:brush>
  </inkml:definitions>
  <inkml:trace contextRef="#ctx0" brushRef="#br0">6825 4303 56 0,'-9'4'24'0,"4"0"-18"0,-4-4-2 0,-1 4 0 15,1 1-3-15,0-1 2 16,-6 0 13-16,1-4 7 16,0 0-5-16,0 0 0 15,0 0-2 1,0 0 2-16,0 0-4 16,0 0 0-16,0 0-6 0,0 0-3 15,5 0-2-15,4 0 0 0,5 0 2 16,0 0 2-16,0 0 3 15,0 0-3-15,5 4-2 16,-1 0 2-16,6 0 2 16,-1 0-2-16,0 1-2 15,1-1 2-15,4 0 0 16,-5 4 3-16,5 1 1 16,-4-1-3-16,4 4-3 15,0-12 0-15,0 5 1 0,0 3-1 16,5-8 0-1,-1 0-1-15,6 0 2 0,-1 0-1 16,10 0 2-16,0 0 0 16,0 0 1-16,-1 0-2 15,1 0 1-15,0 4-4 16,0 4-2-16,4-8 2 16,1 5 2-16,-6 3-4 15,1-8-1-15,0 4 2 16,0 4 1-16,0-8-1 15,-1 0 1-15,1 0 0 16,5 0 3-16,-1 5-3 16,5-5-2-16,1 8-3 0,-1-8 1 15,5 4 1-15,-1 0 2 16,1-4-3-16,-5 4 0 16,1 1 1-16,-1-5 0 15,0 0 0-15,0 0 2 16,0 4-1-16,5 0-1 15,0 0 1-15,4 0 1 16,6 0-3-16,4 1 0 16,4-5 1-16,-4 0 2 15,0 4-1-15,0-4-1 16,4 0-2-16,1 0 1 16,0 4 1-16,4 0 2 15,5 0-3-15,0 0 0 16,-5-4 1-16,-4 0 0 0,-1 0 2 15,10-4 1 1,5 0-4-16,4 0 1 0,1 0 0 16,-1 0 0-16,-4-1 0 15,-10 1 2-15,0 0-1 16,0 0-1-16,1 0 1 16,4 0-1-16,4-1 0 15,1 1 2-15,-5 4-3 16,0 0 0-16,-10 0 3 15,15 0 1-15,-10 0-4 16,1 0-1-16,-1 4 1 16,0 1 2-16,0-1 2 15,1-4 1-15,-6 0-2 0,-4 4-2 16,-5-4 1-16,-4 0 1 16,-1 0-3-16,1-4 0 15,0 0 1-15,4-1 2 16,0 1-1-16,0 4 2 15,0 0-2-15,-4 0-1 16,0 0-2-16,-6 4 1 16,-3 1 1-16,-1-5 2 15,-5 0-1-15,-4 4 2 16,0-4-2-16,-5 4-1 16,0-4 1-16,0 4 1 15,5-4-3-15,-5 4 0 16,0 0 1-16,0 1 2 15,0-1-3-15,0 0 0 16,1 0 3-16,-6 0 3 0,-4-4-2 16,-1 4-2-16,-4-4 0 15,1 0 1-15,3 0-3 16,1 0 0-16,0 0 1 16,4-4 2-16,5 0-3 15,0-4 0-15,1-1 1 16,3 1 2-16,1 0-1 15,0-5-1-15,0 5 1 16,4-5-1-16,5 1-3 16,1-1 2-16,3 1-1 15,1 4-2-15,0 3 0 16,0 5 3-16,0-8-7 0,-5 8-2 16,0 0-10-16,0 0-5 15,-4-4-35-15,-1-4-16 16,10-5-29-16</inkml:trace>
  <inkml:trace contextRef="#ctx0" brushRef="#br0" timeOffset="27457.9536">19793 6147 72 0,'9'13'30'0,"-4"-9"-24"0,14 13 13 0,-10-9 4 0,5 4-6 15,5 5 1-15,4 4 0 16,10 0 3-16,9-5-5 15,10-3 1-15,18-1-4 16,19 1 0-16,10-9-7 16,-1 4-2-16,-4 5 2 0,-1-13-3 15,-4 0 0-15,-4 0-21 16,-15-9-10-16,-9 5-50 16</inkml:trace>
  <inkml:trace contextRef="#ctx0" brushRef="#br0" timeOffset="27892.6904">19877 5852 212 0,'-4'-9'79'0,"18"9"-61"0,4-8-34 0,-8 4-17 0,-1 0-40 16,1-5-11-16,-1 5 33 15,0-8 18-15,-4 3 121 32,4 5-16-17,5 4 1-15,5 4-27 16,5 5-13-16,8 3-13 16,11 1-5-16,17 3-8 15,11 1-5-15,13 0-1 0,-4-5-4 16,-10-4 2-16,-4-8-56 15,-10-8-25-15,0-13-4 16</inkml:trace>
  <inkml:trace contextRef="#ctx0" brushRef="#br0" timeOffset="28493.9158">20177 5419 104 0,'19'-13'41'0,"-5"1"-32"0,9-13 17 0,-9 12 8 15,10-8-3-15,13-12-1 16,6-25-8-16,3-9-3 16,6 1-11-16,-1-1-7 0,-4 0-2 15,-5 9 1-15,-4 4 2 16,-1 4-3-16,-4 12-2 15,0 1 2-15,5 8 0 16,-1 12 3-16,0 9 1 16,-4 8 3-16,0 12 3 15,0 13-2-15,-5 9 1 16,0 11-5-16,-5 18-2 16,6 8-11-16,-1-1-4 15,-5-7-15-15,1-9-4 16,-1-12-51-1</inkml:trace>
  <inkml:trace contextRef="#ctx0" brushRef="#br0" timeOffset="29484.4842">22459 5244 144 0,'4'-17'55'0,"1"13"-43"0,5 4-8 16,-10 0-6-16,4 4-17 15,1 4-3-15,-5 1 10 16,0 12 3-16,0-5 9 15,0 18 2-15,-5-5 11 16,1 16 3-16,-6 10 4 16,-4 11 0-16,0 22-5 15,-5 3 1-15,1 9-9 16,-1-12-2-16,0 3-3 16,5-3-2-16,5-9 1 0,-1-25 14 0,1-8 7 15,0-46 31 1,4-21-24-16,5-12-7 15,0-13-14-15,5-29-6 16,4-17-8-16,5-8-1 16,0 9-4-16,0-5 2 15,0 13 5-15,-4 12 4 16,-6 13 3-16,1 12 3 16,-5 8 6-16,-5 9 4 15,1 17-6-15,-6 8-3 16,1 12-4-16,4 13-3 15,5 12 1-15,9 13-1 16,10 29-3-16,9 16 2 0,5 9-1 16,5 0-2-16,4-8-2 15,0-13 1-15,5-8 7 16,4-17 4-16,1-17 23 16,-5-24 13-16,0-13-10 15,-5-13-6-15,-5-12-15 16,1-12-5-16,-10-17-13 15,0-21-3-15,-5-13-8 16,-4 9-2-16,-5 0 9 16,-5 17 5-16,1 12 5 15,-5 4 1-15,-5 13 4 0,-5 12 2 16,0 8-27-16,0 9-10 16,5 4-62-1,5 4-67-15,5 17 42 16</inkml:trace>
  <inkml:trace contextRef="#ctx0" brushRef="#br0" timeOffset="30009.0719">23841 5581 324 0,'-28'-46'121'0,"28"42"-95"0,-10-4-8 16,6 4-13-16,-10-1-26 15,-5 1-9-15,-9 4 2 16,-10 4 4-16,-4 5 14 15,-9 7 1-15,-1 14 2 0,5 11 1 16,5 13 4-16,9 9-1 16,5 12 1-16,14-9 2 0,14 1 2 15,14-5-1-15,19 1-1 16,14-9 12 0,14-8 6-16,0-21 11 0,9-13 4 15,-5-16-11-15,-4-17-3 16,0-4-11-16,-9-21-5 15,-5-16-11-15,-15-9-5 16,-13-16 0-16,-14 8 0 16,-10 8 10-16,-9 13 4 15,-9 8 6-15,-1 12 6 16,-4 5-5-16,0 12-2 16,0 4-8-16,0 9-1 15,0 4-32-15,0 8-12 16,4 4-64-1,15 9-37-15,4 8 66 16</inkml:trace>
  <inkml:trace contextRef="#ctx0" brushRef="#br0" timeOffset="30099.3443">24253 5494 32 0,'42'-21'13'0,"-18"17"-10"0,9-5-14 15,-24 9-7-15</inkml:trace>
  <inkml:trace contextRef="#ctx0" brushRef="#br0" timeOffset="30596.2556">24562 5623 176 0,'14'29'68'0,"-9"-13"-52"0,0 5 25 0,-5-8 9 16,0 8-16-16,0 4-5 16,0 16-17-16,0-3-8 15,0 3-2-15,-5 9-2 0,5 13 0 16,-5-9-3-16,5 8 0 15,0 1-5-15,0-13 0 16,0-9 6-16,0-3 3 16,0-22 12-16,0-16 6 15,0-12-4-15,0-13 0 16,-4-8-7-16,-1-13-3 16,0-8-5-16,-4-13-2 15,0-4-2-15,-1 1 3 16,1-1 0-16,-1 8 3 15,6 9 3-15,4 8 4 16,4 5-2-16,6-1-2 16,9 5 0-16,13 3 1 15,20 5-3-15,18 4 0 0,10 9-1 16,4 7-2-16,5 5 1 16,0 4-1-16,0 13-3 15,-14-9 0-15,-14 8 2 16,-19 5 0-16,-14 4 1 15,-28 4 0-15,-23 8 0 16,-5 9 2-16,-10-5 1 16,-9 5 3-16,-4-1-3 15,-5-3-2-15,0-5-7 16,4-8-1-16,0-8-28 16,10-9-12-16,5-12-85 15</inkml:trace>
  <inkml:trace contextRef="#ctx0" brushRef="#br0" timeOffset="34259.441">1339 6801 64 0,'0'0'27'0,"0"4"-21"0,0 4 5 15,0-8 1-15,0 0-3 16,0 0 2-16,0 0 0 0,5 5 1 15,-1 3 2-15,6-8 4 16,4 0-4 0,9 0 0-16,1 0 0 0,-1 0 2 15,0 0-9-15,6 0-4 16,-1 0 0-16,0 0 0 0,9 0 1 16,-9 0 2-16,5-8 1 15,5 3-1-15,8 5-1 16,-3-8-1-16,4 4 2 15,9 4-5-15,0 0-1 16,-14 0 0-16,5 0 2 16,5 0-1-16,-15 4 2 15,0 4-2-15,1-8 2 16,4 5 0-16,-4-5 3 16,8 0-1-16,1 0 0 15,10 0-1-15,-11 0 0 16,6 0-2-16,4 0 1 0,-14 8-4 15,5-8 0-15,-5 4 1 16,0-4 2-16,-9 0-1 16,5 0-1-16,-5 0 1 15,-1 0 1-15,6 0-1 16,-10-4-1-16,5 4 1 16,4-8-1-16,5 3 0 15,-4 5 0-15,4 0 0 16,0 0 2-16,5 0-3 15,-10 0 0-15,6 0 1 16,-6 0 2-16,-4-8-1 16,4 4-1-16,-13 4-2 0,-1-8 1 15,-4 3 3-15,0 1 1 16,4 0-4-16,-4 0 1 16,4 0-2-16,-4 0-2 15,-5 4 3-15,5 0 0 16,4 0-2-16,5 0 0 15,0 0 2-15,5 0 0 16,-9 0-2 0,-1 0 2-16,1 0 1 0,-6 0 2 15,-4-5-1-15,0 1 2 16,-4 0-2-16,-6 0 2 16,1 0-4-16,0 0 0 15,-5 4 1-15,0 0 0 16,0 0-3-16,0 0 2 0,0 0 1 15,0 0 0-15,-14 4-3 16,0 0 0-16,-10 0 2 16,-4 4 2-16,-5 1 0 15,-4-1-1-15,-5 0 1 16,0 5-1-16,-1-13 0 16,-8 4 0-16,-15 4 0 15,5-8 0-15,-14 0-3 16,5 0 0-16,5 0-3 15,-1 0 1-15,0 0 3 16,-13 0 3-16,4 0-2 0,-14 0-2 16,9 0-5-1,-4 5-2-15,14 3 2 0,-5-8 3 16,9 0 0-16,10 0 1 16,-10 0 0-16,5 0 3 15,0 0-2-15,-4 0 1 16,4 4 0-16,-9 4 0 15,9 5 2-15,9-5 2 16,-4 9-3-16,0-1-2 16,14-3 2-16,-10-1 2 15,10 1-2-15,4-1-2 16,15 1 2-16,-5-1 2 16,0-7 0-16,9 3 2 15,5-8-7-15,5 4 1 0,9-4-8 16,0 8-3-16,0-3-52 15</inkml:trace>
  <inkml:trace contextRef="#ctx0" brushRef="#br0" timeOffset="61806.4695">6722 7763 64 0,'0'8'24'0,"-5"-4"-18"0,-4 9-7 0,4-9-3 15,1 4 1-15,-1 0 3 16,0 1 5-16,1-1 2 16,-1 5 16-16,5-9 10 15,0 4 0-15,0 5 3 16,0-9-11-16,0-4-6 15,0 0 1-15,0 0-1 16,0 0-10-16,0 0-1 0,0 0 2 16,0-4-2-16,0 4 3 15,0-9-4-15,0 9 1 16,0-4 1-16,0 4 5 16,-5 0-4-16,0-8 2 15,5 8-3-15,-4 0 2 16,-1 0-6-16,0 0-3 15,1 0 1-15,-1-4 2 0,0 4 2 16,1-9 1-16,-1 5 0 16,0 4 2-16,1-8-1 15,-1-1 0-15,-4 1-1 16,-1 0 0-16,1-5-2 16,-1 1 1-16,-4-1-2 15,0 1 0-15,-4-5-3 16,-1 1 1-16,0 3-2 15,0-8 2-15,-4 5 0 16,0-9 1-16,-1 4 0 16,-4 0 0-16,-5 4 2 15,0 1 1-15,1-1-3 0,-1 4-1 16,0 1-1-16,0-1 1 16,-4 1-2-16,-1 0-1 15,1-5 1-15,-5 0-1 16,-5 5 0-16,-5-5 0 15,-4 5 0-15,0-5 2 16,0 0-1-16,4 1 2 16,0 3-2-16,1 1 2 15,4-1-4-15,-9 9 0 16,0-9 1-16,-1 9 2 16,-8 0-1-16,4 0-1 15,0 4-2-15,-5-4 1 16,10 0 1-16,5 4 2 15,4 0-3-15,0 0 0 16,10 0 1-16,-10 0 2 0,0 0-1 16,0 0 2-16,-5 0-2 15,-4 0-1-15,0 0 1 16,0 0-1-16,4 0 0 16,1-4 0-16,9-1 0 15,-10 1 0-15,10 0 0 16,0 4 2-16,0 0-1 15,-5 0 2-15,0 0-2 16,5 0-1-16,-15 0 1 16,6 0-1-16,-5-4 0 15,-1 4 0-15,6-4 0 16,-1 0 0-16,1 4 0 16,-1 0 0-16,-4 0-3 0,-5 0 2 15,-9 4 1-15,4 0 2 16,-13 0-1-16,13-4-1 15,-4 4-2-15,9-4 1 16,5 4 1-16,-10 1 2 16,1-1-3-16,-1 0 0 15,-4-4 1-15,4 4 0 16,-9 0 0-16,10 0 2 16,-1 0-3-16,5 1 0 15,10 3 1-15,-10-4 0 16,4 4 0-16,1-3 0 0,-9 3 0 15,4 4 2-15,-14-7-1 16,4 3 2-16,11 4 0 16,-1-3 1-16,4 3-5 15,15-3 1-15,-9-1 4 16,4-4 2-16,0 0-2 16,5 0-1-16,-14 1-1 15,4-1-2-15,5 0 1 16,-9 0-1-16,4 4 0 15,10 1 2-15,-9-1 1 16,13 5 1-16,1-1-5 16,9 0-1-16,-5 1-2 15,-5-1 3-15,6 1 2 16,-1-5 2-16,5 9-1 16,-10 0 1-16,-4 3-4 0,0 1 0 15,4 0 1-15,-4 4 2 16,-5 0-3-16,5-8 0 15,9 8 1-15,1-5 0 16,-6 5-3-16,10-4 2 16,0 0 1-16,5 4 2 15,4 0-1-15,-5-4-1 16,1 4 1-16,0-4-1 16,8-1 0-16,1-3 0 15,5 0 2-15,4 4 1 16,5-9-4-16,0 5 1 15,0-1 0-15,0 1 2 16,5 0-3-16,0 4 0 16,4-5 3-16,0 5 1 0,1-4-1 15,-1 8-2-15,10-13 1 16,-10 5 1-16,5-1-1 16,0 1-1-16,1 0 3 15,-1-1 0-15,4 1-1 16,6 0-2-16,-1-1 1 15,10 5-1-15,0-4 2 16,0-5 1-16,4-3-1 16,0-1-2-16,10-4 1 15,-14 0 1-15,5-4-1 16,-6 0-1-16,11 0 1 16,-11 0-1-16,-4 0-3 0,1 0 2 15,3 0 3-15,1 0 3 16,9 0-4-16,-4 0-1 15,4 0 0-15,0 0 0 16,10 0 0-16,-15 0 0 16,10 0 0-16,5 0 0 15,-15 0 2-15,5-4 1 16,-4 4-4-16,4 0 1 16,-5 0 0-16,-9 4 2 15,5 0-1-15,5 5 2 16,4-5-4-16,-5 4 0 15,6-4 1-15,8 1 2 16,1-1-1-16,-10-4-1 16,5 0 1-16,4 0 1 0,-13 0-1 15,-6 0-1-15,6 0 1 16,-5 0-1-16,4 0 0 16,-9 4 0-16,5 0 0 15,0-4 2-15,4 0-1 16,10 0-1-16,-5 4 1 15,10-4-1-15,4 0 0 16,-9 0 0-16,0 0 0 16,0 0 2-16,0 0-3 15,-1 0 0-15,-8 0 1 16,4 0 0-16,-5 4 0 16,10-4 2-16,0 0-3 15,9 0 0-15,-4 0 1 0,4 0 2 16,10 0-1-16,-15 0 2 15,5 0-2-15,1 0-1 16,-10 0 3-16,4 0 0 16,1 0-4-16,-6 0 1 15,11 5-2-15,-1-1 0 16,5-4 4-16,4 4 1 16,1-4-4-16,-5 0-1 0,-5 0 3 15,0 0 1 1,-4 0 0-16,4 0 1 15,0 0-2-15,5 0-1 16,0 0 1-16,0 4-1 0,-5 0 0 16,0 0 0-16,-4 5 0 15,-5-9 0-15,0 4 0 16,0 4 0-16,-10-8 0 16,5 13 2-16,0-9-1 15,1 4-1-15,-1-4-2 16,5 5 1-16,-5-5 1 15,0 4 2-15,5-8-1 16,0 4-1-16,4-4-2 16,-9 4 1-16,-4-4 1 15,-1 0 0-15,1 5 0 16,-1-5 2-16,-4 4-1 16,0-4-1-16,4 0 1 15,1 0-1-15,-1 0-3 0,5 0 2 16,1-4 1-16,-1 4 0 15,0 0 2-15,-5-5 1 16,1 1-1-16,-1 0-2 16,1 4-2-16,-1-8 1 15,-4 4 1-15,0 4 2 16,0-9-1-16,-1 9-1 16,-3-4 1-16,3 4-1 15,1 0-3-15,5-8 2 16,-1 4 3-16,1 4 1 15,-1-9-1-15,1 5-2 16,-1-4 1-16,1 4-1 16,-6-9 2-16,1 1 1 15,-5-1-4-15,0-3-1 0,-4-1 1 16,-1 0 2-16,1-4 0 16,-6 1 2-16,1-5-4 15,-5-4 0-15,0 8 1 16,0-4 2-16,-4 4 1 15,-1 0 1-15,0 0-5 16,-4 5-1-16,0-9 1 16,-1 8 2-16,-4 0 2 15,0 1 1-15,0-1-5 16,0-4-1-16,-4 5 1 16,4-5 2-16,0 4-2 15,0-4-2-15,0 5 4 16,0-9 3-16,0 4-3 0,0 0-1 15,0 4 0-15,0-3 0 16,0-1 0-16,-5-4 0 16,0 0-3-16,-4 0 2 15,-5-4 1-15,0-1 0 16,0 6 0-16,-5-1 2 16,0-9-3-16,-4 9-2 15,-1 0 2-15,1 0 0 16,0 4 3-16,-5 1 1 15,-1 3-8-15,-3-8-2 16,-6 13 4-16,-9-5 1 16,0 4-1-16,1 5 2 15,-1 0-1-15,0-1 0 16,0-3 0-16,-4 4 0 0,-6-1 0 16,1 1 0-16,-10 0 2 15,-4-1 2-15,0-7-1 16,0 11 2-16,-1-7-4 15,1 4-2-15,-24 3-1 16,-4-7 3-16,-5 4-5 16,-5-1 2-16,19-3 2 15,-9-1 1-15,-1 1 1 16,-4 4 0-16,-4-1-3 16,4 1 2-16,-1 0 1 15,11 3 0-15,-1 5 0 16,-4 0 0-16,-1 5 0 0,-4-5 0 15,10 0-3-15,8 0 2 16,6 0-1-16,4 0 0 16,0 0 2-16,-19 0 2 15,10-5-1 1,-1 1 2-16,6 0-4 16,8 0 0-16,6 4 1 0,-10 4 0 15,5 0 0-15,-5 5 0 16,-5-1-3-16,0 0 0 15,5-4 2-15,10 5 0 16,-6-1 1-16,11-4 0 16,3 0-3-16,1 5 2 15,5-5 1-15,-15 0 0 16,5 4-3-16,5 1 2 0,-10-1 1 16,10-8 0-16,5 12 0 15,-6-7 2-15,6 3-3 16,13 4-2-16,1-7 2 15,-5 3 2-15,4-8-2 16,1 12 0-16,9-7 1 16,-10-1 0-16,5 4 0 15,5-4 0-15,0 0-3 16,5 1 2-16,-1-1 1 16,-4 0 2-16,5 0-1 15,4 0-1-15,0 0 1 16,0 5-1-16,-4-1-3 0,4 0 2 15,-4 1 1-15,-5 3 0 16,9 1 0-16,0-1 0 16,1 1 0-16,-1-1 2 15,5 1-3-15,4-5 0 16,-4 0 1-16,0 5 0 16,5-5-3-16,-10 0 0 15,5 1-3-15,5-5 1 16,-1 0-4-16,10-4 1 15,-9 4-12-15,9-4-2 16,0 0-28-16,0 0-12 16,-5-4-72-1,5-4-46-15,-14-5 79 16</inkml:trace>
  <inkml:trace contextRef="#ctx0" brushRef="#br0" timeOffset="88499.4327">3606 9515 52 0,'-4'0'19'0,"4"0"-15"0,-5 0 6 16,5 0 1-16,0 0-4 15,-5-4-2-15,5 0 6 16,0 0 3-16,5-4-7 15,0 3-2-15,-1 1-3 16,-4 0-2-16,0 0 9 0,5 4 4 16,-5 0 2-16,0 0 4 15,0 0 0-15,0 0 3 16,0 4-8-16,0 0-1 16,5 0-7-16,0 1 3 0,-5-5 1 15,4 0-1-15,-4 0 0 16,5-5-5-16,-5 1-1 15,0 0 3-15,5-4 1 16,-5-1 1-16,0 1 2 16,0 0-1-16,-5-1 0 15,0 1-5-15,1 0-1 16,-6-1-1-16,1 5-2 16,-1-4 3-16,1 4 0 15,9-9 3-15,-9 5 1 0,-1 4-3 16,-4-4-1-16,5 3-1 15,-5-7-2-15,0 8 3 16,-5 0 0-16,5-1-1 16,0 1 1-16,0 0 2 15,0-4 4-15,0 4-4 16,0-1-1-16,-10 1 0 16,1 0 0-16,-5 0 0 15,-5 0 2-15,0 0-3 16,5-1 0-16,-9 1-1 15,4 0 1-15,0 0-2 16,0 0 2-16,5 0-2 16,-5-1-1-16,0 1 3 0,1 0 0 15,-1 0-1-15,0 4 1 16,-9-4-2-16,0 4 2 16,0 0-2-16,4 0 2 15,-13 0-2-15,4 0-1 16,0 4-2-16,9 4 1 15,-8 1 3-15,8-1 3 16,1 0-2-16,9 1 0 16,-10-5 1-16,5 4 0 15,-4 0-2-15,-1 1-2 16,1-1 1-16,-15 0-1 16,5 1 0-16,5 7 2 15,-14-3 1-15,9-1 1 16,0 1-2-16,10 3 1 15,-5-3 2-15,9 4 4 0,0-1-6 16,5 1-2-16,9 0-1 16,-4-1 2-16,-5 1-3 15,9 8 0-15,0-8 1 16,0 3 2-16,5 1-1 16,0 0 2-16,5 0-2 15,4 0-1-15,1-1-2 16,4 5-1-16,0-8 2 15,0 4 2-15,0-4-2 16,4-1 0-16,1 1 1 16,-5 0 2-16,9 3-1 15,1 1-1-15,-1 0 1 0,0-4 1 16,6 3-1-16,-1-7 2 16,4 4 0-16,1-1 1 15,9-3 0-15,0 3 2 16,0-3-3-16,10-1 0 15,-5 1-1-15,4 3-2 16,-4-3 1-16,-5-1 1 16,5 1-1-16,0 4 2 15,4-1-2-15,1 5 2 16,-6 0-2-16,1-4-1 16,0-1 3-16,0-3 2 15,-5-1-4-15,-5-3-1 16,5 3 0-16,-4-8 2 15,-1 4-3-15,1 5 0 16,4-9 3-16,-5 4 1 0,10-8-4 16,0 0 1-16,4 0 0 15,10 0 2-15,-9 0-3 16,4 0 0-16,0 0 1 16,0 0 2-16,-9 0-1 15,4 0-1-15,-4-8 3 16,0 4 0-16,0 4 1 15,-10-13 0-15,10 5-2 16,0-4-2-16,9-1 1 16,0 1-1-16,0 3 0 0,0-3 2 15,10 4-1 1,-10-5-1-16,5 5 1 0,-5-1-1 16,0 1 2-16,-14 0 1 15,5-1-4-15,0 1-1 16,5 0 1-16,-10-1 2 15,-5-3 0-15,0-9-1 16,1 9 1-16,-1-5 1 16,1 0-1-16,-1-3-1 15,5-1 1-15,-9 0-1 16,4 4 0-16,6-4 0 16,-1 1-3-16,4 3 2 15,1-4 1-15,-9 4 2 16,4 5-1-16,-9 0-1 15,-1-1 3-15,-4 1 0 16,-4-5-1-16,-6 0-2 16,1 1-2-16,-5-1 1 0,-5-4 1 15,-4 0 2-15,0 0-3 16,-5 1 0-16,-5-1 3 16,0 0 1-16,5 4-1 15,-5-3-2-15,-4 3 1 16,-5-8-1-16,4 8 0 15,-8-4 0-15,-1 5-3 16,5-1 2-16,-5-4 1 16,5 9 0-16,0-9 0 15,0 4 0-15,-5-3 0 16,5-1 0-16,-15 4-3 0,-8 0 0 16,-5 1-34-1,-24-1-15-15,0-8-90 16,-18-17-62-16,-28-16 81 15</inkml:trace>
  <inkml:trace contextRef="#ctx0" brushRef="#br0" timeOffset="125250.4831">18683 11056 68 0,'0'0'27'0,"-5"4"-21"0,0-4 14 0,5 0 7 16,-4 0-9-16,-1 0 0 16,0 0-6-16,5 0-2 15,0 0-6-15,-4 0-1 16,4 0 5-16,0 0 3 16,0 0-6-16,-5 0 6 0,0 0 2 15,5 0-2-15,0 0 1 16,0 0-3-16,0-4 0 15,5 4-3-15,0-4 1 16,4 0-4-16,0-1 0 0,5 1 1 16,0 0 2-16,5 4-3 15,0-4 0-15,4 4 1 16,1 0 2-16,4 0 1 16,5 0 3-16,4 0-3 15,5-4-2-15,5 4 0 16,5 0-1-16,4 0-2 15,-5 0-2-15,6 0 3 16,-6 0 2-16,-4 4 4 16,0 0 2-16,4 0-3 15,10 0-3-15,5-4 0 16,4 0 1-16,5 0-3 16,0 0-2-16,-5 0 2 0,-4 0 0 15,-5 5-4-15,-5-1 1 16,0 0 2-16,5 0 1 15,0 0-1-15,0 0-2 16,9 5 1-16,-9-9 1 16,0 4-1-16,-5-4-1 15,1 0 1-15,-6 8 1 16,-4-8-1-16,0 0 2 16,4 4-2-16,1-4-1 15,-1 9 1-15,1-9 1 16,-1 0-1-16,1 0 2 15,-5 0-4-15,0 0 0 16,0 0 3-16,-1 0 1 16,1 0-4-16,0 0 1 0,0 0-2 15,4 0 0-15,6 0 2 16,-1 0 0-16,5-9 0 16,4 5 0-16,-4 4 0 15,0-8 2-15,0 4-3 16,-5 4 0-16,1 0 1 15,-1 0 0-15,9 0 0 16,1 0 2-16,0 0-3 16,4 0-2-16,-5 0 2 15,1 0 2-15,0 0 0 16,-5 0-1-16,4 0-2 0,5 0 1 16,1 0 1-16,8 4 0 15,1-4 2-15,0 0 1 16,-10 0-4-16,0 0 1 15,0 8 0-15,5-8 2 16,0 0-1-16,5 4-1 16,0-4-2-16,-1 0 1 15,-4 0 1-15,24 0 2 16,-10 0-1-16,0 0-1 16,4-4 1-16,1 4-1 15,0 0 0-15,-10-8 0 16,-9 4 0-16,-5 4 0 15,1-9 0-15,8 9 0 16,6-4 0-16,4 0 0 16,4 0 0-16,-8-4 2 15,-6-1-3-15,-4 5 0 0,0 0 1 16,5 0 0-16,9 0 0 16,9 4 0-16,-9-5-3 15,5 1 2-15,-5 4 1 16,5 0 0-16,9 4 0 15,4-4 0-15,-3-4 0 16,-11 4 0-16,-8 0 0 16,-6 0 2-16,-4 4-3 15,-5 1-2-15,1-1 4 16,-1 0 1-16,-4 0-7 16,-6 0-2-16,-3 0-20 15,-6 1-8-15,-9-1-75 16,5-4-41-16,-14-13 69 15</inkml:trace>
  <inkml:trace contextRef="#ctx0" brushRef="#br0" timeOffset="130430.1207">3700 11714 76 0,'-14'-4'30'0,"5"8"-24"0,-1-4 15 0,10 0 6 0,0 0-15 16,-4 0-6-16,-1-4 0 15,5 4 0-15,-5 0 2 16,1-5 2-16,-1 1 1 16,0 0 1-16,5 0-4 15,0 0-3-15,0 0-2 16,0 4 2-16,0-5 1 0,0 5 9 15,0 0 2-15,0 0 3 16,0 0 2-16,0 0-8 16,0 0-1-16,0-4-5 0,0 0-3 15,0 0 0 1,0 0-1-16,0 0-2 0,0-1-2 16,0 1 3-16,0 4 2 15,0-8 0-15,0 4 2 16,0-9-2-16,0 5 0 15,-4-5 1-15,-1 1 1 16,0 8-3-16,1-9-1 16,-1 5-1-16,-5 0 1 15,6-1 0-15,-6 1 1 16,1 0-2-16,0-1-2 16,-5 5 1-16,-5 0 1 15,0-4-1-15,-4 4-1 16,4-1 1-16,-4 1-1 15,-1 0 0-15,1 0 2 0,-15 4-3 16,5 0 0-16,1 0 5 16,-6 4 2-1,10 0 0-15,-9-4-1 0,-1 4-3 16,5-4-2-16,5 5 1 16,5-5 1-16,-10 0-1 15,5 4-1-15,-5 0 1 16,0 0-1-16,0 0-3 15,-4 0 2-15,-5 0 1 16,0 1 2-16,0-1 1 16,-10 0 3-16,5 0-3 15,5 0-2-15,4 5-3 16,-8-5 1-16,8 0 1 0,1 0 0 16,9 0 2-16,-5 9 1 15,-5-9-1-15,5 4 1 16,1 5-2-16,4-1-1 15,-10 1 1-15,-4-1 1 16,4 1 1-16,-4-1 3 16,5 5-3-16,-10-5 0 15,5 5-1-15,4 0-2 16,6-1 1-16,-11 1 1 16,11 4-3-16,-6 4 0 15,10-9 1-15,-5 5 0 16,-4 0 0-16,9 0 2 15,-1 0-3-15,1 0 0 16,5-1 1-16,0 5 2 0,-6-8-1 16,6 4-1-16,0 4 1 15,-1 0-1-15,1 4 0 16,4-4 2-16,0 0-3 16,5 0 0-16,-5 0 1 15,10 4 0-15,4-4-3 16,5 0 2-16,5 0-1 15,0 0 0-15,4 4 2 16,10-4 2-16,-5 0 1 16,5-4 1-16,-5 0-2 15,9-1 1-15,1 5-2 16,4-4-1-16,0 0-2 0,5 0 1 16,-5-4 1-16,9-5 2 15,1-4-1-15,13 1-1 16,-9-5 1-16,15-4-1 15,13-4 2-15,-14-1 1 16,0 1-1-16,1 4-2 16,-15-4 1-16,0 0-1 15,-5 0 0-15,1 0 2 16,-5 0-1-16,-10-1 2 16,5-3-4-16,0 0-2 15,5-1 4-15,5 1 1 16,-6 0-3-16,6-1-1 15,4 1 1-15,5 4 2 16,-10-9-2-16,10 1 0 16,-5-1 1-16,5 1 0 0,-9 4 0 15,4 3 2-15,-5-7-3 16,5 4 0-16,-9-1 1 16,5 5 0-16,-1 0 0 15,5 0 0-15,-9 0 0 16,5-5 2-16,-1 1-3 15,1 0 0-15,4-1 1 16,-9 1 0-16,-1-4 2 16,-4-5 1-16,1 4-1 15,-1 1 1-15,-10-9-4 16,-4 0 0-16,5 0 1 16,-5-4 2-16,0 0-1 15,0 5-1-15,5-1 1 0,-5-4-1 16,-4 4-3-16,-1-4 2 15,0 0 1-15,5 4 0 16,-9-4 0-16,0 0 2 16,-5 0 1-16,-5 0 1 15,-4 0-2-15,-10-4-2 16,5 0 1-16,-14 4-1 16,0-4 0-16,-5 0 0 15,5 4 0-15,-14-4 2 16,9-5-3-16,0 5 0 15,0-8-1-15,10-1 0 16,-15 5-18-16,5 0-7 0,-4-1-76 16,4 18-79-1,-23-9 53-15</inkml:trace>
</inkml:ink>
</file>

<file path=ppt/ink/ink6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46:09.542"/>
    </inkml:context>
    <inkml:brush xml:id="br0">
      <inkml:brushProperty name="width" value="0.05292" units="cm"/>
      <inkml:brushProperty name="height" value="0.05292" units="cm"/>
      <inkml:brushProperty name="color" value="#FF0000"/>
    </inkml:brush>
  </inkml:definitions>
  <inkml:trace contextRef="#ctx0" brushRef="#br0">9135 2100 88 0,'9'-8'35'0,"-4"4"-27"15,-1 0-11-15,-4 4-7 0,0 0 4 16,0-4 5-16,0-1 7 16,-4-3 7-16,-1 0 6 15,0-1 5-15,-4-3 3 16,0-1 3-16,-1-7-5 15,1 3-1-15,-5 0-7 16,0 1 0-16,0-1-10 16,0 0-2-16,0 1 1 0,0-5-1 15,0 8 2-15,-5-12-2 16,0 5 0-16,-4-1-3 0,-5 4 1 16,-1 1 2-16,1-1 2 15,-4 0 1-15,-1 5 0 16,5-5 2-16,-5 5 4 15,5-1-6-15,0 1 0 16,0-1-4-16,-1 1-1 16,-3-1-1-16,-6 1 1 15,-4-1 0-15,0 1 1 16,-5-1 0-16,0 1 2 16,0 3-3-16,0 1-2 15,5 4 2-15,0 0 0 16,0-5 1-16,4 9 0 15,-4-8-2-15,5 4 1 16,-1 4-2-16,-4 0-1 0,0 0 1 16,0 0 1-1,-5 0 1-15,5 0 3 0,0 0-3 16,4 0 0-16,1-8-1 16,4 3-2-16,0 5 1 15,5 0-1-15,0 0 0 16,0 0 0-16,0 0 2 15,4 5 1-15,1 3-1 16,-1-8-2-16,1 4 1 16,4 4-1-16,0 1 0 15,-4-1 0-15,0-4 0 16,-1 5 0-16,1-1 0 16,-1 0 0-16,1 0-3 15,-1 5 2-15,1-13 1 16,0 8 0-16,-1 1 0 0,1 3 0 15,-5 1-3-15,4-1 2 16,-4 1 1-16,0 7 2 16,5-7-1-16,-1-1-1 15,1 5 1-15,-1 0-1 16,6-1-3-16,-6 1 2 16,5 0 1-16,5-1 0 15,0 1 0-15,5 0 2 16,0 3-1-16,-1-3 2 15,6 4 0-15,-1 0 1 16,-5 0-2-16,6-1-2 0,-6 1 1 16,6 0 1-16,-1 4-1 15,0-8 2-15,1 3-4 16,-6-3 0-16,6 0 1 16,-6-1 0-16,1 1 2 15,4 0 3-15,-4 4-2 16,-1 4-2-16,6-13 2 15,-1 5 0-15,0-1-4 16,1 1 1-16,-1 0 0 16,5-1 2-16,0 1-1 15,0 0-1-15,0 8 3 16,0-9 0-16,0 9 1 16,0-4 0-16,0 4-2 0,0 0-2 15,0 0 1-15,0 4-1 16,5-4 0-16,-5 0 0 15,4-4 0-15,1 4 2 16,0-4-1-16,-1-1-1 16,-4 1 3-16,5 0 2 15,0 4-4-15,0-8-1 16,-1 4 0-16,6 4 2 16,-1-5-1-16,0 5-1 15,1-4 3-15,-1 4 0 16,0-8-1-16,5-1 1 15,1 1-2-15,-1 0-1 16,0-1 3-16,4 1 0 16,1 0-1-16,5-1-2 15,-1 5 1-15,0-8-1 0,5 3 0 16,1 5 2-16,3-8-1 16,1 3 2-16,5 1-2 15,-1 0 2-15,1-1-2 16,-6 1 2-16,1 4-2 15,0-9-1-15,0 5 1 16,4-5 1-16,1 5-1 16,-1 0-1-16,5-5 1 15,5 1 1-15,5-1-1 16,-1-4 2-16,6 1-2 16,-6-1-1-16,1-4 1 15,-6 0 1-15,-3-4 1 0,-1 0 1 16,-5 0-5-16,-4 0 1 15,0 0 0-15,0 0 0 16,-1-4 2-16,6 0 1 16,-1 0-1-16,6-4-2 15,-1-1 3-15,5-3 0 16,-1-1-1-16,-3 1-2 16,-1-5 1-16,-5 5 1 15,1-9-1-15,-5 4 2 16,-1-8-2-16,6 4-1 15,-15 5 1-15,5-9 1 16,0 0-1-16,1 0-1 16,-1-4 1-16,4-5-1 15,1 1 0-15,0 0 0 0,0-5 0 16,0 9 0-16,-1-12 0 16,1 3 2-16,-5-4 1 15,0-3 1-15,-4-5-5 16,-5 0-1-16,-5-4 3 15,0 4 1-15,-5 4-3 16,-4 4-1-16,-1 1 1 16,1 3 2-16,-5 5 0 15,0 4 2-15,0-1-2 16,-5 5-1-16,1-8 1 16,-6 4-1-16,-4 0 0 15,-4-4 0-15,-6-9 0 0,1 4 0 16,-5-11 0-16,0 3 0 15,-5 4 0-15,0 0 0 16,0 5 0-16,-4 4 2 16,4-1-3-16,-9 1 0 15,0 4 1-15,-5-4 0 16,-14 8-3-16,-9 0 0 16,-5 4 4-16,0 0 1 15,9 4-5-15,0 5 0 16,1-1 1-16,4 1 1 15,0-1 1-15,-9 1 2 16,-5 4-3-16,-10-1-2 16,1 1-1-16,5 4 0 15,4 0-13-15,0 4-4 16,-14 0-77-16,-24-13-35 0,-13-33-7 16</inkml:trace>
  <inkml:trace contextRef="#ctx0" brushRef="#br0" timeOffset="14217.6017">5316 3362 80 0,'15'-8'33'0,"-15"8"-26"0,9 0 16 0,-9 0 7 15,0 0-3-15,0 0-1 16,0 0-10-16,0 0-5 16,0 4-2-16,0 0 1 15,0 4-5-15,0-8-3 0,0 4 1 16,0-4 0-16,0 0 1 15,0 0 6-15,0 0 6 16,-5 9-2-16,1-9 2 16,-6 0-3-16,1 0 0 15,-1 0-3-15,-4 0-1 16,0 0-3-16,0 0 1 0,0 0-2 16,0 0 0-16,-9 0-1 15,4 0 0-15,-4 0 0 16,4-9 0-16,0 5 0 15,0 4 0-15,-4-8-2 16,4 4-2-16,-9 0 1 16,9-1 1-16,1-3-1 15,-1 0 2-15,0-1-4 16,5 1 0-16,-5 0 3 16,5-1 1-16,0 1 1 15,5 0 0-15,-15-1-2 16,6 1-2-16,-1 0 1 0,0 4-1 15,0-5 0-15,-4 5 0 16,0 4 0-16,4 0 2 16,-9 0-1-16,4 0-1 15,1-8-2-15,-1 4 1 16,1 4 3-16,0-9 1 16,4 9 1-16,-9 0 0 15,4 0-2-15,-4 0-2 16,0 9 1-16,0-9 1 15,5 12 1-15,-10-8 1 16,5 5-2-16,4 3 1 16,1 1-2-16,-1-1 2 15,1 1-2-15,9-1-1 16,-9 1 1-16,4-1-1 16,0 1 0-16,5 3 2 0,0-3-1 15,0-1-1-15,0-8 1 16,0 5-1-16,0 3 0 15,0-12 2-15,0 4 3 16,-10 1 2-16,5-1-3 16,5 0-1-16,0 0-3 15,0 0-1-15,0 0 1 16,0 1 2-16,0-1-1 16,0 0 2-16,0 0-4 15,5 0 0-15,-10 5 1 16,5-1 0-16,0 0 0 15,0 0 0-15,0 1 0 0,-5-1 0 16,5 0-3-16,0 1 2 16,-5 3 1-16,5-8 0 15,5 5 2-15,-10 3 1 16,5-8-1-16,4 5 1 16,1 3-4-16,0-8 0 15,-1 5 1-15,1 3 2 16,4 1-1-16,1-1-1 15,-1 1-2-15,5-5 1 16,0 0 1-16,0 1 0 16,0-1 0-16,0 0 2 15,5 5-1-15,-1-9-1 16,6 8 3-16,-1-3 0 16,0 3-1-16,1 1-2 15,-1-1 1-15,5 1-1 0,5-1 0 16,-5 1 2-16,0-1-1 15,5 1-1-15,4-5 1 16,1 0 1-16,-1 1 1 16,1-1 3-16,4 0-5 15,-5 5-1-15,5-9 0 16,0 4 2-16,-4 5-1 16,-1-9-1-16,1 4 1 15,4 5-1-15,-10-9 2 16,6 4 1-16,-1 1-1 15,1-1-2-15,4-4 3 16,5 0 0-16,-10 0-1 0,10 1 1 16,0-1-2-16,-1 0 2 15,11 0-2-15,-11 0-1 16,6 0 1-16,-1 1-1 16,1-1 0-16,-1 0 0 15,1 0 0-15,-1 0 0 16,5 0 0-16,1 1 2 15,-11 3-1-15,6-8 2 16,-1 0 0-16,5 4 1 16,5-4-2-16,5 0-2 15,-1 0 3-15,6 0 2 16,-1 0-4-16,0 0-1 16,-9 0 0-16,0 0 0 15,-5 0 0-15,-5 0 0 0,-4 0 0 16,0 0 0-16,0 0 0 15,4 0 2-15,1 0-1 16,9 0-1-16,-1 0 1 16,1 0 1-16,5 0-1 15,-5 0 2-15,-5 0-4 16,0 0 0-16,-5 0 1 16,-4 0 0-16,0 0 0 15,0 0 0-15,0 0 0 16,-1 0 0-16,1 0 0 15,5 0 0-15,-1 8 0 16,1-8 0-16,-1 5-3 0,5 3 2 16,1-8 3-16,-6 4 1 15,5-4-1-15,-4 8-2 16,-1-8-2-16,1 5 1 16,-1 3 1-16,1-8 0 15,-6 12 0-15,1-12 0 16,0 5 0-16,0 3 0 15,0-4-3-15,-1 4 2 16,1-4 1-16,5 1 2 16,-1-1-1-16,5 0-1 15,0-4 1-15,5 4-1 16,0 0 0-16,0-4 2 16,-5 4-1-16,-4 1-1 15,4-1-2-15,-5 0 1 0,1 0 1 16,-1-4 0-16,5 0 0 15,5 0 0-15,5 0 0 16,-1 0 0-16,6 0 2 16,-1 0 1-16,0 0-1 15,-5 0-2-15,-4 0 1 16,0 0-1-16,-5 0-3 16,1 0 2-16,-6 0 1 15,5 0 0-15,5 0 0 16,5-4 2-16,-1 0-1 15,1 0 2-15,4-1-4 16,0 1 0-16,-4 4 3 0,-1 0 1 16,-4 0-1-16,4-4-2 15,-4-4-2-15,0-1-1 16,5 1 4-16,4-4 3 16,-5 3-3-16,6-3-1 15,-1-9 2-15,-5 4 1 16,-4-12-4-16,-5 4 1 15,-4-4 0-15,-5 0 2 16,-5 4 1-16,0 0 1 16,-5 8-5-16,-4-8-1 15,-5 9 1-15,-4-1 2 16,-1 5 0-16,-4-5 2 16,-1 4 0-16,-13-3 1 15,-5 3-2-15,0-12-2 16,-5 4 1-16,-4 1 1 15,-5-1-1-15,-10 0 2 0,-4 0-2 16,-5 0-1-16,-9 5-2 16,-5-9-1-16,0 4 2 15,5 0 0-15,0 4 1 16,-5 1 2-16,-5 3-1 16,-14 1 2-16,-9-1-4 15,0 1 0-15,0-1-1 16,5 9 0-16,23-8 2 15,-47 12 0-15,-4-13 0 16,4 5 2-16,5-5-3 16,9 9 0-16,5-8 1 0,0-1 2 15,-4 1-1-15,-10-1-1 16,4 1-2-16,6-5 1 16,8 0-1-16,6 1 0 15,-10-1 2-15,-5-8 2 16,-9 13-3-16,0-5 0 15,4 5 3-15,6-1 1 16,-1-4-1-16,-9 1-2 16,-5 3-2-16,0 5-1 15,10 4 2-15,4 4 0 0,5-4 1 16,-4-1 0 0,-1 1 0-16,-5 4 2 15,1 4-3-15,4 5 0 16,10-1 1-16,4 0 0 0,5-3-7 15,-4-5 0-15,9 0-13 16,-10-5-4-16,14-3-36 16,5-9-14-16,10-3-71 15</inkml:trace>
  <inkml:trace contextRef="#ctx0" brushRef="#br0" timeOffset="52754.8023">5851 4923 8 0,'18'-4'5'0,"-8"4"-4"0,4 0 0 0,-10 0 0 16,1 0 14-16,4 0 7 16,1 0-2-16,4-8 1 15,0 8-6-15,0-4-1 16,0 4-4-16,0 0 1 16,0 0-6-16,0-9-3 15,0 5 1-15,0 4 0 16,0-4-1-16,0 0 1 15,1 0-2-15,-1-1 2 16,0 1 7-16,4 0 5 16,1 0-3-16,5 0-2 0,4 0-5 15,4-1-2-15,1 5-1 16,5 0-2-16,4 0 1 0,5 0 1 16,0 0 1-16,-1 0 1 15,1 0 2-15,0 0-1 16,-5-4 0-16,0 0-3 15,1 0 1-15,-1 0-2 16,-5 0-1-16,1-1 3 16,-1 1 0-16,-13 0-6 15,-6 0 0-15,-4 0 12 16,-4 0 6-16,-6 4-5 16,-4 0-3-16,-14 0-2 0,-4 0-1 15,-1 4-2-15,-4 0 1 16,-10 0-2-16,0 0-1 15,-9 0 1-15,-5 1-1 16,-9-5-3-16,-5 4 0 16,-5 0 4-16,-4 0 1 15,4 0 0-15,5 0-2 16,1 1 1-16,3-1-1 16,6 0 0-16,-1 0 0 15,1 0 0-15,-1 0 0 16,1 1-3-16,4-1 0 15,5 0 4-15,4 4 1 16,10 1-3-16,5 3 1 16,4-12 0-16,10 4 0 0,9-4 2 15,0 9 1-15,9-9-4 16,5 0 1-16,9 0 0 16,5 0 2-16,5 0 1 15,5 0 1-15,4 0 0 16,5 0 0-16,0-9-2 15,4 5 1-15,5 4-2 16,5-8 2-16,5 4-4 16,-1 4 0-16,1 0 3 15,0 0 1-15,-1-9-4 16,-9 5 1-16,1 0 0 16,-6 0 2-16,1-5-1 0,-5 5-1 15,-10 0 1-15,1 0-1 16,-15 0 2-16,-4 0 1 15,-10-1-1-15,-9 1 1 16,-9 0-2-16,-10 4-1 16,-4 0 3-16,-10 0 2 15,-5 0-2-15,-4 0 0 16,-9 0-1-16,-10 4-2 16,-10 0 1-16,-8 5-1 15,4-1 0-15,0 0 0 16,5-3-3-16,-5-1 2 15,0 0 1-15,0 0 0 16,4 0 0-16,6 5 0 16,4-9 2-16,9 4 1 15,10-4-4-15,14 0 1 0,0 0-2 16,9 0 0-16,10 0 4 16,9 0 1-16,9 0-4 15,10-4 1-15,9 4-2 16,14 0 0-16,5 0 2 15,5 0 0-15,4 0 0 16,5-9 2-16,4 1-1 16,15 0-1-16,0 3 1 15,4 1-1-15,-4 0 0 16,-5 0 0-16,-5 0 0 16,-5 0 2-16,-4-5-3 15,-4 1 0-15,-6 4 1 0,-4 0 2 16,-10-1-3-16,1 1 0 15,-15 4 1-15,-4 0 0 16,-10 0 0-16,-4 0 2 16,-5 0-1-16,-14 0-1 15,-5 4 1-15,-4 1-1 16,-10-1 2-16,0 0 1 16,-4 0-1-16,-10-4-2 15,-14 0 1-15,-5 4-1 16,-8 0-3-16,-1 1 2 15,4-1 1-15,1 0 2 16,0 0-1-16,-1 0-1 16,1 0-2-16,5 1 1 15,-1-1 1-15,5 4 2 16,5 5-1-16,9-9-1 0,10 4-2 16,4 5 1-16,9-9-1 15,6 4 0-15,8-4 2 16,6 5 2-16,4-9-1 15,9 0-1-15,5 0 3 16,14-9 0-16,-4 5-1 16,13 4-2-16,5 0 1 15,5 0-1-15,5 0 0 16,-1-8 2-16,5 4-3 16,10 4-2-16,9-9 2 15,4 9 2-15,1 0 0 16,0 9-1-16,-5-9 1 0,-10 0 1 15,-4 0-3-15,0 0 0 16,-9-9 1-16,-5 5 0 16,-10 4 0-16,-9-8 2 15,-4 4-3-15,-10-5 0 16,-5 5-76 0,5 4-64-16,0-4 43 15</inkml:trace>
  <inkml:trace contextRef="#ctx0" brushRef="#br0" timeOffset="74718.5273">6403 7442 76 0,'33'0'30'0,"-19"0"-24"0,14 4 8 16,-14-4 3-16,5 4-3 16,5 1 2-16,-1-5-5 15,5 4-1-15,0 0-4 16,0 0 1-16,0-4-4 15,5 0-2-15,0 0 4 16,5 0 1-16,4-4-2 16,9 4-1-16,-4-4 3 0,5 4-1 15,-1-4 0-15,-4 4-1 16,0 0 2-16,0-5-1 0,-5 1 0 16,-5 0-3-16,1 0 1 15,-5 0 0-15,-1 0 1 16,-3-1-5-16,-1 1-1 15,-5 0 3-15,0 0 1 16,-4 0 0-16,-5 0-2 16,-4 4 1-16,-6 0 1 15,-4 0-1-15,-9 0-1 16,-5 4 1-16,-5 0-1 16,-4 0 0-16,-5 0 2 15,-5 0-3-15,-5 1 0 16,-9-1 1-16,-9 0 0 15,-5 0 0-15,-4 4 0 16,-1 1 0-16,5 3 0 0,0-3 0 16,0 3 0-16,5-8 0 15,0 4 0-15,0-8 2 16,0 5 1-16,-1-5-4 16,6 8-1-16,-1-8 1 15,10 4 0-15,0 4 1 16,9-8 2-16,5 5-3 15,5 3 0-15,4-4 1 16,5 0 2-16,4 0-3 16,10 1 0-16,5-1 1 15,9-4 2-15,10 0-3 16,4 0 0-16,5 0 1 0,9-4 0 16,5 4 0-16,-1-5 0 15,1 5 2-15,0-4 1 16,0 0 1-16,5 0 2 15,4-4-1-15,5 3 0 16,9-7-3-16,-5 4 1 16,1 3-2-16,-5-7-1 15,-5 12 1-15,-4-12-1 16,-5 12-3-16,-5-9 2 16,-9 5 1-16,-5 0 2 15,-10 0-1-15,-4 0-1 16,-4 4 3-16,-10 0 0 15,0 0-1-15,-14-5-2 16,-5 5 1-16,-4-4-1 0,-6 0 0 16,-8 0 0-16,-5 4 0 15,-10 0 0-15,-9 0 0 16,1 4 0-16,-1 0-3 16,-5 0 2-16,-4-4 1 15,-5 5 2-15,0-1-1 16,-5 4-1-16,1 5 1 15,8-1-1-15,6 0-3 16,8 1 2-16,11-1 1 16,8-7 0-16,5 3 0 15,10 0 0-15,9-4 0 16,4 1 0-16,10-5 0 0,5 0 0 16,9 0-3-16,14-5 2 15,10 1 1-15,9 0 0 16,9 0 0-16,5 4 2 15,0 0-1-15,4-8 2 16,-4 3-2-16,9-3-1 16,10 4 1-16,4-9-1 15,5 5-3-15,-9 4 2 16,-5 4 3-16,-5-12 3 16,-9 3 0-16,-5 1 0 15,-4-5-3-15,-5 5-2 16,-10 0 1-16,-9 4 1 15,-4-1-1-15,-10 5-1 16,-9 0 1-16,-5 5 1 16,0 3-3-16,-5 0 0 0,10 1-94 15</inkml:trace>
  <inkml:trace contextRef="#ctx0" brushRef="#br0" timeOffset="89235.9261">28320 6747 64 0,'4'-9'27'0,"-4"5"-21"0,5 0 10 0,-5 4 2 15,0 0-4-15,0-4 2 16,0 0 0-16,-5 0 2 0,1-1-1 16,-6 1-1-16,1 0-8 15,-5 4-5-15,0 0-2 16,0 4-1-16,-5 5 2 0,0-1-1 15,-4 0 2-15,-1 5 2 16,1-1 2-16,0 5-6 16,4 0-2-16,0 8 2 15,5 8 1-15,5 4 0 0,4 5 1 16,5 8-2 0,9-8 2-16,5-1 0 15,10 1 1-15,4-1 0 16,5-11 0-16,4-5-2 15,1-5 1-15,-1-7 7 0,-4-9 5 16,4-8 4-16,1-9 1 16,4-12-5-16,0-12 1 15,-4-13-9-15,-5 0-2 16,-5 0-3-16,-5 0-2 16,-14 4 1-16,-9 5 1 15,-9-1 1-15,-10 13 1 16,-13-9-7-16,-6 9 0 15,1 4 1-15,-6 9 1 16,1 7-2-16,0 1 2 16,0 8-10-16,4 8-3 15,1 5-31-15,9 3-10 16,4 9-34 0</inkml:trace>
  <inkml:trace contextRef="#ctx0" brushRef="#br0" timeOffset="90286.5711">28624 6768 120 0,'5'-13'46'0,"0"13"-35"15,4 0-4-15,-4 0-1 0,-1 0-12 16,1 0-1-16,0 0 4 16,-1-4 1-16,6 0-1 15,-6 0 2-15,1-1 1 16,0 1 0-16,-5 4 6 16,0 0 4-16,0 0 6 15,0 4 2-15,0 1-7 16,0 3-4-16,0 0-2 15,0 5-1-15,-5-1-2 16,0 5-2-16,1 0 3 0,-6 3-2 0,6 5 2 16,-1 4 0-16,0 1 1 15,5 3-5-15,0 4 1 16,0-7-2-16,5 3-2 16,0-4 5-16,-1-8 1 15,6-5 0-15,-6-3-2 16,1-1 5-16,-5-12 1 15,0 0-2-15,-5-8-3 16,1-4 0-16,-6-5 1 16,6-4 3-16,-6-4 2 15,6 0-6-15,-1 4 0 16,0-4-1-16,1 0 0 16,4-4-3-16,0 8 2 15,4 1 1-15,1 3 2 0,4 0 8 16,1 5 3-16,4-1-2 15,-10 1 1-15,1-1-5 16,0 1 1-16,-1-1-5 16,1 1 0-16,0 4-1 15,4-1 1-15,5 1-4 16,0 0 0-16,5-1-1 16,4 1 0-16,6 4 2 15,3-5 0-15,1 5 0 16,5 0 2-16,-6 0-3 15,-3 0 0-15,-1 0 1 16,-5-1 0-16,-4 1 2 16,-5 4 3-16,0-8-4 0,-9 4-3 15,-5 4-2-15,-5-9 3 16,-4 5-11-16,-1 4-2 16,-4 0-20-16,-5 4-7 15,-4 5-19 1,0 3-29-16,-1 1 28 15</inkml:trace>
  <inkml:trace contextRef="#ctx0" brushRef="#br0" timeOffset="90661.0298">28474 6992 124 0,'5'-12'46'0,"-5"4"-35"0,9 3-4 15,-4-3-1-15,0 0-5 16,4-1-1-16,0 1 1 16,5 0-1-16,1-1 0 15,3 1 0-15,1 0 0 16,4 4 0-16,6-1 0 15,3 5 2-15,6 0 12 16,-5 5 8-16,-1 3-9 0,6 0-2 16,-5 1-7-16,-1-5-1 15,1 0-1 1,0-4-4-16,-5 0 1 0,-4 0 1 0,-6-4 2 16,1 0-8-16,-5 4-3 15,-4-5-55 1,-1 10-31-16,0-1 41 15</inkml:trace>
  <inkml:trace contextRef="#ctx0" brushRef="#br0" timeOffset="91998.1638">29154 6763 56 0,'4'-4'22'0,"-4"4"-18"0,0-4-2 16,0 4-2-16,0-4 0 16,0 0 2-16,0-5-1 15,-4-3-1-15,-1-1 14 16,0 1 5-16,-4-5-5 15,-1 5-1-15,1-13-7 16,0 4-4-16,-1 0-4 16,1 0-1-16,0-4 4 0,-1 0 3 15,1 5-3-15,0-1-1 16,-1 0 0-16,-4 4 0 16,0-8 0-16,-5 5 0 15,1-1 0-15,-6-4 2 16,-4 4-3-16,-5 4 0 15,-9 5 1-15,-9-9 2 16,-6 8-1-16,-4 9-1 16,-4-4-2-16,4 4-1 15,0 0 4-15,0-1 1 16,-4 5-3-16,-6 0 1 16,1 5-2-16,0-1 0 15,-1 8 4-15,6 1 3 16,4-1-4-16,9 13-3 15,1-8 1-15,4 4 0 16,10 8 1-16,-1-4 2 0,5 4-1 16,5 4 2-16,5-4-2 15,4 1-1-15,0 3 1 16,10 0-1-16,0 1-3 16,9-1 2-16,4-4 1 15,6 4 2-15,-1 1-1 16,10-1-1-16,4 4 1 15,1-7-1-15,4 7-3 16,9 5 2-16,5 3 1 16,5-7 0-16,5 4-3 15,-1-5 2-15,5 0 1 16,1 1 0-16,-1-5 2 0,5 1 1 16,-5-5-4-16,5-4 1 15,9-5 0-15,5 5 0 16,5-12 0-16,-1 8 2 15,6-13-3-15,-6-4 0 16,1-4 1-16,4-4 0 16,5-4 0-16,0-5 2 15,0-8-1-15,-9-4 2 16,-5-12-2-16,-5-9-1 16,-4-8 14-16,-5-13 7 15,-10 1-8-15,-13 3-4 16,-15 1-6-16,-18 0-3 15,-14-1 1-15,-15 1-1 0,-13-5 2 16,-24-4-1-16,-24 5 2 16,-8 7-2-16,-10 5 2 0,-15 4-2 15,-41 0-1-15,-5 13-50 16,0 8-39 0,0 12 32-16</inkml:trace>
  <inkml:trace contextRef="#ctx0" brushRef="#br0" timeOffset="95541.3615">7603 7088 96 0,'0'13'38'0,"0"-9"-29"0,4 4 12 0,-4 0 4 0,5 5 0 15,5-9 2-15,4 9-11 16,9-1-2-16,10 1-8 16,4-1-2-16,10 1 0 0,0-1-2 15,4 1 1-15,1-5 0 16,4-4 1-16,5-4-5 16,0 0 1-16,0-4-2 15,-10-4-2-15,-8-9-41 16,-11-8-55-1,-17 0 18-15</inkml:trace>
  <inkml:trace contextRef="#ctx0" brushRef="#br0" timeOffset="96051.5949">8038 7009 140 0,'-14'-25'52'0,"14"21"-41"0,0-9-2 15,0 5-3-15,0 4-25 16,0 0-9-16,0 0-6 16,0-1-2-16,0 5 20 15,-4 0 11-15,4 0 4 16,0 0 1-16,0 0 9 16,0 0 4-16,0 0 7 15,0 5 2-15,4-1 2 16,1 4 0-16,0 0 2 15,-5 5 1-15,0-9-6 0,0 4 0 16,0 5-12 0,-10 8-1-16,1 4 2 0,0 8-4 0,-5 4-1 15,0 1-2-15,0 4-3 16,4-1 1-16,5-3-1 16,5-1 0-16,0-4 2 15,5-8-3-15,5-8-2 16,-1-9-58-1,5-8-55-15,0-20 31 16</inkml:trace>
  <inkml:trace contextRef="#ctx0" brushRef="#br0" timeOffset="96862.247">8966 6801 192 0,'-9'4'71'0,"4"4"-55"0,-4-8-5 0,4 0-3 15,-4 0-5-15,-1 0 1 16,1 5-5-16,-5-5-1 16,0 0 1-16,0 0 2 0,0 0 4 15,0 8 0-15,-5-8 0 16,5 12 3-16,-5-7 3 0,0 7-4 15,1 5 1-15,4 8-1 16,-1 4 3-16,1 4-5 16,0 5-1-16,0-1-2 15,5 5 1-15,4-1-2 16,1 1-1-16,8-5 1 16,1 1-1-16,9-5-3 15,5-8 2-15,4-4 1 16,5-4 2-16,0-5 5 15,0-4 4-15,1-8 0 16,3-8 1-16,-4-4-4 16,1-5-3-16,-6-8-2 15,-4-8 0-15,-5-5-2 0,-9-3-1 16,-10-1 1-16,-9 0 1 16,-5 1-1-16,-4 7 2 15,-6 1-4-15,1 4 0 16,0 4 1-16,5 8 0 15,-1 1 0-15,6 3 2 16,4 5-8-16,0 4-3 16,0 0-31-16,4 12-79 31,10 8-19-31,5 5 55 16</inkml:trace>
  <inkml:trace contextRef="#ctx0" brushRef="#br0" timeOffset="98377.6838">9285 7034 200 0,'-10'-12'74'0,"6"12"-58"0,4-5-4 0,0 5-6 16,0 0-9-16,0 0 0 16,-5 0-3-16,0 0-1 15,1 0 4-15,4 0-1 0,0 0 2 16,4 5 2-16,1-5 2 15,4 0-3-15,1 0 0 16,4 0 3-16,0-5 1 16,0 5 5-16,0-8 5 15,0 4-5-15,0-9-2 16,0 5 3-16,-5 4 4 16,1-4 2-16,-6 3 3 15,1 5-8-15,-5 0-1 16,5 0-5-16,-5 5-1 0,0 7-3 15,0 9-1-15,0-4-1 16,0 12 0-16,0 4 4 16,-5 4 3-16,0 1 0 15,1-1 0-15,-6 1-3 16,1-1-2-16,4-3 1 16,1-1-1-16,-1 0 0 15,5-8 0-15,0-8 0 16,0-5 2-16,0-3-1 15,0-9-1-15,0-4 3 16,0-9 0-16,0-4-1 16,-5-8-2-16,1-8 1 15,-6 4 1-15,-4-4-1 16,0-1-1-16,0-3 1 0,5 4-1 16,-1 3 0-16,1-3 2 15,4 4-3-15,1 0 0 16,4 4 1-16,0 4 0 15,0 4-3-15,0-3 2 16,0 3 1-16,0 0 2 16,4 1-1-16,1-1-1 15,0 0 1-15,-1 5 1 16,6-1-3-16,-1 1-2 16,5-1 4-16,5 1 3 15,4 4-1-15,10 3 0 16,5-7-1-16,4 12-2 15,5-8 1-15,-1 3-1 16,1 5 0-16,-5 0 2 0,-4 5-1 16,-5 3 2-16,-10-8-4 15,-4 4 0-15,-10 4 1 16,-9-8 2-16,0 0-1 16,-14 5 2-16,0 3-2 15,-5-8-1-15,-4 0-2 16,0 0-1-16,-1 0 2 15,1 0 0-15,-1 0 1 16,1 0 2-16,-1 0-3 16,1 4 0-16,4 4 1 15,5-8 0-15,5 5-3 16,-1 3 2-16,6-4-1 16,-1 4 0-16,0 5 4 0,1 3 1 15,-6 5-4-15,1 0 1 16,-5 4-2-16,0 0-2 15,0-4 3-15,0-4 0 16,0-5 1-16,0-4 0 16,0 1-3-16,4-5 2 15,1-4 3-15,0 0 1 16,-1-4-4-16,5 0 1 16,1 4 0-16,-1-5 0 15,5 1 0-15,0 4 0 16,5-4 0-16,-1 4 2 15,1 0-3-15,0 0-2 16,-5 0 2-16,5 0 2 16,-5 0 0-16,0 0-1 0,0 0 1 15,0 0-1-15,0 0 0 16,0 0 0-16,0 0 0 16,0 0 0-16,0 0 0 15,0 0 0-15,0 0 0 16,0 4 0-16,0 5-3 15,0-1 2-15,0 0 1 16,0 1 2-16,-5-1-1 16,5 0 2-16,0 0-4 15,-5 1-2-15,5-1 2 16,0 0 2-16,0-8 0 0,0 0-1 16,0 5 1-16,5 3-1 15,4-8 0-15,1 0 2 16,8 0-3-16,6 0 0 15,9 4 1-15,9 4 2 16,9-8-1-16,1 5 2 16,4 3-2-16,-4-8-1 15,-1 0 1-15,-9-13 1 16,-4 1-19-16,-6-9-6 16,-3-8-94-1</inkml:trace>
  <inkml:trace contextRef="#ctx0" brushRef="#br0" timeOffset="99444.1858">9336 7026 116 0,'-4'-21'44'0,"4"13"-35"0,0 3-4 0,0-3-3 15,0 4-13-15,4-4-3 16,1 3-13-16,-5-7-3 16,5 4 16-16,-5-1 9 15,0 1 3-15,0 4 1 16,0 0 14-16,0-1 6 16,0 5 17-16,0 0 7 15,0 5-7-15,4-1-4 16,-4-4-12-16,0 4-5 15,0 0-8-15,0 0-3 0,0 0 0 16,0 1-2-16,0 3 1 16,-4-4 0-16,-1 4 1 0,5 5-2 15,0-1-2-15,-5 1 5 16,5-1 1-16,-4 9 0 16,-1 4-1-16,5 0-3 15,0 0-2-15,-5 0 1 16,5 0-1-16,-5 0-3 15,5 0 2-15,0-4 1 16,0-4 2-16,0-1-1 16,0-3 2-16,0-5-4 15,0 0 0-15,0 1 1 16,0-1 2-16,0-8-3 16,5 4 0-16,0 4 1 15,-5-8 2-15,0 0-3 16,0 0 0-16,0 0 1 0,0 0 0 15,0 0-29-15,-5 5-10 16,0 3-47 0</inkml:trace>
  <inkml:trace contextRef="#ctx0" brushRef="#br0" timeOffset="119740.3464">7739 12430 64 0,'4'-13'24'0,"-4"9"-18"0,-4-4 13 0,-1 8 5 16,0-4-1-16,-4-1-2 15,0 1-9-15,-1-4-3 16,1 4-3-16,-1-4-1 16,1-1-3-16,0-3-2 15,-1-5 1-15,1 0-1 0,0 5 2 16,-1-9 3-16,-4 4 2 15,0 1 1-15,0-1 0 16,-5 0 0-16,1 1 0 16,-6 3-2-16,1 1-1 15,-1 3-3-15,1 5-2 16,-1-4 3-16,-4 4 2 16,0 4 0-16,0 0 0 0,0 0-6 15,0 0 1-15,0 0 0 16,0 0 2-16,0 0 3 15,-1 0 4-15,1 0-2 16,0 0 1-16,-5 0-3 16,1 4 0-16,-6 4-3 15,5-8-2-15,1 0 3 16,-1 4 0-16,0-4-1 16,-5 5 1-16,6-5-7 15,4 0 1-15,-1 0 1 16,1 0 3-16,0-5 2 15,-5 1 3-15,1 4-3 0,-1-8-2 16,-5 4 0-16,1-9 1 16,-1 5-1-16,1 4-1 15,-1-9-2-15,1 5-1 16,4 4 2-16,0 4 0 16,1-13 1-16,3 9 2 15,1 0-1-15,0 0-1 16,5 0 1-16,-1 0 1 15,1-1-3-15,0 1 0 16,-1 0 1-16,1 0 2 16,-1 0-3-16,-4 4 0 15,5-4 1-15,-1 4 2 16,-4 0-3-16,0 4 0 16,0 0 1-16,-5 4 0 15,0 5 0-15,1-1 0 0,-6 5 0 16,5 8 2-16,1-8-3 15,-1 7 0-15,5 1 1 16,0 0 2-16,4 0-3 16,-4 0 0-16,5 0 1 15,-1 0 2-15,5 5-3 16,1-5 0-16,4-5 1 16,0 5 2-16,4-4-3 15,-4 4 0-15,9-4 3 16,-13 4 1-16,4 0-4 15,-5 8-1-15,0 0 1 0,0 5 2 16,5-1 0-16,0 1-1 16,0-1 1-16,0 5-1 15,5-5 0-15,4-7 0 16,-9 3 6-16,9-4 4 16,5-4-5-16,0 0-1 15,0 0-2-15,0-8 1 16,5-1-2-16,4 1-1 15,-4 0 1-15,5-1-1 16,-1 1-3-16,5-5 2 16,0 5 1-16,0-4 0 15,0-1 0-15,0 1 2 16,0-1 1-16,0-8 1 16,5 5-5-16,4-1 1 0,-8 0 0 15,3 1 2 1,-4 3-1-16,5 0-1 0,-5-3 1 15,0 3-1-15,0 1 0 16,5-1 2-16,4 1-3 16,5-5-2-16,5 5 2 15,5-9 2-15,4 4-2 16,5-8 0-16,0 4-1 16,-1 5 0-16,1 3 4 15,-5-8 1-15,1 5-4 16,-6-1-1-16,-4 0 3 15,0 1 1-15,0-5-3 16,-1 0 1-16,6-4 0 0,4 0 2 16,5-4-3-16,0 0-2 15,4-5 4-15,1 1 1 16,-1 0-3-16,1-1-1 16,-5 5 3-16,-5-8 1 15,-5-1-5-15,1 5 0 16,-1-5 3-16,1 1 2 15,4-1 0-15,5 1 1 16,9-1-4-16,0-3 0 16,0 3-1-16,5 1 0 15,-4-1 2-15,-1 1 0 16,0-5 2-16,0-4 1 16,-4 5-1-16,4-9-2 15,5 4-2-15,0 0 1 16,0 0 1-16,-5-4 0 0,-5-4 0 15,1-8 0-15,-5-1 0 16,-10-4 2-16,-4 5-1 16,-5-13-1-16,-9 8-2 15,-5 1 1-15,-5 7 1 16,-4-3 2-16,-10-1 1 16,-4 5 1-16,-5 0-5 15,-10 8 1-15,-4-8 0 16,-4 8 2-16,-6-5-1 15,-4 1-1-15,-5 0-2 0,0-4 1 16,0-5-1 0,5 1 0-16,0 4-25 0,0-5-11 15,-5 5-45 1,-14 8-37-16,-19 0 45 16</inkml:trace>
  <inkml:trace contextRef="#ctx0" brushRef="#br0" timeOffset="141285.2025">4328 15890 112 0,'-5'0'44'0,"1"0"-35"0,4 0 7 16,0 0 0-16,0 0-9 0,0 0-2 16,0 0-3-16,0 0 1 15,0 0-2-15,0 0-1 0,0 0 3 16,0 0 0-16,0 0 1 15,0 0 2-15,0 0 3 16,4 0 0-16,1-9 0 16,0 5 1-16,4-4 4 15,5-1-4-15,5 1 0 16,9 0-4-16,-9-5 1 16,9 5-4-16,5 0-2 15,-1-1 2-15,11 5 0 16,-11 0-1-16,6 0 1 15,-1 4 2-15,1-4 4 16,-1-1 0-16,1 1 0 16,-1 0-5-16,5 0-1 15,5 4-1-15,5-4 1 0,4 4-2 16,0 0-1-16,0 0 1 16,5-4-1-1,-9-1 4-15,-5 5 5 0,0-8-5 16,-1 4-2-16,-3 4 1 15,3-12 0-15,1 12-4 16,0-9-1-16,5 5 3 16,-6-8 1-16,6 3-3 15,-5-3 1-15,0-1 6 16,-5-3 4-16,-5-5-3 16,-4-4 1-16,-5 0-5 15,-4-9-2-15,-1-3 0 0,-9-5-1 16,0 1 2-16,-4-5 1 15,-6 0-4-15,-4 0 1 16,-4 5 2-16,-6-1 1 16,1 0 1-16,-5 5 2 15,0 0-1-15,0-1 0 16,-5 1-1-16,0-1 0 16,-4-4-2-16,-1 1 1 15,1-5-4-15,-5 0 0 16,0 0 1-16,-5 5 0 15,0-5 0-15,0 9 0 16,1 3 0-16,-1 1 2 16,-5 4-3-16,5 4 0 15,-4-8 1-15,0 8 2 16,-6 0-1-16,-3 4-1 16,-1 4 3-16,-5 0 0 0,-4 5-4 15,-5 8-1-15,0-5 1 16,5 9 2-16,4 9-2 15,1-5 0-15,-1 4 1 16,1 5 2-16,-1-9-3 16,1 8-2-16,-1 1 2 15,1-1 2-15,-1 5 0 16,10 4-1-16,-10 4 1 16,6 12-1-16,3 1-3 15,1 8 2-15,5 4 1 16,-1 8 2-16,5-8-1 15,1 4-1-15,-6 21-2 0,1-13 1 16,4 9 1-16,5 8 2 16,4 9-3-16,10-1 0 15,5 0 1-15,9-16 0 16,5 0 0-16,9 4 0 16,4 4-3-16,11 8 2 15,8-3-26-15,15-1-9 16,18-12-86-1</inkml:trace>
</inkml:ink>
</file>

<file path=ppt/ink/ink6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48:54.983"/>
    </inkml:context>
    <inkml:brush xml:id="br0">
      <inkml:brushProperty name="width" value="0.05292" units="cm"/>
      <inkml:brushProperty name="height" value="0.05292" units="cm"/>
      <inkml:brushProperty name="color" value="#FF0000"/>
    </inkml:brush>
  </inkml:definitions>
  <inkml:trace contextRef="#ctx0" brushRef="#br0">7242 10003 56 0,'0'0'24'0,"0"0"-18"0,0 4 13 0,0-4 5 16,5 4-1 0,4 0 0-16,0 0-3 15,5-4-1-15,5 0-6 16,0 0 0-16,4 0 3 15,6 0 4-15,3 4-10 16,6 1 8-16,13-1 2 0,15 4-6 0,9 4-1 16,5 1-3-16,-1-1 1 15,15-7 0-15,14 3 1 16,13 4 2-16,1-7 4 16,5-5-8-16,13-5-1 15,15-3-7-15,-10 4-2 16,-9-17 0-16,0 4 0 15,-10-3-29-15,-9-1-13 16,-28 8-73 0</inkml:trace>
  <inkml:trace contextRef="#ctx0" brushRef="#br0" timeOffset="88395.0334">10372 6343 28 0,'-14'0'13'0,"4"0"-10"0,-4 0 8 0,5 0 5 15,-1 0-2-15,1 0 2 16,0 0-5-16,-5 0-1 15,0 0-6-15,-1 0-3 16,-3 8 0-16,-1 1 1 16,-4 7-1-16,4 1-1 15,0 0 1-15,0-1-1 16,1 5-3-16,-1 0 2 0,5-9 1 16,0 5 2-16,0 0 1 15,4-1 1-15,1 1 0 16,0-5 0-16,-1 5 0 15,6-4 0-15,-1 3-2 16,0 5 1-16,0 0-2 16,1-5-1-16,-1 5 3 15,0 0 2-15,1 0 2 16,-1 0 3-16,0 0-5 16,-4-1-3-16,4 5-1 15,-4 0 1-15,0 0-1 16,-1 4-1-16,1 5 3 15,-1-1 0-15,6 0 3 0,-6 1 3 16,1 3 0-16,0 1 0 16,-1-5-5-16,1 4-1 0,0-7 1 15,-1 3-2-15,1 0 1 16,-1 0-2-16,1 5-1 16,0-5 1-16,-1 5-1 15,1-1 6-15,0 9 4 16,-1-4-3-16,1 8-2 15,-1 0-2-15,6 0-3 16,-1-5 1-16,0 1 1 16,5-4-1-16,0 4 2 15,5-13-4-15,0 4 0 16,9 5 1-16,0 0 2 16,0-1-3-16,0-3 0 0,0 3 1 15,0 5 0-15,0-8 0 16,0-5 0-16,0 0 2 15,0 1 1-15,0-5-4 16,0 8 1-16,5-12-2 16,0 0 0-16,0 0 2 15,-1 0 2-15,6-4-3 16,-1 0 0-16,1-9 1 16,-1 5 0-16,1-5 0 15,-1 1 2-15,0-5-3 16,-4 0-2-16,5-3 2 0,-1-5 2 15,0 0 0-15,1 0-1 16,-1-5 1-16,5 1 1 16,0-4-1-16,1 0-1 15,-6-1 1-15,0-3 1 16,1-5-3-16,-5 5 0 16,-1-13 1-16,1-4 0 15,0-1 2-15,-5-3 1 16,0-4 1-16,0-9 0 15,5 0-5-15,-1 0-1 16,-3 5 1-16,-1-9 2 16,0 4 0-16,0 0 2 15,-5 9-2-15,-4-13-1 16,-1 4 1-16,-4 0-1 16,-4-16 0-16,-1 3 0 15,-4 1 0-15,-1-13 2 0,1 9-3 16,0 3 0-16,-1-7 5 15,1-1 2-15,4-12 2 16,5 0 2-16,5 0-7 16,0-8-2-16,4 7-3 15,0 1 0-15,-4 4 2 16,0-8 2-16,-5 0-1 16,-5-9 2-16,-4 17-2 15,-10-4-1-15,-14 8 1 16,-14 17-1-16,-18-4-3 15,-15 12 2-15,-4-4-1 0,-5 4 0 16,14 1-16-16,0 7-8 16,-5 1-61-1</inkml:trace>
  <inkml:trace contextRef="#ctx0" brushRef="#br0" timeOffset="94804.7398">13721 7684 64 0,'-4'12'24'0,"4"-8"-18"0,-10 13 2 16,6-5 0-16,-1 1 0 15,0 3 2-15,1 5-3 16,-1 0 1-16,0 4-1 16,-4 0 1-16,-1 0 0 0,1-4 0 15,0 8-4 1,-1 0-3-16,1-4 2 0,0 0 2 15,-1 0 7-15,6 0 2 16,-1-8-5-16,5-1-1 16,0 1 0-16,0-4 0 15,0-1-4-15,5 0-1 16,-1-3 3-16,1 3-3 0,4-3 0 16,1 3-1-16,-1 1 1 15,0-1-2-15,1 1-1 16,-1 3 1-16,0 1-1 15,1 0 0-15,-1-1 2 16,1 1-1-16,-1 0-1 16,5-1 7-16,0 1 3 15,0 4-3-15,5-5 1 16,4-3-3-16,1-1 0 16,4 1-3-16,0-1-2 0,5-3 1 15,0-1 1-15,4 0 1 16,-4 1 1-16,0-1 0 15,4 0 2-15,-4-4-1 16,0 5 2-16,-1-9-4 16,1 0 0-16,0-9 1 15,-5 5 2-15,0 0-3 16,0 0-2-16,0 0 0 16,1 0 1-16,-1-1-1 15,0 1-1-15,5 0 1 16,-1 0-1-16,1 0 0 0,-5 0 0 15,0 4 0-15,1 0 0 16,-1 0 0-16,0 0 0 16,5 4 0-16,-5-4 0 15,0 0 0-15,0 0 0 16,0 0 0-16,-5 0 2 16,1 0-3-16,-1 0 0 15,1-4 1-15,-6 4 2 16,1 0-1-16,0 0-1 15,0 0 1-15,-1 0-1 16,1 0-3-16,0 0 2 16,4 0 1-16,1 0 2 15,-1 0-3-15,1 0 0 16,4 0 1-16,0-5 0 16,0 1 0-16,5 0 2 0,-5-4-1 15,0-1-1-15,0 1 1 16,-5 0-1-16,1-1 0 15,-1 1 0-15,1 0-3 16,-1 4 2-16,1-9-1 16,-1 1 0-16,0 3 2 15,-4 5 2-15,0-4-3 16,0 4 0-16,-1 0 3 16,-4-1 1-16,0-3-4 15,5 0 1-15,-5-1 0 16,5 1 0-16,0 0 0 15,-1-1 0-15,-3 1-3 0,3 0 2 16,-4-1 3 0,0-3 1-16,5 4-1 0,-5-13-2 15,0 4-2-15,0 5 1 16,0-18 1-16,0 6 2 16,-4-1-1-16,-6 0-1 15,1 0 1-15,0 4-1 16,-5 4-3-16,5-8 2 15,-1 4 1-15,1-4 0 16,0 0 0-16,4 0 2 16,0-4-1-16,-4 0-1 15,4-4 1-15,1-1-1 16,-1-3-3-16,0 0 2 16,6-1 1-16,-1 1 0 0,0 3 2 15,4 5 1-15,-4 0-4 16,0 8 1-16,1 5-2 15,-6 3 0-15,5 5 2 16,0 4 2-16,0 4-3 16,5 0-2-16,0 4 2 15,9-4 0-15,4-9-74 16,25-7-60 0,4-26 42-16</inkml:trace>
  <inkml:trace contextRef="#ctx0" brushRef="#br0" timeOffset="96157.8692">13810 7563 80 0,'-9'0'30'0,"4"0"-24"0,1 0 8 0,4 0 1 15,-5 0-2-15,5 0 0 16,0 0-5-16,0 0 0 16,0 0-7-16,0 0-1 15,-5 8 2-15,1 9 1 0,-1 8-4 16,0 8-1-16,-4 9 1 15,4 3 2-15,0 1 0 16,1 4 2-16,-1 4 4 16,5-4 6-16,0 0-1 15,0 0 3-15,5 0 1 16,-1-4 2-16,1-4-10 16,4-5 0-16,1-4-1 0,4-3-1 15,5-5-1-15,9-5-3 16,5 1-2-16,-1 4 1 15,6 0-1-15,4-4 0 16,5 4 2-16,0-4-1 16,0 0-1-16,4-5 3 15,-4-3 0-15,4-1 3 16,1-12 3-16,4 4-4 0,5-4-3 16,0 0 1-16,0-4 0 15,0 4-4-15,-5-8 1 16,-4 4-2-16,-6 4 0 15,-3-9 2-15,-1 9 0 16,-5 0 0-16,1 0 0 16,-1 0 0-16,1 0 2 15,-6 0-1-15,6 9-1 16,-1-9 1-16,-4 12-1 16,0-8-3-16,0 5 2 15,-5-5 1-15,5 4 0 16,-5-8 0-16,-5 0 0 0,1-8 0 15,-6 4 0-15,1-5 0 16,0 5 2-16,0-8-3 16,-1 3 0-16,1-3 1 15,0-1 0-15,0-3 0 16,-1-5 0-16,1 0 0 16,0-4 0-16,0-8 0 15,-1 0 0-15,1-5-3 16,-5 1 2-16,5-1 1 15,-5-8 2-15,0 5-1 16,0-1-1-16,0 5-2 16,0-9 1-16,0 4 3 15,0 1 3-15,0 7-4 0,0 5-3 16,0-4 1-16,-4 12 0 16,-1 0 3-16,1 4 1 15,-6 5-6-15,1-1 0 16,0 5 1-16,-1 0 3 15,6 0 0-15,4-1-1 16,4-3 1-16,11-5-1 16,13-4-44-16,5-4-20 15,4 0-19 1</inkml:trace>
  <inkml:trace contextRef="#ctx0" brushRef="#br0" timeOffset="142846.2921">16982 2812 56 0,'-9'9'22'0,"4"-5"-18"0,-4 4 11 16,-1 1 3-16,1-1-10 16,0 0-2-16,-10 5 7 15,5-1 6-15,0 1-4 0,-5-1 0 16,0-4-1-1,0 9 4-15,1 4-1 16,-1 0 1-16,0 8-5 0,0 4-3 16,1 9-5-16,4 4-2 0,0-1 1 15,0 1 0-15,4 0 0 16,1-4-2-16,-1-5-2 16,6 5 1-16,-1-5 1 15,0-3-3-15,1-1 0 16,-1 0-1-16,5 9 0 15,0-5 2-15,5-3 0 16,4 3 0-16,0 0 2 16,6-3 1-16,-1-1 3 15,0-4-3-15,0 0-2 16,0 1 0-16,0-5 1 16,-5-1-1-16,1 1 2 15,-1 0-2-15,0 0-1 0,1 0-2 16,-1 0 1-16,0 0-1 15,1 0 0-15,-1 0 4 16,1 4 1-16,-1-4-1 16,-4 5-2-16,-1 3-2 15,1-8 1-15,0 4 3 16,-1-4 1-16,1 0-4 16,0-4 1-16,-1 0-2 15,1-1-2-15,0-3 3 16,-1-4 2-16,-4-5 0 0,0-4 2 15,0-4-2-15,0-4-1 16,-4 4 1-16,-1-13-1 16,-4 5-3-16,-1-9 2 15,1-3 3-15,0-1 1 16,-1-4-1-16,1 0 1 16,-1 0-4-16,-4 0 0 15,0 0 1-15,0-4 0 16,0 0 0-16,0-1 0 15,0 1 0-15,0-8 0 16,5-5 0-16,-1-8 0 16,10-8 2-16,0-4 1 15,5-1 1-15,0 5 0 16,-1 0 0-16,1-1 0 16,0 1-2-16,-5 0-2 0,0-5 5 15,0-12 1-15,0 0-2 16,0 0-1-16,0 9-3 15,0 7-1-15,0 1 3 16,0 8 1-16,4 0-4 16,1 9 1-16,4-9 2 15,1 4 1-15,-1 0-1 16,1 9-2-16,-6-1 1 16,1 5 1-16,-5 8 3 15,0 4 2-15,-5 9-1 16,-4 7-1-16,-5 10-3 15,0 7 1-15,0 13-4 16,0 8 0-16,0 13 1 0,0-4 2 16,0 8-1-16,-1 12-1 15,1 9 1-15,5 25 1 16,-5 4-3-16,0-5 0 16,0-3-1-16,0 4 0 15,0 4 2-15,4 8 0 16,6-4 0-16,4-12 0 15,4-9 0-15,1-17 0 16,0 1 0-16,-5-9 0 16,0-4 0-16,0 1 2 15,-5-5 1-15,5-5 1 16,0-7-5-16,0-5 1 0,0 0-2 16,0-16-2-1,0 4 3-15,0-9 0 0,0-7-2 16,0-5 2-16,0 0 1 15,-5-5 2-15,-4 5-3 16,4-12 0-16,-4 4 1 16,0 3 2-16,-1-7-8 15,6-1-1-15,-6-7-1 16,6 11 2-16,-1-3 2 16,0 3 2-16,0 1 1 15,5 0 1-15,0 0 0 16,0-1 0-16,0 1 0 15,0 4 0-15,0 0-3 16,0-1 2-16,0 1-1 0,0 0 0 16,0 0 2-16,0 4 2 15,-4-8-3-15,-1 3 0 16,-4-3-1-16,-1-4 0 16,1-1 2-16,-5 1 0 15,0-5 0-15,0 0 0 16,0 1 0-16,0-1 0 15,0-4 0-15,0 5 2 16,0 3-1-16,-1 1-1 16,1 7 1-16,5-3 1 15,0 4-3-15,4 4-2 16,5 0 2-16,5 0 2 16,-1 0-2-16,1 12 0 15,4 1-1-15,1-1 0 16,4 9 2-16,5 0 2 0,-1 4 1 15,6 0 1-15,4 4-5 16,0 4-1-16,0 5 1 16,0 3 2-16,-4 9-2 15,-1-12 0-15,-4-1 1 16,0-3 0-16,-5-5 0 16,-5-8 0-16,0-1 2 15,-4-7 1-15,0-9-4 16,-5-4 1-16,-5-4-2 15,0-9 0-15,-4-7 2 16,4-9 0-16,5-5 2 16,5 1 1-16,4-13-4 0,5 4-1 15,10 5 1-15,-1 8 2 16,5 4-2-16,0 0 0 16,-4 4 1-16,-1 0 0 15,1 5 2-15,-6 3 1 16,-3 1-4-16,-1-1 1 15,-5 5-2-15,-4-5 0 16,4 5 4-16,-4 0 3 16,-1-1-4-16,-4-3-3 15,0 12 1-15,0-8 2 16,-4 8 0-16,-10 8-1 0,0-4-2 16,-5 9 1-1,-9 3-1-15,0 5 0 16,-5-4 4-16,-5-1 1 15,1 1-4-15,-1-5 1 0,1 1 0 16,4-1 2-16,5-7-1 16,5 3-1-16,4-8-2 15,5 0 1-15,4 0 1 16,6-8 2-16,4 3-3 16,4 5 0-16,10-12-1 15,5 4 0-15,5-5 4 16,8 1 1-16,6-1-4 15,-1-4 1-15,6 1 0 16,-6-1 0-16,-4 5 0 0,-10 3 2 16,-4-3-1-16,-10 4 2 15,-4 3-4-15,-5-3-2 16,0 8 2-16,-14 0 2 16,-5 8 0-16,-4-8-1 15,-1 0-10-15,-4 5-6 16,-5-18-83-1</inkml:trace>
  <inkml:trace contextRef="#ctx0" brushRef="#br0" timeOffset="147349.3178">10789 12446 100 0,'0'0'38'0,"-5"0"-29"0,5 0-1 0,0 0 0 15,0 5 6-15,0 3 3 16,5-8 3-16,-1 4 0 16,6 4 0-16,-1-8 0 15,5 5-11-15,9-5-3 0,6 8 0 16,3-8 1-16,6 4 1 16,-1-4-4-16,10 8-3 15,0-8 4-15,0 0 1 16,9 0 2-16,5 5 2 15,9 3-1-15,1-8 0 16,-1 8-3-16,0 1 1 16,0-5 0-16,1 0 1 15,4-4 0-15,9 0 0 16,10 0-4-16,-5-4-1 16,-5 4-1-16,0-4-2 0,-4-1 1 15,0-3-1-15,9 4 0 16,4-9 2-16,1 5-3 15,0 4-2-15,-5-9-3 16,-5 5 1-16,0 4 3 16,1-4 1-16,-6 3 5 15,1 5 2-15,0-8-5 16,-10 4 0-16,-9 0-1 16,-10 0 2-16,-9-1-10 15,-4 1-2-15,-5 0-37 16,-14-4-16-16,-10-5-32 15</inkml:trace>
  <inkml:trace contextRef="#ctx0" brushRef="#br0" timeOffset="148205.8267">10161 11722 104 0,'33'-8'38'0,"-10"4"-29"15,10-9 6-15,-19 9 2 0,9 0-5 16,10-5-2-16,5 1 1 16,4 0 3-16,5-5-4 15,4 5 0-15,10 4-6 16,5-9 4-16,9 13 2 0,4-8-3 16,1 4 1-16,-1 4-7 15,1-9-1-15,4 9 0 16,5-4 2-16,5 4-3 15,-5-8 0-15,-5 4 1 16,-9-9 0-16,-9 1 0 0,-10-1 0 16,-9 1 2-1,-5-1 1-15,-9 5-1 0,-10 0-2 16,-4 4-2-16,0 4-1 16,-5 8-20-16,0 4-8 15,0 1-41 1</inkml:trace>
  <inkml:trace contextRef="#ctx0" brushRef="#br0" timeOffset="154946.2433">21690 8042 88 0,'-4'-9'35'0,"4"9"-27"0,-5 0 7 16,5 0 2-16,0 0-5 0,0 0 1 15,0 0-6-15,0 0-2 16,-5 0-5 0,1 9-2-16,4-9 5 0,-10 0 3 15,6 4 1-15,4-4 1 16,0 0-2-16,0 0 1 15,0 0-4-15,0 0 3 0,4 8 3 16,1-8 1-16,0 4 4 16,4 0-3-16,0 1 1 15,6-1-5-15,-1 0 1 16,4 0-5-16,1 0-2 16,4 0 0-16,1 1 1 15,-1-1-1-15,5 0-1 16,1 0 3-16,-1-4 0 15,4 0 1-15,6 0 0 16,-5 0 2-16,4-4 1 16,5 4-1-16,5 0 1 15,0 0 0-15,5 0 1 0,-1 4-4 16,5 0-3-16,1 0 0 16,-6 1-1-16,1-5 0 15,-1 0 2-15,1-5-1 16,4 1-1-16,5 0 3 15,0 4 0-15,0 0 1 16,0 0 2-16,-5 0-3 16,-5 0 0-16,-4 0-1 15,-5 0 1-15,-4 0-7 16,-1 0-1-16,1-4 4 16,-5 0 5-16,-1 0-2 0,1-1-1 15,-5 1 0-15,0 0-1 16,0 0-5-16,-4 0 1 15,-1 0 4-15,1-1 4 16,-1 1-1-16,1 0-2 16,-6 4 0-16,1 0-1 15,0 0 0-15,-5-8 2 16,0 8-3-16,0-4 0 16,-5 4 1-16,1-9 0 15,4 5-5-15,-5 4 1 16,1-8 4-16,-6 4 4 15,1-5 1-15,0 5 0 16,-1-8-6-16,1 3 1 16,-5 1 0-16,0 0 2 15,0-1-3-15,0 1 0 0,-5 0 1 16,1-1 0-16,-1-3 0 16,0-1 0-16,1 1 0 15,-6-1 0-15,1 5 0 16,-10-13 0-16,5 5-7 15,-5-9 0-15,0 0 9 16,1-5 6-16,4 1-6 16,0-4 0-16,0 0-2 15,0-1 2-15,4 1-3 16,1 4 0-16,-1 4 1 16,1-8 0-16,4 8 0 0,1-4 0 15,-1-1 0-15,5 1 2 16,0-4-3-16,0 8 0 15,0 0-1-15,0-8 0 16,5-1 2-16,-1-7 2 16,1-1-1-16,0-4-1 15,4 1 1-15,0-1-1 16,-4 0 0-16,0 4 0 16,0 1 0-16,-1 3 0 15,1 5 0-15,0-9 0 16,-1 5 0-16,1-1 0 15,0 1 0-15,-1-9 2 16,1 4-1-16,0-3 2 16,-5-1-4-16,0 8 0 15,0-7 1-15,0 11 0 16,-5-3 0-16,0 12 0 0,1 0-3 16,4 0 2-16,0 4 1 15,-5 4 2-15,5 1-3 16,-5 3 0-16,5-3-6 15,0 7 0-15,-4-3 9 16,-1-1 6-16,0 1-6 16,1 3-2-16,-1 5-1 15,0-4 2-15,5 4-2 16,0-5 0-16,0 5 1 16,0 0 2-16,0 0-1 15,5 0 2-15,4 0-4 16,5-1 0-16,0 1-1 0,5 0 0 15,0 0 4-15,0 4 1 16,4 0-4-16,10 0 1 16,-5 0 0-16,5 0 0 15,-1 0 0-15,6 4 2 16,-5-4-3-16,4 4-2 16,5-4 2-16,10 4 2 15,4 1 0-15,0-1 2 16,5 0-2-16,5 0-1 15,-5 0-2-15,0 0 1 16,0 5-1-16,-5-9 0 16,5 0 2-16,4 0 2 15,6 0-1-15,-1 4-1 16,0-4 1-16,-4 8-1 0,-5-8 0 16,-1 4 0-16,-3-4 0 15,-6 0 0-15,1 0 0 16,4 0 2-16,0-4-1 15,5 4-1-15,5-8-2 16,-5 8 1-16,-5-4 1 16,-5 4 0-16,1-9 0 15,-5 5 0-15,-5 0 0 16,0 0 0-16,0 0 0 16,0 0 0-16,1-1 0 15,-1 1 0-15,-5-4 0 16,1 4 0-16,-5-5 2 15,-1 5 1-15,1-4-4 0,0 4-1 16,-5-5 1-16,0 5 0 16,-4-4 1-16,-1 4 2 15,-4 0-3-15,-5 0 0 16,0-1 1-16,0 5 0 16,-5 0-5-16,1 5 1 15,-1-1 4-15,0 0 4 16,1 0-1-16,-1 4-2 15,-4 1 0-15,4-1-1 16,-4 4 0-16,0 1 0 16,-1 4-3-16,1-1 2 15,-5 1 1-15,5 4 2 16,-5 4-1-16,4 4-1 16,-4 4-2-16,5 5 1 0,-5 3 1 15,5 5 2-15,-5 4 1 16,0 0 1-16,-5-4-5 15,0 0-1-15,1-1 1 16,-1-3 0-16,0 4 1 16,5-5 0-16,0 5 0 15,0 8 0-15,0-8 0 16,0 8 0-16,0 0-5 16,0 1-1-16,0-5 7 15,-4-1 4-15,-1 1-2 16,0-4 0-16,0-4-3 0,1-5-1 15,-1-3 1-15,5-9 0 16,-5 4-3-16,5-8 2 16,0-1 1-16,0 1 2 15,0-4-1-15,0 4-1 16,5-1 1-16,0 5-1 16,-1-8 0-16,1 4 0 15,0 0 0-15,0 0 0 16,-1-1-3-16,1-3 2 15,0 0-1-15,-1 4-2 16,1-9 3-16,0 5 2 16,-1-5 0-16,1 1-1 15,0-1-2-15,-1 1 1 16,1-1-1-16,0 1 0 16,-1-5 2-16,1 0 0 0,0 1 0 15,-1 3 0-15,-4-8 0 16,5 5 0-16,-5 3 0 15,5-8 0-15,0 5 0 16,-1 3 0-16,-4-8-3 16,5 5 2-16,0-5 1 15,-1 4 2-15,1 0-1 16,4 1-1-16,1-5 1 16,-1 0-1-16,5 4 0 15,0-4 2-15,10 1-3 16,-1-1 0-16,5 0 1 15,5-4 0-15,4 4-3 0,6-4 2 16,3 0 1-16,6 0 0 16,-5 0-3-16,4 0 2 15,1 0 1-15,-1 0 2 16,6 0-1-16,4 0-1 16,-1 0 3-16,6 0 0 15,0 0-4-15,-1 0 1 16,1 0 0-16,-5 0 2 15,-5 0-3-15,0 0 0 16,0 0 1-16,1 0 0 16,3 0 0-16,1 0 0 15,0 4 0-15,0 0 2 16,0 1-3-16,-5-1 0 16,-4 0 1-16,-1 0 2 15,-4-4-3-15,-5 0 0 0,1 0 1 16,-1 4 0-16,0-4 0 15,5 0 0-15,0 0 0 16,-5 0 0-16,5 0 0 16,-5 0 2-16,0 0-3 15,5 0 0-15,-10 0 1 16,-4 0 0-16,-5-4 0 16,-4 4 0-16,-6-4-3 15,1 0 2-15,0 0 1 16,-5-1 2-16,0 1-1 15,-5 0-1-15,1-4 1 16,-1-1-1-16,-4-3 0 0,4 0 2 16,0-5-1-16,-4-4-1 15,5-4 1-15,-6 0 1 16,1-12-1-16,0 3-1 16,-1-7-2-16,1-1 1 15,0-4 1-15,-1 0 2 16,1 1-3-16,-5 3 0 15,0-12 3-15,0 0 1 16,0-5-1-16,0-7-2 16,0 3 1-16,0-7-1 15,0 7-3-15,0 5 2 16,5-5 1-16,-1 9 2 16,6-4-3-16,-1 4-2 15,5-4 2-15,5-1 2 0,4-11 0 16,1 3 2-16,-1 4-4 15,-4 5-2-15,0 0 4 16,-5 16 1-16,-5-4-3 16,0 13 1-16,-4 0 0 15,0 4 0-15,-1 4 0 16,1 4 2-16,-5 0-3 16,5 0-2-16,-5 5 4 15,0-1 1-15,0 0-3 16,0 1 1-16,0 3-2 15,-5 1 0-15,0 3 2 16,1 5 0-16,-1-8 0 0,0 12 2 16,1-9-1-16,-1 5 2 15,-4 4-4-15,4 0 0 16,-4 0-1-16,4 0 0 16,5 0 2-16,0 0 0 15,0 0 0-15,0 0 0 16,0 0 0-16,0 0 0 15,5 0-3-15,4 0 2 16,5 4 1-16,5 5 2 16,9-9-1-16,5 4 2 15,4 4-2-15,1-4-1 16,4 5-2-16,5 3 1 16,0-12 1-16,4 9 0 15,10-1-3-15,5-4 2 0,4 0 1 16,5 0 2-16,0-4-1 15,-5 4 2-15,-4-4-4 16,-1 0 0-16,5 0 1 16,5 0 0-16,0 0 0 15,10-4 2-15,-6 0-1 16,-4 0-1-16,0 0-2 16,-4 0 1-16,-1-5-1 15,0 5 0-15,0 4 2 16,5-8 2-16,-4 4-1 15,-6-5 2-15,-4 5-2 16,-5 4-1-16,-9-8-2 16,-5 4-1-16,-9 4 2 0,0-9 2 15,-10 9 0-15,1 0-1 16,-5 0 1-16,-1 0-1 16,-4 9 0-16,0-9 0 0,0 12 0 15,-4-8 0 1,-1 5 0-16,-4 3 0 15,0 9 0-15,-1 0 0 16,-4 4 0-16,0 4 0 16,0 8 0-16,0 9 2 15,5 8-3-15,-5 13 0 16,0 12-1-16,0 4 0 16,0-12 2-16,0 8 2 15,0 4-1-15,0 9-1 16,0 0 1-16,0-9-1 0,5-4 0 15,-1-4 2-15,1 0-1 16,0-17-1-16,-1 5 1 16,-4-5-1-16,0 9-3 15,0-5 2-15,-4 5-1 16,-1-5 0-16,-4 1 2 16,4-5 2-16,-4 0-3 15,4-4 0-15,0-4 1 16,1 0 0-16,-1 0 0 15,0-8 2-15,0 4-1 16,1 3-1-16,-1-7 1 16,0-4 1-16,5-18-3 0,0 1 0 15,-4-8 1-15,4-1 2 16,0-3-3-16,0-9 0 16,0 0 1-16,0-5 0 15,0 1 0-15,4 0 0 16,1-4 2-16,0-1 1 15,4 1-4-15,1 0 1 16,4-1-2-16,4 1 0 16,6 0 2-16,4 4 2 15,9-9-3-15,10 13 0 16,9-8 1-16,10 8 2 16,0 0-1-16,-1 8-1 15,1-8-2-15,9 0 1 16,9 0 1-16,10 0 0 15,-1 4 0-15,-4 5 2 0,-9-5-1 16,-5 0 2-16,-9-4-4 16,-1 0-2-16,-4 0 2 15,0-4 0-15,-5 0-2 16,0-5 2-16,1 5-39 16,-1-8-18-16,-9-1-41 15</inkml:trace>
  <inkml:trace contextRef="#ctx0" brushRef="#br0" timeOffset="163518.9571">23560 6813 52 0,'4'-8'19'0,"-4"8"-15"0,5 0-1 16,-5 8 1-16,0-8-3 15,5 0 2-15,-5 5-2 16,0 3 2-16,0-8-2 15,0 4-1-15,0-4 1 16,0 8 1-16,0-8 3 16,0 0 4-16,0 0 5 0,0 0 1 15,0 5-11-15,0 3-4 16,0-8 0-16,0 0-1 16,0 0 1-16,0 0 2 15,0 0-1-15,0 0 2 16,0 0 2-16,0 0 2 15,-5 4-1-15,-4 4-1 16,-1 1-6-16,1 3 1 16,0 1 2-16,-1 3 3 15,-4 1-4-15,0 0-1 16,5 3 2-16,-1-7 3 16,-4 12-2-16,0-8 0 15,0 3-1-15,5 1-2 16,-5 0 1-16,4 0 1 15,1 0-1-15,0-1-1 0,-1 5-2 16,6-8 1-16,-1 4 1 16,0-4 2-16,1-1-1 15,-1-3-1-15,0-1 1 16,5-3-1-16,-4-1 0 16,-1 0 2-16,5-8-3 15,-5 4 0-15,-4 0 1 16,-1-4 2-16,1 0-1 15,0 5-1-15,-1 3 1 16,1-8-1-16,0 0 0 0,4 4 2 16,-4 4-3-16,-1-8 0 15,1 0 1-15,-1 5 2 16,1 3-3-16,0-8 0 16,4 4 1-16,-4-4 2 15,-1 8-1-15,10-8-1 16,-9 0-2-16,9 0 1 15,-5 5 1-15,5-5 2 16,0 0-1-16,0 0 2 16,0 0-4-16,0 0 0 15,0 0 1-15,0 0 0 0,0 0 0 16,0-5-3-16,5 5 2 16,0 0 1-16,-1-8 0 15,1 4 0-15,0 4 2 16,-1 0-1-16,1 0-1 15,0-8 1-15,-5 3-1 16,4 5 0-16,1 0 2 0,-5-12-3 16,5 12-2-16,-1-13 2 15,1 5 0-15,4 0 1 16,-4-5 0-16,0 1 0 16,4-5 0-16,1-4 0 15,-1 1 2-15,0 3-3 16,1-8 0-16,-1 0 1 15,0-4 0-15,6 0 2 16,-1 0 1-16,4-1-4 16,6 5-1-16,4 0 1 15,0 0 2-15,0 5 0 16,-5-1 2-16,1 4-2 0,-5 5-1 16,-1-1 1-16,-4 5-1 15,0 0-3-15,-4 3 0 16,-1-3 2-16,-4 4 2 15,4 4 0-15,-4 0-1 16,4 0-2-16,-4 4 1 16,9 4 3-16,-9-3 1 15,-1 3-1-15,1 4-2 16,-5 1 1-16,0 3-1 16,-5 5-3-16,-4 0 2 15,-5 4 1-15,5 0 0 16,-5 8 0-16,0-12 0 15,-1 4 2-15,1 0 1 16,0 0-4-16,-4 0-1 0,-1-4 1 16,0 4 0-16,5-13 1 15,0 5 0-15,0 0 0 16,0-1 0-16,0-3 0 16,0-1 2-16,4 1-1 15,1-1-1-15,0 5 1 16,-1-5-1-16,6-7 0 15,-1 3 0-15,5-4-3 16,0 4 2-16,0-8 1 16,0 0 2-16,0 0-1 0,-5 0-1 15,-4 5-2 1,0 3 1-16,4-8 1 0,-4 8 2 16,4-4-1-16,0 1-1 15,5-5 1-15,0 0-1 16,-5 4 0-16,5-4 0 15,0 0 0-15,0 0 0 16,0 0 0-16,0 0 0 16,0 0-3-16,0-4 2 15,0-1 1-15,0-7 0 16,0 4 0-16,0-5 2 16,0 1-1-16,0-1-1 15,0-8-2-15,0 5 1 16,5-5 3-16,0-4 1 15,0 0-4-15,4 0 1 16,0-8 0-16,1 3 0 16,-1-3 0-16,0 0 0 0,1 0 0 15,-1 3 2-15,0 5-3 16,-4-4 0-16,0 8 1 16,-5 5 0-16,0-1 0 15,0 5 2-15,0-1 1 16,0 5 1-16,-5 0-5 15,0 3-1-15,5 5 1 16,-9 5 0-16,0 3 1 16,-5 4 2-16,0 9-1 15,-5 4-1-15,0 4 1 0,-4 5-1 16,-1 3-3-16,-4 5 2 16,0-5 1-16,0 1 0 15,5-5 0-15,-1 4 2 16,5-16-3-16,5 4-2 15,5-4 2-15,0-4 0 16,9-5 3-16,4-4 1 16,1-3-4-16,4-5 1 15,5-5 0-15,0-3 2 16,0-4-1-16,5-5-1 16,0-8 1-16,0-4-1 15,-1 4 0-15,1-13 0 16,0 5 0-16,0 0 0 15,-1 0-3-15,1 3 0 16,0 5 4-16,0 0 1 16,-5 0 0-16,0 9-2 0,-5-1 1 15,0 5-1-15,1-1-3 16,-5 5 0-16,-5 0 4 16,0-1 1-16,0 5 0 15,0 0-2-15,0 4 1 16,4 0-1-16,1 0-3 15,4 0 2-15,1 0 1 16,-1 0 2-16,0 4-1 16,1 0 2-16,-1 5 2 15,0 3 2-15,1 0-6 16,-1 5 0-16,1 0-1 16,-1 4 0-16,0 4 0 15,1 0 2-15,-1 4-1 0,0 4-1 16,1 0-2-16,-6 1-1 15,1-1 4-15,-5 4 1 16,0-12 4-16,5 0 1 16,0 0-3-16,-1-4-3 15,-4 0 0-15,5-4 1 16,-5 3-3-16,0-7 0 16,0-1 3-16,0-3 1 15,0-1-4-15,0-8 1 16,0 4-2-16,0-4 0 15,0 0 4-15,0 0 1 16,0 0-1-16,0 0 1 16,0 0-4-16,0 0-2 15,0 0 2-15,0-4 0 0,-5 0 3 16,5 0 1-16,-4 0-1 16,-1-1-2-16,0 1-2 15,-4-4-1-15,-1 0 2 16,1 3 0-16,-5-7 1 15,0-1 0-15,-5 5 2 16,0 4 1-16,-4-9-1 16,0 5-2-16,-1 0 1 15,5 0-1-15,1 3 0 16,-1 1 0-16,5 0 0 16,0 4 2-16,0 0-6 0,4 0 1 15,1 4 1-15,0-4 1 16,9 0 1-16,0 0 0 15,0 0 0-15,4 4 0 16,1-4-3-16,4 0 2 16,1-4 3-16,4 0 3 15,0 0-4-15,5 0-3 16,4 0 3-16,1-1 1 16,-1-3-3-16,0 0 1 15,1-5-2-15,-5-8 0 16,-5-4 4-16,0 0 1 15,-5-8-1-15,-9 4-2 16,-9 0 1-16,-5 4-1 16,-5 4 0-16,-5 4 2 15,1 5-1-15,4 4-1 0,1 3 3 16,3-7 2-16,1 8-4 16,5-5-1-16,0 1-2 15,4 0-2-15,0-1 3 16,5 1 0-16,0-4 3 15,0 3 1-15,0 1-4 16,5 0-1-16,0-1 1 16,4 1 0-16,0 4 3 15,1-4 1-15,-1 3-1 16,5 5 1-16,0-8-4 16,0 4 0-16,5 4-1 15,0 0-2-15,0 0 3 0,-1 0 0 16,1 4 1-16,0 4 2 15,-1-8-1-15,1 13 2 16,-5-5-2-16,0 9-1 16,5 4 1-16,-10-1-1 15,1 5 0-15,-1 0 2 16,1 5-3-16,-1-1-2 16,0-4 2-16,5 0 0 15,-4-5 1-15,4 1 2 16,-5 0-1-16,1 0-1 15,-1-9 1-15,-4 1-1 16,-5-1 0-16,0 1 2 16,-5-5-1-16,-4 1 2 15,-1-5-2-15,1 0 2 16,-1 0-2-16,1-4-1 0,0 4 3 16,-1-4 0-16,1 0-1 15,9 0 1-15,-9 4-2 16,9-4-1-16,-10 5 1 15,6-1 1-15,-6 0-3 16,5-4 0-16,-4 0 1 16,-5 0 0-16,5 0 0 15,-5-4 2-15,-5 0-1 16,0-1 2-16,-4 1-4 16,-5 0-2-16,-1 0 2 15,1 4 0-15,0 0 1 16,0 0 0-16,0 0 0 0,9 4 0 15,1 0-3-15,4-4 2 16,4 0 1-16,10 0 0 16,10 0-82-1</inkml:trace>
  <inkml:trace contextRef="#ctx0" brushRef="#br0" timeOffset="165950.8292">25944 6701 8 0,'-14'-8'5'0,"10"8"-4"0,-1 4-2 0,5-4 0 15,-5 4 1-15,1 0 2 16,-1 4-3-16,-4-3 0 15,-1 3 1-15,5 0 2 16,1 1 5-16,-6-1 4 16,6 0 20-16,4-4 10 15,0 5-8-15,0-5-2 16,0 0-14-16,4 0-5 16,-4 0-7-16,0 1-2 15,0 3 1-15,0-8 0 16,5 4-2-16,0 4-2 0,-1-3 1 15,1 3 3-15,0 4 5 16,4 1-1-16,1-1 1 16,-1 9 1-16,0 4 1 15,5 4-5-15,5 5-2 16,5-1-2-16,4 0 1 16,4 1 0-16,1-5 1 0,0-4-2 15,-5-5 1-15,0 5-2 16,-4-12-1-16,-6 4 1 15,-4-1 1-15,-4-3-1 16,-5-1-1-16,-1 1-2 16,-4-5 1-16,0 0 3 15,0 1 3-15,0-5-2 16,0-4 0-16,0 0 1 16,0 0 2-16,0 4-3 15,0-4-2-15,0 4 0 16,5 0 1-16,0 0-1 15,4 1-1-15,0 3-2 0,1-8 1 16,-1 4 1-16,0-4 2 16,1 0-1-16,-1-4-1 15,1 4-2-15,4-8 1 16,0-1 1-16,0 1 2 16,0-4-1-16,0-5-1 15,0 0 1-15,0-4-1 16,0-4 2-16,5 0 1 15,4-12-6-15,1-9 0 16,4 5 3-16,4-1 2 16,1 4 0-16,-5 5-2 15,1 4-2-15,-1 0 1 0,0 4 1 16,-5 0 2-16,-4 4-3 16,-5 0 0-16,0 0 1 15,-5 5 2-15,1-1-1 16,-6 5 2-16,1-1-2 15,0 1-1-15,-5 3-2 16,0 1-1-16,-5 4 2 16,0-5 2-16,1 5 0 15,-6 4-1-15,1-8 1 16,0 4-1-16,-5 4 0 16,0 0 0-16,-5 0 0 15,0 0 0-15,-4 0 0 16,-1 4 2-16,-4 4-3 15,0 5-2-15,0-9 2 0,0 4 2 16,0 1 0-16,0-1-1 16,-1 0 1-16,6 1-1 15,-5-1 0-15,4-4 0 16,-4 0-3-16,0-4 2 16,5 4 1-16,-1 1 2 15,1-1-1-15,0-4 2 16,-1 0-4-16,5 0 0 15,1 4 1-15,-1-4 0 16,0 0 0-16,0 0 2 16,5 0-3-16,0 4-2 15,5-4 2-15,0 4 0 16,9-4 3-16,0 0 1 16,-5 4-4-16,5 1 1 0,0 3 0 15,5-4 2-15,-1 0-3 16,6 0 0-16,-1 1 1 15,5 3 2-15,0-4-1 16,5 4-1-16,0-8-2 16,4 5 1-16,0-5 1 15,1 0 2-15,4 0-1 16,0 0-1-16,0-5 1 16,0-3-1-16,-4 4 0 15,-1-9 0-15,-4 5 0 16,0 0 0-16,-5-1 0 15,-5 1 2-15,-9 4-3 16,-5 0-2-16,-9 8 2 0,0 0 0 16,-4 0 3-16,-6 5 1 15,1-1-6-15,-5 0 0 16,-1 9 3-16,1-5 2 16,5 5-3-16,4 4 1 15,0-9 0-15,5 5 0 16,5-5 0-16,4 1 0 15,5-1 0-15,10-3 0 16,4-1 0-16,4-4 0 16,6-4 0-16,4 0 0 15,0-4-3-15,5 0 2 16,-5 0 1-16,-5 0 0 16,-4 4 2-16,0-5 1 15,-5 5-4-15,0 0 1 0,-5 0 0 16,-4 5 0-16,-5 3 0 15,-5 0 0-15,-4 5 0 16,-5 3 0-16,-5 1 0 16,1 4 0-16,-6 0 0 15,5 0 0-15,1-5 0 16,4 1 0-16,4-5-3 16,6 1 2-16,4-5 1 15,4 0 2-15,1-3-1 16,4-5 2-16,1 0-4 15,-1-5 0-15,0 1 1 16,1-4 0-16,-6 0 0 16,1-1 0-16,0-3 0 0,-5-1 0 15,-10 1 0-15,1-1 0 16,-5 1 0-16,-5 4 2 16,-9 3-3-16,0 5 0 15,0 0-1-15,0 0-2 16,0 5 5-16,4-5 1 15,6 0 0-15,3 0-2 16,6-5 1-16,4-3-1 16,10-4-3-16,4-5 0 15,6 4 2-15,-1-7 2 16,4 3 2-16,-4 4 1 16,0 1-38-16,-4 4-16 15</inkml:trace>
  <inkml:trace contextRef="#ctx0" brushRef="#br0" timeOffset="189070.7121">23386 2979 96 0,'-23'4'35'0,"18"0"-27"0,5 5-4 16,0-1-3-16,0 4-1 0,0 9 0 16,0-8 0-16,-4 12 0 15,-1 4 0-15,0 4 2 16,1 5 14-16,-1 3 7 15,5-3-7-15,0-1-2 16,0 5-6-16,0 8 0 16,0-4-5-16,0-1 3 15,0 5 0-15,-5 13 0 0,-4-1-1 16,-1 9 1-16,1 0 3 16,0 0-4-16,-1-1-1 15,1-3 7-15,0 0 2 16,4 3-2-16,5 9 1 15,0 9-1-15,0 3 1 16,0 1-4-16,0-5 0 16,0 5-5-16,0 8-2 15,0-4 0-15,-5 4-1 16,1-5 0-16,-6 1 2 16,1-4-3-16,-1-5 0 0,1 13-1 15,-5-8 0-15,5 8 4 16,-1-13 1-16,1 5-1 15,4-13-2-15,1 8 1 16,4 1-1-16,-5 7 0 16,5 1 2-16,0 0-3 15,0-4 0-15,0-9 1 16,0 0 0-16,0 9 0 16,0 3 0-16,5 1 0 15,-5 0 0-15,0-13 0 0,0 5 2 16,0 3-1-16,0 5-1 15,0 8 1-15,4-4-1 16,1-8 0-16,0-1 0 16,-1-3-3-16,-4-1 2 15,5 5 3-15,0-5 1 16,-1 5-4-16,6-13 1 16,-1 0 0-16,0 4 2 15,-4-4-3-15,0 0 0 16,-1 5 1-16,1 3 0 15,5-4 0-15,-6 5 2 16,1-17-3-16,0-1 0 16,4-3 1-16,0-9 2 15,1-4-1-15,-1-4 2 16,0 0-4-16,-4 4-2 0,5-16 2 16,-6-1 2-16,1 1 0 15,0-5-1-15,-1 0 1 16,1-8-1-16,0 0 0 15,-1 0 0-15,1-4-3 16,4 0 2-16,1 4 1 16,8-8 2-16,6 3-1 15,9-7-1-15,9-9-2 16,9 0 1-16,10-4 1 16,10-4 2-16,-6 0-3 15,5 4-2-15,19-8 2 16,15 3 2-16,3 5 0 0,1-8-1 15,-5 8 1-15,10 8-1 16,13-8 0-16,5 5 0 16,-4 3 0-16,-6-4 0 15,11 4 0-15,8 1 2 16,5-5-3-16,-9-4 0 16,5 0 1-16,13 0 0 15,1-4 0-15,-10 0 0 16,-4 4 0-16,9-5 0 15,4 1 0-15,-8 0 0 16,-15 0-3-16,5 4 2 16,9 0 3-16,-9 0 1 15,-14 0-4-15,-15 4-1 16,-8 0 1-16,-6 0 0 16,1 5 1-16,-5-1 2 0,-9 0-1 15,-10 1-1-15,-9-1 1 16,-10 5-1-16,-4 3 0 15,-5 1 0-15,-9-1 0 16,-5 1 0-16,-4 4 0 16,-1-9 0-16,-4 1 0 15,0-5 0-15,-5 5 0 16,0-1 2-16,-5 1-3 16,1-5-2-16,-6-4 2 15,6 0 0-15,-6-4 1 16,6-4 0-16,-6-4 0 15,6-9 2-15,-6-4-1 0,1-4-1 16,0 0 1-16,-1-16 1 16,1-5-3-16,0-8 0 15,0-21 1-15,-1 0 2 16,6 0-3-16,-1 0 0 16,0 4 1-16,1-16 0 15,-1-5 0-15,-4-12 0 16,-1 4 0-16,1 9 0 15,0-5 2-15,-1 0 3 16,6-12 0-16,-1-13 0 16,5 5-3-16,0 7-2 15,0 14 3-15,0-18 2 16,1-12-4-16,-1-4-3 16,-5 9-2-16,0 3 3 0,-4-4 2 15,-5-25 2-15,0 5 1 16,-5 12 0-16,5 0 0 15,-4-17 0-15,4-8-2 16,0 12 1-16,4-3-4 16,1-9-2-16,4-13 2 15,10 13 0-15,0 13 1 16,0-9 2-16,-1-4-1 16,1 12-1-16,-5 13 1 15,0 12 1-15,5 1-3 16,0-5-2-16,-5 5 2 15,0 7 0-15,0 14 3 0,0 3 1 16,9 13-4-16,1 8-1 16,-1 0 1-16,1 9 0 15,4-9-8-15,0 13-2 16,0-5 4-16,5 1 3 16,-5 12 3-16,0 8 1 15,-5 5 0-15,-4 8 0 16,-5 4-3-16,-5 0 2 15,-9 0 1-15,-9 4 2 16,-14 4-6-16,-10-8 1 16,-9 0 1-16,-10 5 1 15,-13-5 1-15,-24 0 0 16,-24-5 0-16,-13-7 2 16,-6 4-1-16,-36 3-1 15,-15 5-2-15,-14 5 1 0,-37-5 3 16,0 0 1-16,-43 0-4 15,6 4 1-15,-24 4 0 16,9 1 2-16,-23-5-3 16,18 4 0-16,-13-8 1 15,13 13 2-15,1-1-3 16,4 5 0-16,5 8-26 16,-10 21-9-16,-9 8-61 15</inkml:trace>
  <inkml:trace contextRef="#ctx0" brushRef="#br0" timeOffset="206065.5754">24839 7188 104 0,'14'-12'41'0,"-10"7"-32"0,1 5 9 16,-5 0 3-16,0 0-6 16,0 0 0-16,0 13-5 15,-5-9 1-15,-4 9-6 16,0 3-1-16,-5 5 0 0,0 4-2 0,0 4-2 15,0 4 3-15,-1 17 0 16,6 9 5-16,4 11 5 16,10 10-3-16,4-5 0 15,6-9-9-15,8-8 0 16,5-12-10-16,0-12-2 16,-4-30-71-1</inkml:trace>
  <inkml:trace contextRef="#ctx0" brushRef="#br0" timeOffset="206348.8034">25087 7109 4 0,'-9'-4'0'0</inkml:trace>
  <inkml:trace contextRef="#ctx0" brushRef="#br0" timeOffset="206935.7217">25078 7005 124 0,'-5'-13'49'0,"5"1"-38"0,5-1-3 0,-5 13-2 16,0-12-5-16,0-1 2 16,0 1-2-16,0-1-1 15,-10 1 1-15,1-1-1 16,-5 1 0-16,-5 0 0 0,-4-1 0 0,-1 9 13 16,-4-9 8-16,0 13-1 15,0-8-2-15,0 4-8 16,-5 4-4-16,0 12-1 15,-4 1 1 1,4 4 1-16,0 12 3 0,0 4-1 16,1 9 0-16,-1 8-3 15,5 4-1-15,0 4-6 16,4 4 1-16,10 1 0 16,5 16 0-16,4 13-3 15,10 7 0-15,4 1 2 16,10 0 2-16,9-4 0 15,14 0-1-15,19 0-2 16,9-21 1-16,5-9 1 0,5-16 2 16,-5-29 1-16,0-17 3 15,0-25 14-15,0-16 7 16,-5-17-5-16,-9-21 0 16,-10-29-13-16,-13-13-5 15,-15 1-3-15,-13-1-1 16,-15-8 0-16,-14-4 0 15,-13 21 0-15,-11 24 0 16,-18 18 2-16,-14 16 1 16,-23 25-1-16,-10 25-2 15,5 12-2-15,10 18-1 16,4 3-31-16,9 4-13 16,5-8-69-1</inkml:trace>
  <inkml:trace contextRef="#ctx0" brushRef="#br0" timeOffset="208587.3665">27790 6601 72 0,'0'-4'27'0,"-4"4"-21"0,4 0-1 0,0 0-3 0,0 0-5 16,0 0 2-16,0 0-1 15,-5 0 0-15,-4 0 2 16,-1 0 2-16,1 0-1 16,-1 0 2-16,1 0-2 15,0 0 2-15,-5 0 2 16,0 0 4-16,0 4 2 15,-1-4 3-15,1 4 2 16,-4 0-1-16,-1 9 1 16,-4-9 0-16,4 4-2 0,0 5 1 15,0-9-2 1,1 4 0-16,3 5-7 16,1-9-4-16,10 8 7 0,4 1 4 15,4-5 2-15,6 5 1 16,4-1 0-16,9-3 0 15,1-1-2-15,4 4-1 16,0-3-5-16,0-1-3 16,0 5 0-16,-4-1-1 15,-1 1-5-15,-4-1 1 16,-5 9 0-16,-5-9 0 16,-4 5 6-16,-5 0 6 15,-5 3 0-15,-4 1 1 16,-1 0-7-16,-4 0-4 15,-4 4-1-15,-1-4 1 0,0 8-1 16,5 4-1-16,0 0 1 16,5 5-1-16,9-9-3 15,4 4 2-15,6 1 1 16,8-9 2-16,11-5-10 16,13-7-4-16,14-13-32 15,10-13-11-15,4-7-56 16</inkml:trace>
  <inkml:trace contextRef="#ctx0" brushRef="#br0" timeOffset="209637.7425">28217 6713 132 0,'9'-8'52'0,"-14"4"-41"0,1-4 9 16,-1 3 2-16,0 1-7 16,1-4 2-16,-6-5-4 0,1 1 0 15,-5 0-7-15,0-5-4 16,-5 0 1-16,0 1-4 0,0-5 0 16,-4 0 5-16,0 0 2 15,-1 0 0-15,1 0-1 16,-5 5 1-16,4-9 3 15,1 8 0-15,-1 1 0 16,1-1-3-16,0 4-1 16,-1 5-3-16,-4-4 1 15,0 7 0-15,0 5 3 16,-5 0-3-16,-4 5 0 16,-1 7-3-16,-4 1-1 15,0-1 3-15,0 5 1 16,-1-1-1-16,1 1 1 15,0 4-2-15,5-9-1 16,-1 5 3-16,5 0 0 0,5 3 1 16,0 1 2-16,5 4-3 15,4 4 0-15,0 9-3 16,5-9-3-16,5 8 2 16,-1 5 0-16,6 4 1 15,4 4 2-15,4 8-1 16,1 5-1-16,4-1 1 15,1-4-1-15,4 1 0 16,5-5 2-16,4-4-6 16,5-5 1-16,5-3 7 15,9 4 5-15,10-9-2 16,-1 1-2-16,5-5-2 16,1-8-3-16,-1-12 1 0,0-5 1 15,10-8-1-15,-1 0-1 16,1-13-2-16,-1 1-1 15,1-1 4-15,-10 1 3 16,-9-13 8-16,-9 0 4 16,-6-8 5-16,-8-13 2 15,-6-12-6-15,-8-9-2 16,-10-12-12-16,-5 0-1 16,-4 4-2-16,-10-8 2 15,0-1-3-15,-4 1 0 16,-5 0-1-16,-10-5 0 15,-9 18-16-15,-4 11-8 16,-15 5-70-16,-27 13-30 16,-20 20 14-16</inkml:trace>
  <inkml:trace contextRef="#ctx0" brushRef="#br0" timeOffset="214832.7288">16734 6035 64 0,'0'0'24'0,"-5"0"-18"0,5 4 7 0,0-4 3 16,0 0-4-16,0 0 1 15,0 0-8-15,0 0-3 16,0 4-1-16,0 0 1 15,0 0-1-15,0-4-1 16,5 5 3-16,-1-5 2 16,1 4-4-16,0 0-3 15,-1 4 1-15,1 1 0 16,0-1 1-16,0 0 2 16,-1 5-1-16,1-1-1 15,0 5 3-15,-5 4 0 16,0-5-6-16,0 5 0 0,0 0 1 15,0 4 3-15,4 0 0 16,-4 0 2-16,5-4-4 16,0-5 0-16,-5 1-1 15,0-4 0-15,4 3 2 16,-4-7 2-16,0-1-1 16,0 0-1-16,0 1 1 15,0-1 1-15,0 0-3 16,0 1 0-16,0-5 1 15,0-4 2-15,0 4-3 16,0-4 0-16,0 0 1 16,0 0 2-16,0-4-3 15,0-5 0-15,-4-3-1 16,-1-9 0-16,0-12 2 16,1-1 2-16,-1-3-1 0,-4-1-1 15,-1 1 1-15,1 0-1 16,-1 3-3-16,6 9 2 15,-1 0 1-15,0 4 2 16,5 5-3-16,-4 3 0 16,-1 1 1-16,5 3 2 15,-5 1-1-15,1 4 2 16,-1 0-2-16,0 0 2 16,1 0-2-16,-1-1-1 15,5 5-2-15,0 0 1 16,0 0 1-16,0 9 0 15,5 3 0-15,-1 1 0 16,6 3 0-16,-1-3 0 0,0 3 0 16,5 5 2-16,-4 4-3 15,4-8 0-15,-5 8 1 16,1 4 0-16,-1 0 0 16,0-4 2-16,-4 4-3 15,-5-12 0-15,0 4 1 16,0-9 0-16,0 1 0 15,0-9 2-15,0 4-3 16,0-4 0-16,5 1 1 16,-1 7 2-16,1-4-3 15,0 1 0-15,-1-1 1 16,1-4 2-16,0 5-1 16,0-5-1-16,-1 0-2 0,1 0 1 15,0 0-45-15,-1-4-22 16</inkml:trace>
  <inkml:trace contextRef="#ctx0" brushRef="#br0" timeOffset="216092.6012">16837 5764 52 0,'0'-12'22'0,"-5"8"-18"0,0-9 4 0,1 9 3 0,-1-4-5 16,-4-1-1-16,-1 1 11 16,1-5 4-16,-5 5-6 15,0 0-3-15,0 4-6 16,0-1-4-16,-5 5 0 16,0 5-1-16,1-1 0 15,-1 4 2-15,0 0 5 16,0 1 4-16,1 3-4 15,-1 1 1-15,5-1-3 16,0 1 0-16,0 3-3 16,4 5 1-16,1-8 0 0,0 3 3 15,4 1 1-15,0 0-6 16,1-1 0-16,4 1 1 16,0 0 3-16,0-1-4 15,4 9-1-15,1-8-2 0,0 4 0 16,-1 0 6-16,6-1 2 15,-6 1-2-15,6 0-3 16,-1 0-5-16,0 4 0 16,1 0 2-16,-1 0 1 15,1 0 1-15,4 0 0 16,0 0 0-16,0 0 0 16,0-5 0-16,4 1 2 15,1 4-3-15,0-8 0 16,0 4 1-16,-1 4 2 15,1-9-1-15,0 1 2 16,0 0-2-16,-1-1-1 16,1-12 1-16,0 5 1 15,0-5-3-15,-5-4-2 0,0 0 4 16,0 0 1-16,5-4 0 16,-5-5-2-16,0 5 1 15,0-12-1-15,0-1-3 16,-5 0 0-16,0-3 2 15,1-5 0-15,4 4 1 16,-5-4 2-16,1 0-1 16,-6-4 2-16,1 4-2 15,-10 0-1-15,1-4 3 16,-6-1 2-16,-4 1-4 16,0 0-1-16,0 0 0 15,-5 0 0-15,1-4 0 0,-1-1 2 16,-9-3-3-16,4-5 0 15,-4-4 1-15,0 5 0 16,0-9 0-16,-5 8 2 16,0 9-1-16,1 4 2 15,-1 4-2-15,0 12 2 16,0 5-2-16,5 8-1 16,0 8-2-16,5-4-1 15,4 9 2-15,5 8 0 16,14-5-74-1</inkml:trace>
  <inkml:trace contextRef="#ctx0" brushRef="#br0" timeOffset="218495.6779">10161 3887 64 0,'0'8'27'0,"0"-8"-21"0,0 0 5 15,0 0 3-15,0 0 3 16,0 0 4-16,4 0-7 16,1 0-3-16,0-8-6 15,-1 3-4-15,6 5 2 16,-1-8 0-16,10 4 1 0,-5 4 0 15,0 0 2-15,0 4 1 16,0 4-1-16,0 5 1 16,0-1-4-16,0 1-2 15,-4 3 2-15,-1 1-2 0,0 0-1 16,1 4 1-16,-5-1-1 16,-5 1 2-16,0 8 1 15,-5-4-1-15,0 0-2 16,-4 0 1-16,-1 4-1 15,1 1 8-15,4 3 7 16,5-8-5-16,0 0-1 16,5 0-5-16,4-4-3 15,5-1 0-15,5-3 1 16,5 4-3-16,-1-9 0 16,0 1 1-16,6-9 0 15,-6 4 0-15,0-8 0 16,1 0 0-16,-5 0 0 0,-1 0-42 15,-4 0-56 1,0 0 11-16</inkml:trace>
  <inkml:trace contextRef="#ctx0" brushRef="#br0" timeOffset="219456.2101">10559 3791 72 0,'-5'-25'30'0,"1"12"-24"0,-6-12-1 0,6 13 0 0,-6-1-4 16,1-3-1-16,-5-5-2 15,0 0 1-15,0 4 3 16,-5 1 1-16,0 3 14 16,-4 1 6-16,-1-1-3 15,-4 13 1-15,0-8-8 16,0 8 0-16,0 8-2 16,-5-4 3-16,-4 5-7 15,8 3-2-15,1 1-1 0,0 3 2 16,0 5 1-16,5 0-1 15,-1 4 1-15,1 0-2 16,4 8 2-16,5-8 2 16,0 9 5-16,0-1-8 0,5 4-3 15,4 1-2-15,5-1-1 16,0 1 0-16,5 3 2 16,-1 1-1-16,6 0-1 15,-1 3 1-15,5 1-1 16,5 8 0-16,4-8 0 15,5 4-3-15,10 8 2 16,-1-20 1-16,5-1 0 16,10-3-3-16,-5-9 2 15,0-5 1-15,0-7 2 16,13-1-1-16,-3-7-1 16,-6-5-2-16,1-5 1 15,-1-7 1-15,1-9 0 0,-5-8 0 16,0-4 0-16,-5-5 2 15,-5 5 1-15,-9-13-4 16,-4 4 1-16,-10 5 0 16,-10 0 2-16,-8-5-1 15,-10 0 2-15,-10 5-4 16,-4-1 0-16,-5-12 1 16,-4-4 2-16,-1 0-1 15,1-4-1-15,-1 4 1 16,-4-5 1-16,0 5-1 15,-5 0-1-15,0 8 1 16,1 5 1-16,-1 7-3 16,0 9 0-16,5 9 1 0,0 7 2 15,4 14-3-15,-4 11-2 16,4 13-1-16,10 17 3 16,0 8-62-1,14 9-60-15,5-9 33 16</inkml:trace>
  <inkml:trace contextRef="#ctx0" brushRef="#br0" timeOffset="225686.3424">23532 13866 200 0,'-24'-12'74'0,"15"12"-58"0,-1 0 7 15,10 0-1-15,-4 0-12 16,-6 0-3-16,1 0-4 15,0 0 0-15,-1 12-2 16,6-8 6-16,-1 13 3 0,-4 8-3 16,4 8 1-16,0 17-5 0,5 13 0 15,0 12-1-15,0 12 1 16,0 34-2-16,5 4 2 16,0 8-2-16,-1 4-1 15,1 30-2-15,0-1 1 16,-10-7 3-16,-9 15 1 15,-5-7 1-15,0-13 0 16,-4-25 4-16,4-16 5 16,5-22-1-16,5-16 1 15,4-17-12-15,10-20-5 16,4-13-38-16,5-29-17 16,5-30-56-1</inkml:trace>
  <inkml:trace contextRef="#ctx0" brushRef="#br0" timeOffset="226918.9909">23700 13354 236 0,'0'8'90'0,"19"9"-70"0,14 4-5 0,-19-9-8 15,5 1-12-15,9-1 1 16,0 5-7-16,0 0-1 16,0-5 7-16,-5-8 2 0,6 5 5 15,-11-5-3-15,1-4-2 16,-5 0 6-16,0-4 3 16,-4 4-3-16,-6-13 0 15,1 5 1-15,-5-5 0 16,0 1 4-16,-5-5 5 15,-4 5-9-15,0-5-2 0,-1 0-2 16,1 1 2-16,-1 3-1 16,1 1 2-16,0-1-4 15,-1 9 0-15,1 4 1 16,0 0 0-16,-1 0 0 16,1 4 0-16,4 9 0 15,5-5 0-15,5 0 0 16,4 1 2-16,10-1 1 15,18-4 3-15,20 0-3 16,18 1 0-16,14-5 3 16,4 0 3-16,24-9 0 15,19 1 2-15,5 0-6 0,-1-5-1 16,15-12-2-16,9 0 1 16,-5 4-2-16,1-4-1 15,8-4 1 1,1 0-1-16,-10-4 0 0,-4 4 0 15,4-9 0-15,0 1 0 16,-18-1 0-16,-15 9 0 16,-13 8 0-16,-15 5 2 15,-9 7-1-15,-19 9 2 16,-9 9-4-16,-9 3 0 16,-5 1 1-16,-10 12 2 15,-4-1-3-15,0 10 0 16,-5 7 1-16,0 26 0 15,0 12 0-15,0 21 0 0,-4 4-3 16,-1 21 2-16,1 29 3 16,-6 4 3-16,1 9 2 15,0 20 3-15,-5 1-5 16,0-9-1-16,0 4-2 16,-5-4-2-16,-4-9 1 15,0-11 1-15,-1-1-1 16,-4-8-1-16,0-17 1 15,0-12 1-15,0-17-1 16,0-8-1-16,0-17 5 16,-4-4 4-16,-1-21-5 0,0 0 0 15,-4-8-2 1,0-5-2-16,-5-3 1 0,-10-5 1 16,-9-4-3-16,-9-4 0 15,-9 0 1-15,-10-12 0 16,-5-9 0-16,-9-4 0 15,-19-4 0-15,-23-9 0 16,-19 1 0-16,-4-9 2 16,-33 0-1-16,-10 4-1 15,-14-3-6-15,-23 7-1 16,4 9 3-16,-18 4 2 16,-5 4-1-16,14 9 2 15,-9 12 1-15,14 8 0 16,23 13 0-16,10-9 2 15,18 5-1-15,24-9-1 16,28-4-2-16,18-4 1 16,1-8-12-16,28-5-5 0,13-3-67 15,25-30-29-15,8-8 9 16</inkml:trace>
  <inkml:trace contextRef="#ctx0" brushRef="#br0" timeOffset="227788.3859">24361 14366 112 0,'-24'0'44'0,"20"0"-35"0,-6 0-2 0,10 0-1 0,-4 0-3 16,-1 4 1-16,0 4 11 16,1-4 7-16,4 9 11 15,0-1 4-15,0 9-6 16,0 4-4-16,0 9-15 16,-5 11-5-16,0 14-1 0,-4 7-5 15,-5 5-1-15,0 4 0 16,-5 0 2-16,0 12-3 15,1 17 0-15,-1-12 1 16,0-13 2-16,0-12 10 16,5-9 4-16,0-21-1 15,0-7 1-15,0-18-7 16,5-16-3-16,-1-21-6 16,1-21-2-16,4-12-2 15,1 0 3-15,4-9 0 0,0-4 1 16,0-12 0-1,4-5 0-15,-4 1 0 16,5 8 2-16,0 12-1 0,-1-3 2 16,6 3-2-16,9 4-1 15,4 5 1-15,5-4 1 16,10-1-3-16,-1 5-2 16,5 8 2-16,5 8 2 15,0 13-2-15,0 8 0 16,4 13 1-16,5 8 0 15,1 13 0-15,-6 7 0 16,-9 5 0-16,-13 9 0 16,-20-5 0-16,-18 12 2 0,-15 18-1 15,-9 3 2-15,-9 26-2 16,-9 7-1-16,-6 5-2 16,1-4 1-16,9 4 1 15,10 4 2-15,18 0-3 16,19-8 0-16,14-17-1 15,14-12 0-15,14-17 0 16,5-9 0-16,14-12-20 16,5-8-8-16,-1-12-42 15,-4-14-63 1,-14-11 30-16</inkml:trace>
  <inkml:trace contextRef="#ctx0" brushRef="#br0" timeOffset="228238.6995">24726 15049 224 0,'10'8'85'0,"13"-4"-66"0,15 4-6 0,-20-3-4 0,6-1-8 16,9 0 2-16,4-4-4 15,-4 0-2-15,0-4 2 16,-1-5 0-16,-3-11 3 0,-11 3 14 16,-4-16 9-16,-9-1-6 15,-5 1-1-15,-9 4-8 16,-10-4-4-16,-9 16-3 15,-10 4 0-15,-9 13 0 16,-4 13 1-16,4-1-2 16,0 13 1-16,10 9-4 15,9 7 0-15,9 13-1 16,14-4 0-16,15 9 2 16,18 3 0-16,14-4 2 15,9-20 1-15,6-13-26 0,-1-13-9 16,0-16-55-1,-4-12-56-15,-1-9 42 16</inkml:trace>
  <inkml:trace contextRef="#ctx0" brushRef="#br0" timeOffset="228734.6692">25757 14865 196 0,'9'-12'74'0,"-4"-1"-58"0,0 1-6 0,-5 4-8 16,0-5-1-16,-5 1 1 0,-4-5 0 16,-1 0-2-16,-4 5 1 15,-9 8 12-15,-5 8 6 0,-10 8 6 16,1 5 2-16,-5 8-10 16,-1 4-3-16,6 4-6 15,4 5-3-15,5-1-5 16,9-3-2-16,10-1 1 15,9-4 0-15,9-4 3 16,5-4 3-16,5-4 4 16,5-9 5-16,-1-4-2 15,-4-4 1-15,-1 0-7 16,-4-4-4-16,1 4-4 16,-6 0 1-16,0 4 1 15,-4 13 0-15,0 16-9 0,4 21-2 16,0 17-1-1,5 8 0-15,1-8 7 16,-1 4 4-16,0 0 0 0,-5-5 0 16,-4-3 5-16,-10-17 2 15,-9-4 26-15,-19-13 11 16,-14-16-13-16,-9-9-6 16,-5-16-18-16,0-5-3 15,0-3-30-15,-4-5-9 16,4-4-68-16,-5 0-30 15,1 4 21 1</inkml:trace>
  <inkml:trace contextRef="#ctx0" brushRef="#br0" timeOffset="229738.5861">21072 15069 156 0,'-66'0'57'0,"38"5"-44"0,-14-1-6 0,23 0-4 15,-4 0-5-15,0 0 0 16,-1 0 0-16,1-4 0 16,-1 5 2-16,1-1 2 0,-1 0 3 15,1 4 9-15,0 1 5 16,-1 3-5-16,-4 0-3 15,0 5-2-15,-5 4-1 16,0 4 4-16,5 0 5 16,5-4 2-16,4-5 1 15,5 1-9-15,9-4-2 16,10-1 1-16,9-4 1 16,14 5-1-16,10-9 1 15,9-4-4-15,9 0-2 0,19 0-2 16,23 0 0-16,10 0 0 15,4 0 1-15,15 0-2 16,18 0 1-16,0 0-2 16,-9 0 2-16,5 0-2 15,4-4-1-15,-5 0 3 16,-18-5 0-16,-19 5-1 16,-18 0-2-16,-20 0 3 15,-9 0 0-15,-13-5-26 16,-11 1-9-16,-8-4-55 15,-5 3-63 1,-10 5 37-16</inkml:trace>
  <inkml:trace contextRef="#ctx0" brushRef="#br0" timeOffset="230325.5769">22585 15007 120 0,'-4'17'46'0,"8"-5"-35"0,1-4 18 0,-5 5 7 16,5-9-5-16,-1 4 2 15,6 1-8-15,4 3-1 16,0-3-13-16,9-1 0 0,10 0 2 16,14-4-5-16,9 5-2 15,10-1 3-15,-1 0 2 16,-9 1-2-16,-4-1 2 16,-10 0-4-16,-9 9-2 15,-10-5 0-15,-9 1-1 16,-9 12-2-16,-14-4 1 15,-15 8-2-15,-18 8 2 16,-14 5 2-16,-10 0 4 16,1 3-2-16,-1 1 1 15,1 0-7-15,-1-4-1 16,5-5 0-16,5-4 0 16,9-3-40-16,14-5-18 15,15-13-69-15</inkml:trace>
  <inkml:trace contextRef="#ctx0" brushRef="#br0" timeOffset="230896.4239">21906 13829 220 0,'-5'0'85'0,"5"0"-66"0,0 0-3 0,0 0-7 0,0 12-5 16,5 1 0-16,-5 3-2 16,5 18-2-16,-5 7 1 15,0 13 3-15,0 5 2 0,0 3 4 16,-5 5 1-16,0-13-5 16,1 4-2-16,-1 0-4 15,0-8-1-15,1-4 1 16,4-4 2-16,0-5-1 15,0-12-1-15,0-12-2 16,4-5 1-16,1-12-52 16,0-9-24-16,-1-3-19 15</inkml:trace>
  <inkml:trace contextRef="#ctx0" brushRef="#br0" timeOffset="231616.4628">22239 13887 208 0,'-43'-17'79'0,"34"13"-61"0,4-8-10 15,5 3-6-15,0 5-17 16,-4-8-3-16,-1-13-9 16,0 0 0-16,-4-4 14 15,0-1 7-15,-5-3 5 0,-1 0 3 16,-3 0 1-16,-1-1 23 15,-4 1 12-15,-1 4-2 16,-4 0-1-16,-5 4-11 16,-9 4-4-16,0 12-15 15,-10 9-2-15,-4 17 1 16,-5 8 2-16,0 13-5 0,5 3 0 16,0 9-1-16,4 4 2 15,6 9-1-15,-1 16-1 16,9 12-2-16,5 5-1 15,10 0 2-15,14 0 0 16,9 8 3-16,14 12 1 16,4-3-4-16,15-9-1 15,14-4 1-15,9-21 2 16,10-4 0-16,4-13-1 16,5-12-2-16,-5-8 1 15,1-17 10-15,4-21 5 16,9-8 3-16,0-21-1 15,1-21 5-15,-6-25 3 0,-9-24-8 16,-9-14-2-16,-9-11-8 16,-15-18-4-16,-13-3-1 15,-19 16-1-15,-20 12 0 16,-22 13 0-16,-19 13-3 16,-15 16 2-16,-8 9-1 15,-5 20-2-15,-15 17-6 16,-9 4-4-16,5 17-30 15,10 17-13-15,-1 12-73 16</inkml:trace>
  <inkml:trace contextRef="#ctx0" brushRef="#br0" timeOffset="235474.6148">18177 10885 96 0,'-5'-8'38'0,"0"8"-29"0,1 4 1 0,4-4-1 15,0 0-5-15,-5 8-1 16,5 1-1-16,5 3-2 16,-1-8 9-16,1 5 4 15,4 3 5-15,5-8 3 0,5 5-2 16,9-5 0-16,10-4-10 16,13 0-3-16,6 0 0 0,8 0-3 15,1-4 0-15,-1 4-1 16,10-9 1-16,5 5 2 15,9 4 2-15,9-12-1 16,1 3-1-16,-1 5-1 16,-4-8 2-16,9-1-3 15,5 1 0-15,4-1-1 16,0 5-2-16,-4 0 1 16,0-5 1-16,9 1-1 15,5-1-1-15,-5 5 1 16,-5 4 1-16,-13 4-1 0,-1-9-1 15,5 9-2-15,0 0 1 16,0 9 3-16,-4-9 1 16,-10 4-1-16,-5-4-2 15,-4 0 1-15,-1 0 1 16,6-4 1-16,4 4 1 16,5-9-2-16,-10 9 1 15,0 0-2-15,-4 0-1 16,-5 0 1-16,0 0-1 15,4 9 0-15,-4-9 0 16,-4 4 0-16,-10 4 0 16,-5 5 0-16,-5-1 2 15,-4 9-3-15,-9 4 0 16,-1 8 1-16,-4-4 2 16,-5 5-3-16,-5 7 0 15,-4 5 1-15,-5 0 0 0,-4 12 0 16,-6 9 0-16,1 12-3 15,-5 8 2-15,0-3 1 16,0 3 2-16,0-4-1 16,-5 5 2-16,1 7 2 15,-1 5 4-15,-4-8-2 16,-1-5 1-16,1-8-5 16,4-8-2-16,0-4-5 15,5-17 0-15,0-9-47 16,0-3-18-16</inkml:trace>
  <inkml:trace contextRef="#ctx0" brushRef="#br0" timeOffset="236015.6163">22145 12421 220 0,'-14'-12'85'0,"14"12"-66"0,0 0-10 16,0 0-9-16,0 0-25 16,0 8-9-16,0 5 9 15,0 3 6-15,0-3 12 16,0 4 4-16,5 3 3 0,-1-7 8 16,6 8 5-16,4 4 2 15,4 4 1-15,10 12-6 16,5 9-4-16,5 5-3 15,-1 7-3-15,5-12 1 16,-4 0-1-16,-1-4 0 0,1-9 2 16,-5-3 12-16,-5-10 8 15,0-7 9-15,-5-13 3 16,1-4-10-16,-1-12-1 16,1-9-12-16,8-4-4 15,6-21-7-15,13-8-2 16,10 0-2-16,5-13 0 15,-1 13-19-15,-4 8-10 16,-9 1-30-16,-5 11-12 16,-14-3-15-1</inkml:trace>
  <inkml:trace contextRef="#ctx0" brushRef="#br0" timeOffset="237050.9604">27673 15107 160 0,'5'-13'63'0,"0"9"-49"0,4-4 7 0,-4 4 2 0,4 0-12 15,5-1-1-15,5 5-6 16,9 0-3-16,9 0 0 15,15 0-1-15,13 0 2 0,15 5-1 16,4-1 2-16,10-4 0 16,19 0 1-16,8 4 2 15,1 0 1-15,0 0-3 16,19-4-3-16,4 4 2 16,-5 1 0-16,-4-1 5 15,0-8 3-15,9 4-4 16,-4 0 1-16,-15 0-1 15,-13 0 1-15,-15 0-4 16,-9 0-1-16,-9 0-3 16,-15 0-1-16,-8 0-10 15,-15 0-5-15,-9-5-50 16,-1-3-60-16,-13-4 23 16</inkml:trace>
  <inkml:trace contextRef="#ctx0" brushRef="#br0" timeOffset="237621.9785">30245 14520 176 0,'-33'12'66'0,"24"-12"-52"0,0 0-5 15,4 4-8-15,0 5-16 16,5 3-2-16,0-3 1 15,0 7 2-15,0 1 9 16,0 4 4-16,5 0 6 0,0-1 2 16,-1 5 16-16,6-8 8 15,4 4-3-15,5-5 0 16,9 1-15-16,9 0 1 16,19-1 2-16,10-3-6 0,4-1-3 15,5 1-4-15,-5-1 0 16,-4 1-2-16,0 4 2 15,-6 3-2-15,-3 1-1 16,-15 0 1-16,-9 4 1 16,-15 0-3-16,-8 0-2 15,-10 4 2-15,-10 4 0 16,-8-3 1-16,-6 7 0 16,-4 0 0-16,-9 5 0 15,-10 4 0-15,-9 0 0 16,-5 4-9-16,-5-5-2 15,-4-7-38-15,4 4-18 16,5 8-20-16</inkml:trace>
  <inkml:trace contextRef="#ctx0" brushRef="#br0" timeOffset="239093.0979">28470 13662 192 0,'-10'0'71'0,"6"0"-55"0,13 0 0 15,-4 0-5-15,4 0-12 16,10 0-1-16,4 0-2 15,10 0 2-15,4-8 1 16,10 4 1-16,9 4 2 0,-4-9 8 16,0 5 3-16,-1 0 0 15,-4 4 0-15,0 4-7 16,-10 9-4-16,-9-1 1 0,-9 1 2 16,-10 12 7-16,-13-9 2 15,-10 9-3-15,-5 9-1 16,-9 7-2-1,0 1 0-15,-5 12-2 0,5 4-1 16,0 5-3-16,9-13 1 16,10 0-4-16,9-5-2 15,4-3 2-15,10 0 0 16,5-5 1-16,5 5 0 16,-1-5-16-16,5-8-6 15,0-4-27-15,5-8-9 16,4-9-37-1</inkml:trace>
  <inkml:trace contextRef="#ctx0" brushRef="#br0" timeOffset="239887.4143">29627 13558 252 0,'-14'-46'96'0,"9"21"-75"0,0-8-5 0,-4 20-7 16,0-7-8-16,-5-9 2 15,-10-1-4-15,-4-3-2 16,-5 8 2-16,-9-4 0 0,-5 4 3 16,0 0-1-16,-4 4-1 15,-1-4 5-15,5 9 1 16,1-9 4-16,-1 8 1 16,5 4-5-16,-5 5-2 15,-5 4 0-15,-9 4 0 16,-4 4 0-16,-6 4 2 15,6 5-3-15,-5 8 0 16,9 12-1-16,0 0 1 16,0 13-4-16,0 17 0 15,0-1 1-15,0 5 0 0,0-1 2 16,5 5 1-16,4 8-4 16,6 4-1-16,8 17 1 15,10 0 0-15,14 0 1 16,14-12 2-16,14 3-3 15,14 13-2-15,10 9 2 16,8-9 0-16,6-21 1 16,4-8 0-16,10-17 0 15,13-8 0-15,15-8 0 16,5-25 2-16,-1-5-3 16,-4-12 0-16,-1-4 1 15,1-9 0-15,0-20-3 0,-1-4 2 16,-4-9 1-16,-9-4 2 15,-5-4-1-15,-5 0 2 16,-4-5-2-16,-5-7-1 16,-5-9 1-16,-4-17 1 15,-10-4-1-15,-9 5 2 16,-10 3-2-16,-9 1 2 16,-14 4-2-16,-9-13-1 15,-15-21 3-15,-9 17 0 16,-9 13-4-16,-9 8-1 15,-24 12-24-15,-19 17-10 16,-9 13-23-16,-5 16-9 16,-9 17-29-1</inkml:trace>
</inkml:ink>
</file>

<file path=ppt/ink/ink6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54:18.793"/>
    </inkml:context>
    <inkml:brush xml:id="br0">
      <inkml:brushProperty name="width" value="0.05292" units="cm"/>
      <inkml:brushProperty name="height" value="0.05292" units="cm"/>
      <inkml:brushProperty name="color" value="#FF0000"/>
    </inkml:brush>
  </inkml:definitions>
  <inkml:trace contextRef="#ctx0" brushRef="#br0">20304 7005 32 0,'0'0'13'0,"0"0"-10"0,-5 0 15 0,5 0 8 16,0 0-5-16,0 0-2 16,0 0-11-16,0 0-3 15,0 0-3-15,-5 0 1 16,1 0 2-16,-1 0 4 15,-4-8 5-15,4 3 1 16,0 5-4-16,1-8 1 16,-1 4-7-16,-5 4-1 15,6-8-2-15,-1 3-2 0,0 5 3 16,-4-8-2-16,4 4-1 16,1 0 3-16,-1 0 0 15,-4-1 3-15,4 1 1 16,0-4-1-16,-4 0 1 15,0 3-4-15,4 1-2 16,0-4 2-16,-4 4 2 0,-1 0-4 16,1-1-3-16,0 1 3 15,-1 0 3-15,1 0 3 16,0 0 1-16,4 0-4 16,-4 0-3-16,-1-1 0 15,1 1 1-15,-1 0-3 16,1 0 0-16,0 4 1 15,-1-8 2-15,1 3 1 16,0 5 3-16,-6-8-1 16,1 4 0-16,0 4-3 15,0-8-2-15,0 8 1 16,0 0-1-16,5 0 0 0,-1 0 0 16,-4 0 0-16,5 0 0 15,0 0 0 1,-1 0 2-16,1 8-1 15,0-8-1-15,-1 0 3 0,1 4 2 16,-1-4-4-16,-4 8-3 16,0-8 1-16,0 0 2 15,0 5 2-15,0 3 1 16,0-8-2-16,0 0 1 16,0 4-2-16,-5 0-1 15,1 5 1-15,-1-1 1 16,0 0-1-16,0 0-1 15,5 1 3-15,0-1 0 16,0 0-1-16,0 1-2 16,5-5 1-16,-1 4 1 0,1 1-1 15,4-1-1-15,1 4 1 16,-1-7 1-16,0 3-1 16,1 4 2-16,-1 1-2 15,0-1 2-15,1 5-2 16,-6-4 2-16,1 3 0 15,-1 1 1-15,1-1-2 16,0 1-2-16,-1 4 3 16,1-9 2-16,0 5-2 15,-1 4-2-15,1-9 2 16,-1 5 0-16,1 0-1 0,0-5 1 16,-1 5-2-16,1 0 2 15,0-1 0-15,4-3 1 16,0 7 0-16,-4-7 0 15,4-1-2-15,-4 1 1 16,4-1-7-16,0 1 1 16,1-1 3-16,-1 1 2 15,5-1 2-15,-5 1 2 16,5-1-1-16,0 1 0 16,0 4-3-16,0-5-2 15,0 0-2-15,0 1 1 16,0-1 1-16,0 1 2 15,0-1-1-15,0 5 2 16,5 0-2-16,0 4-1 16,-5-1 3-16,0 1 0 0,0 0-1 15,0 4 1 1,0-8-2-16,0 8-1 0,0-5 1 16,-5 5 1-16,0-4-1 15,1 0-1-15,-1 4 1 16,-4-8 1-16,-1 4-1 15,6-1 2-15,-1 1 0 16,0 0 3-16,5 0-3 16,0 0 0-16,0-9-1 15,0 5 1-15,0 4-4 16,5-9 0-16,0 5 1 16,-1 4 2-16,1-1-1 0,0 1 2 15,-1 0-2-15,1 0-1 16,0 0 1-16,-1 4-1 15,1-5 0-15,0 5 2 16,-1 0 1-16,1 0 1 16,0-4-2-16,-1 8 1 15,1-8-2-15,5 0-1 16,-1 0 1-16,0 0-1 16,1-1 0-16,-1 1 2 15,0 4 1-15,5-12 3 16,1 3-5-16,-1 5-3 15,0-8 1-15,0 3 2 16,0-3 2-16,4-5 3 16,1 0-5-16,0 1-1 0,0-1 0 15,4-4 0-15,1-4 2 16,-1 4 1-16,5-4-1 16,0 0-2-16,5 0 3 15,0 0 0-15,0 0-4 16,-1 0-1-16,-4-4 1 15,1 0 2-15,-1 0 0 16,0 0-1-16,-5 0-2 16,1-1 1-16,-1-3 3 15,0 0 1-15,-4-1-4 16,0-3 1-16,0-1 0 16,-1 5 2-16,1-4-3 15,0-1 0-15,0 1 1 0,-1-9 2 16,1 4-1-16,0 1-1 15,4-1 1-15,1 0-1 16,-1-4 0-16,1-4 0 16,4 5 0-16,-5-18 0 15,1 9-3-15,-1-4 2 16,0 4 3-16,1 4 1 0,-5-9-4 16,-1 5 1-1,1 0 0-15,-5 4 0 16,0 0 0-16,0 0 2 15,0-8-3-15,0 8 0 16,-4 0 1-16,-1 0 2 16,0-8-1-16,-4-1-1 15,0 5-2-15,-1-8 1 0,1 3 1 16,-5 1 0-16,0 0 2 16,-5 4 1-16,1-9-4 15,-1 9 1-15,0 0 0 16,5 0 0-16,0 4 0 15,-4 0 0-15,-1 0 0 16,5 4 0-16,-5-4 0 16,1 4 0-16,-6 0 0 15,1-4 0-15,0 4 0 16,-1-4 0-16,1 5 0 16,-5-1 2-16,0-4 1 15,0 0 1-15,4 0-5 0,1 0-1 16,0-8-2-16,-5 3 0 15,-1-3 3-15,1 0 2 16,0 4 0-16,0 0 2 16,0-1-4-16,-5 5 0 15,5 5 1-15,-4-1 2 16,4 4-3-16,-5 5 0 16,0-1 1-16,5 5 0 15,0-5-3-15,0 1 2 16,0 4 1-16,0 3 2 15,0-7-1-15,4 4-1 16,-4-1 1-16,5 5-1 16,0 0-3-16,-5 0 2 15,4 0 1-15,1-1 0 0,0-3 0 16,-6 0 2-16,6 4-1 16,0-1-1-16,-5 1-2 15,0 0 1-15,0 0-1 16,-5 4-2-16,0 0 3 15,-4 0 0-15,-1 0 1 16,-4 4 2-16,0 4-3 16,-5-3 0-16,0-1 1 15,1 4 0-15,4 0 2 16,-5 1 1-16,5-1-4 16,-1 0 1-16,1 5 0 0,0-9 0 15,5 4-3-15,-1 5 2 16,6-1 1-16,-1 1 0 15,0-1-3-15,0 5 2 16,1 0 1-16,-1-1 0 16,5 1-3-16,-5 0 0 15,0 3 4-15,5 5 1 16,-4-8 0-16,-1 4 1 16,0 0-4-16,0 0 0 15,5-1-1-15,0 1 0 16,0 0 0-16,0 4 0 15,5-8 2-15,-1 3 0 16,6 1-3-16,4-4 2 16,0 4 1-16,0-5 0 15,0 5 0-15,0 0 2 0,0-9-1 16,-5 13-1-16,0-4-2 16,1-4 1-16,-1 0 1 15,5 3 2-15,0 1-3 16,0 0 0-16,0 4 1 15,0 0 2-15,5 4-3 16,-1 4 0-16,1 1 1 16,0-1 0-16,-1 5 2 15,1-9 1-15,-5 4-4 16,0-4 1-16,0 0 0 16,0-4 0-16,0 0 0 0,0 0 0 15,0-4-3-15,5 4 2 16,0-4 1-16,-1 0 0 15,1 4 0-15,0-13 2 16,-1 13-1-16,1-12-1 16,0 3 1-16,-5 1-1 15,4 0 0-15,-4-1 0 16,5 5 0-16,0 0 2 16,-1 0-3-16,1 4 0 15,0-9 1-15,-1 5 2 16,6 4-1-16,-6 0-1 15,1-4-2-15,0 4 1 16,0 0 1-16,-1 0 0 16,1-4 2-16,4-1 1 0,1 1-4 15,-1 0-1 1,5 0 1-16,5 0 2 16,0 4-2-16,-1-9 0 0,1 5 1 15,0 0 0-15,0 0 0 16,-1-5 2-16,6-3-1 15,-1-1-1-15,1-3 1 16,-1 3-1-16,5 1 2 16,0-9 3-16,0 4-4 15,0-4-1-15,5-4 0 16,-5 9 0-16,5-9 0 16,-5 0 0-16,0-9 0 15,0 5 2-15,1-4-1 16,-1 4 2-16,0-9-2 15,-5 5-1-15,1 0 1 0,-1-5-1 16,0 1 0-16,6-1 2 16,-1 1-1-16,4-1-1 15,1-4 1-15,5 1-1 16,-1-1 0-16,5-8 0 16,-4 0 0-16,-5-4 0 15,-1-4 0-15,1-1 0 16,0-7 0-16,-5-1 0 15,-4 1 0-15,-1 3 0 16,-4 1 2-16,-1 3 1 16,-3 1-1-16,-6 0-2 15,0-1-2-15,1 1 1 16,-6 0 1-16,1-1 2 16,0 1-1-16,-5 0-1 15,0 0 1-15,0-13-1 0,-5 4 0 16,0 0 0-16,1 5 0 15,-1-9 2-15,0 5-1 16,1 3-1-16,-1 1 1 16,-4 7-1-16,-1-7-3 15,1 4 0-15,-5 4 4 16,0-1 1-16,-5-3 0 16,0 4-2-16,0 0 1 15,1 0-1-15,4 0-3 16,0-1 2-16,0-7 1 0,0 4 2 15,-5-1-1-15,0 1 2 16,0 4-2-16,1 4-1 16,-6 0 1-16,1-4-1 15,-5 8 0-15,4 0 2 16,1 4 1-16,-1 1 1 16,1 3-2-16,-1 1-2 15,6 4 1-15,-1 3-1 16,0-7 0-16,1 4 0 15,-1 3 0-15,5-3 2 16,0 4-6-16,0-9-1 16,-5 5-12-16,0 0-1 15,0-5-9-15,-4 1-3 16,0-5-27-16,-1 0-12 16,1-3-49-16</inkml:trace>
  <inkml:trace contextRef="#ctx0" brushRef="#br0" timeOffset="5509.1956">15300 9674 36 0,'-5'-5'13'0,"1"5"-10"0,-1-4 0 16,5 4 0-16,-5-4 0 15,1 0 1-15,4 0-2 16,-5 0-2-16,0-1 1 16,1-3 1-16,4 4-1 15,-5-4-1-15,5-1-2 16,0 1 1-16,0 0 1 16,0-1 0-16,-5 1 0 0,5-4 2 15,-9 7-1-15,4-7 2 16,1 4 4-16,-1 3 4 15,-4-3-4-15,-1 4-2 16,1 0 0-16,4 0-1 16,0-1-5-16,1-3 1 15,-1 4 0-15,0 0 2 16,1 0-1-16,-1-1 2 16,-4 1 0-16,-1 0 1 15,1 0 0-15,4 0 0 16,-4 0-2-16,4-1 1 15,0 1-4-15,1 0 0 16,-6 0 3-16,1 0 1 0,4 0-1 16,1-1-2-16,-1 1 1 15,0 0-1-15,1 0-3 16,-1 0 0-16,5 4-1 16,0 0 3-16,-5 0-5 15,5-9 2-15,0 9 4 16,0 0 4-16,0 0-3 15,0 0-1-15,0 0 0 16,0-4 0-16,0 4-3 16,0 0 2-16,0 0 1 15,0 0 2-15,0 0-3 16,0 0 0-16,0 0 3 16,0 0 1-16,0 0 7 15,0 0 4-15,-4 13-1 0,-1-13 0 16,0 8-5-16,0 0-3 15,1-3-2-15,-6-1-3 16,1 0 1-16,-5 0-1 16,0 0 4-16,0 0 2 15,0-4 2-15,0 0 0 16,-5 0-2-16,0 0 1 16,1 0-4-16,-1 0-2 0,0-4 2 15,0 0-2-15,1 4 2 16,-1-4-2-16,0 4-1 15,0 0 1-15,1 0-1 16,-1 0 0-16,0 0 0 16,0 4 0-16,1 0 0 15,-1 5 0-15,0-1 0 0,0 4 0 16,1 1 0-16,-1-1 0 16,0 1 2-16,1-1 5 15,3 1 4-15,1 4-4 16,0 3 1-16,5-7-5 15,0 4-2-15,-1-1-3 16,6 1 1-16,-1-1 1 16,5 1 0-16,0 4 2 15,0-9 1-15,-5 5 1 16,5 4 0-16,-5-9 0 16,5 5 2-16,0 0-3 15,-4-1 0-15,-1 1 1 0,0 4 0 16,5-5 0-16,0 1 2 15,-4 4-1-15,4-4 2 16,0-1-4-16,-5 5 0 16,5 0 1-16,-5 0 0 15,5 0 0-15,0 3 0 16,-4-7-2-16,4 4 1 16,-5 4 0-16,5 0 1 15,-5 0-5-15,1 0 1 16,4 4 2-16,-5-4 1 15,0 0-1-15,1-4 1 16,4 4 0-16,0-4 1 16,0 4-2-16,0-5-2 15,-5 1-2-15,5 0-1 16,-5 4 4-16,5-12 1 0,0 7 0 16,0 1 1-16,0-4-4 15,0-1 0-15,0 5 1 16,0 0 2-16,0-8-3 15,0 3 0-15,0 1 1 16,0 0 0-16,0 3-3 16,0 1 2-16,0 0 1 15,0 8 2-15,0-4-1 16,0 0-1-16,0-4 1 16,-4 8 1-16,4 0-3 0,0 4 0 15,0-3 1 1,0-1 2-16,0 0-1 0,0-4 2 15,0 0 0-15,0 0 1 16,0 8 0-16,0-8 0 16,4 0-2-16,1-4-2 15,0 4 1-15,-1 0-1 16,1 0 2-16,0 0 1 16,-1 0-1-16,1 0 1 15,4 0 2-15,1 4 2 16,-1-4-1-16,5 0-1 15,0 0-3-15,0 0-2 16,0 0-2-16,5 0 1 16,0-4 1-16,0-1 0 15,-1-3 2-15,1 0 1 16,-5-5 1-16,5 1 0 0,0-9-2 16,-5 4-2-16,4-4 1 15,1-4-1-15,0 0 0 16,0-4 0-16,-5 4 0 15,4-12 2-15,1 3 1 16,-5 5 1-16,0-8-5 16,0-5 1-16,0 5 0 15,0-5 2-15,0 0 1 16,1-3 3-16,-1-1-1 16,0 0 0-16,0 4-6 15,0-8 1-15,0 4 2 16,0 1 1-16,0-1-1 0,0-4 1 15,0 4-4-15,5 0-2 16,-1 0 2-16,1 5 2 16,0-9 0-16,-5 4-1 15,0 0 1-15,0 4-1 16,0 1-3-16,0-1 2 16,-4 5 1-16,-1-9 2 15,0 4-1-15,1-4 2 16,-1 1-2-16,0-1-1 15,1-4 1-15,-1 0-1 16,1-4 0-16,-1 4 2 16,5-5-1-16,-5 6-1 15,1-1 1-15,-6-5 1 16,1 10-1-16,4-14-1 0,-4 9 1 16,5 0-1-16,-6 0 0 15,1 0 0-15,0 0 2 16,-5-4 3-16,0 0-2 15,0 0-2-15,0 0 0 16,0-5 1-16,0-3-1 16,0 0-1-16,0-9-2 15,4 0 1-15,1 8 1 16,0-7 0-16,-1 3 0 16,-4 5 0-16,0 3 0 15,0 5 0-15,0 0 0 16,0 4 0-16,0 0 0 15,0 4 0-15,0 0 0 0,0 1 0 16,0 3 0-16,0-4 0 16,0 4 0-16,-4-3 2 15,-1 3-1-15,0 0-1 16,-4 1 1-16,4-1 1 16,-4 5-3-16,4-1 0 15,0 1 1-15,1-5 0 16,-1 4 0-16,-4-7 0 15,-1 3 0-15,1 0 0 16,-5 1-3-16,5 3 2 16,-1 1 3-16,1-1 1 15,-1 1-4-15,1-1 1 16,0 1-2-16,-1 3 0 16,1-3 2-16,0-1 0 0,-5 1-3 15,4-1 2-15,1-3 1 16,-1 3 0-16,1 5 0 15,0 0 2-15,-1-1-3 16,1 1 0-16,0 0-4 16,-5 3-1-16,-1 1-2 15,1 0 0-15,0 0-2 16,-4 4-1-16,-1 0-23 16,-5-4-10-16,-4 0-76 15</inkml:trace>
  <inkml:trace contextRef="#ctx0" brushRef="#br0" timeOffset="18239.9282">6118 7450 104 0,'-5'-4'41'0,"5"4"-32"0,-5-4 9 0,5 4 3 15,0 0-6-15,-4 0 2 16,-1 0-8-16,0-4-3 16,1 0-3-16,-1 0-3 0,0-1 3 15,-4 1 0-15,-1 0 1 16,6 0 0-16,-10 0 2 15,4 0 1-15,-4-1 3 16,0 1-1-16,0 0 2 16,0 0-2-16,0-4 2 15,0-1-2-15,0 1 2 16,0-5-6-16,0 5-3 0,-5 4-1 16,0-4 1-16,-4 3 1 15,-1-3 3-15,1 4 1 16,0-4 1-16,4 3-2 15,0-3-1-15,5 0-1 16,-9 0 0-16,4-1-2 16,0-3 1-16,0-1 0 15,1-3 1-15,-1-1-2 16,0 4 1-16,0-12-2 16,1 13-1-16,-1-9 5 15,-4 4 4-15,-1 5-5 16,1 4-2-16,-5 3-1 15,-5 1-1-15,-5 4 0 16,-4 4 0-16,0 5 0 16,0-1 2-16,0 5-1 0,-5-5-1 15,5 4 3-15,4 1 0 16,5-1-1-16,5-7-2 16,0 7 1-16,5 1-1 15,-1-1 0-15,1 5 0 16,9-1 0-16,-10 1 0 15,6 4 0-15,4 0 0 16,0-1 2-16,0 5 1 16,4-4-4-16,1 4 1 15,-1 0 0-15,1 4 0 16,0 1 2-16,4-1 1 16,0 4-1-16,5 0 1 15,0 5 2-15,0-1 2 0,5 1-3 16,0-1-1-16,4 1-3 15,5-5-1-15,0 9 1 16,5-13 0-16,0 4 0 16,-1 0 2-16,1-4 1 15,5 1 1-15,-10-1-2 16,9 4-2-16,0-8 5 16,6 4 1-16,-1-4-2 15,0 0-1-15,0 0 1 16,5-8 0-16,-1 4-2 0,1-13-2 15,5 4 1-15,-10-3 1 16,0-1-1-16,-5 0-1 16,1-3 1-16,-1-1-1 15,-4 0 0-15,0 0 0 16,4-4 0-16,-9 0 2 16,0 0-1-16,0-4-1 15,0 0 1-15,0 0 1 16,0-1-1-16,1 1-1 15,-1 0 1-15,0-4-1 16,0-1 0-16,0 1 0 16,0 0 0-16,0 4 2 15,5-9-3-15,-1 1-2 16,1-1 2-16,0 5 2 16,4-5 0-16,-4 5-1 15,9-5 1-15,-4-3-1 0,4-1 0 16,0 1 0-16,0-1 0 15,0 0 0-15,0 1 0 16,-5-5 0-16,1-4-3 16,-5 0 2-16,-1 0 1 15,-4-4 0-15,-4-5 2 16,-1 1 1-16,-4-4-4 16,0-1 1-16,-5 1 0 15,0-5 0-15,0 5 0 16,-5-9 0-16,-4 4-3 15,-1 0 2-15,1 5 3 16,-1-5 3-16,1 1-7 0,0 3 0 16,-5-8-13-16,-10 1-3 15,-13-14-46-15,-20-3-20 16,-13-1-34 0</inkml:trace>
  <inkml:trace contextRef="#ctx0" brushRef="#br0" timeOffset="19336.2556">5504 8296 168 0,'-5'-21'66'0,"5"12"-52"0,10-3-8 15,-6 8-5-15,1 0-16 16,0 4-6-16,-1 0 5 15,6 4 2-15,-1 4 10 0,5 5 5 16,-14-1 22-16,5 5 9 16,4-1-7-1,1 5-4-15,-1-8-4 0,0 12 2 16,1-13-11-16,4 5 7 16,0-1 4-16,0-3-4 0,0 4 2 15,0-1-6-15,0 1 1 16,0 4-7-16,0 4-3 15,0 0-1-15,5 0-1 16,0 4 0-16,-1 4 2 16,6 9-3-16,-1 8 0 15,1 8 3-15,-1 4 1 16,0 5 3-16,6-4 3 16,-1 7-2-16,5-11-2 15,-5 7-2-15,4 1 0 16,-3 8-2-16,3 8-1 15,-4 0 1-15,5-4-1 0,-5-4 0 16,0-8 2-16,1-9 5 16,-6-4 6-16,0 0-5 15,-4-12-2-15,-5-4 1 16,-4-5 0-16,-1 0-3 16,-4-8-3-16,-1 0 0 15,-4-4 1-15,0-4-3 16,0-1 0-16,0-3-1 15,0-5 0-15,0 0-22 16,5-8-12-16,4-12-58 16,5-13-67-1,0-8 43-15</inkml:trace>
  <inkml:trace contextRef="#ctx0" brushRef="#br0" timeOffset="20566.226">6628 10028 164 0,'0'0'63'0,"0"-5"-49"0,5 1-6 0,-5 4-7 16,5 0-16-16,-1 0-5 15,1 0-3-15,-5 0 2 16,0-4 11-16,0 4 6 16,0-4 18-16,0 0 8 15,-5 0 5-15,1-1 1 16,-1 1 2-16,-4 0 4 16,-1 0-19-16,1 0 5 0,-1 0 1 15,-4-1-3-15,0 1 2 16,0 0-7-16,-4 0-3 15,-1 0-5-15,-5-5-2 16,1 1-3-16,-5 4-1 16,0 4 5-16,-5-8 5 15,5 3-5-15,0 5 0 0,0 0 0 16,0 0 2-16,4 5-3 16,1 3-2-16,-1-4 0 15,1 4 1-15,-1 5 1 16,1-1 1-16,0 5-2 15,-1 4 1-15,1 4-2 16,-1 8-1-16,1 5 1 16,-5 3-1-16,0 5 0 15,0 4 2-15,4-13 1 16,1 5 3-16,4 4-1 0,0-4 2 16,0-5-4-16,5 0-2 15,0 5 0-15,0 8-1 16,0 0 0-16,5 12 0 15,4 5 0-15,5-9 2 16,0 1-3-16,5-5 0 16,9-4 3-16,5 0 1 15,4 0 1-15,5 0 0 16,0-13-5-16,5 1 1 16,5-5 2-16,-1 0 1 15,-4-8 1-15,4-12 0 16,1-5-2-16,-1-4 1 15,5-8-2-15,5-4 2 0,0-1-2 16,5-7-1-16,-5 3 1 16,-1-12-1-16,1 0 0 15,-5-4 2-15,-4-4 1 16,-5-9 3-16,-1-4-3 16,-3-4 0-16,-6-4-3 15,-4 0-1-15,-5 0 3 16,-5 0 1-16,-4 0-1 15,-10 0 1-15,-4 0-2 16,-1-5 2-16,-4-3-2 16,0-5-1-16,0 1 1 15,0-1-1-15,-5 9-3 16,-4 8 0-16,0 8-1 16,-5 5 0-16,-1 7-2 0,1 5-1 15,5 5-10-15,-5-1-1 16,4 8-18-16,1 5-4 15,0 8-32-15,4 8-12 16,5 13-17 0</inkml:trace>
  <inkml:trace contextRef="#ctx0" brushRef="#br0" timeOffset="21887.1861">6066 9799 196 0,'-5'-5'74'0,"1"5"-58"0,4-4 5 0,0 4-3 16,-10-4-9-16,6 0-1 16,-1 4 0-16,0 0 2 15,1-4-5-15,4 4 1 0,0 0 4 16,-5 0-4-16,5 0-1 15,0 0-2-15,0 0 0 16,-5 8 2-16,1 0 4 16,4 1 2-16,0-1 3 15,0 0 2-15,0 1-1 0,0-1-3 16,4 0-2-16,-4 1-4 16,5 11 1-1,0-7-4-15,-1 4-4 16,6-5 0-16,4 1 1 15,-10 3 0-15,10-3 0 16,1-1 2-16,-1 1-1 16,0-1-1-16,0-3 1 15,0-1 1-15,4-4-1 16,1-4-1-16,0 0 3 16,0-4 0-16,-1-4-1 0,1-1 1 15,5-3 0-15,-1-5 3 16,5 0-3-16,5-3 0 15,0-5 1-15,0 0 2 16,-1 0-5-16,1-4-1 16,0-1-2-16,-5-3 0 15,0 4 2-15,-4-4 2 16,-6 3-1-16,1 5 2 16,-5 5-2-16,-5 3-1 15,1 5 3-15,-5-1 0 16,-1 9-4-16,1-4 1 15,0 3 0-15,-5 5 0 16,0-8 0-16,0 4 0 16,0 4 0-16,0-8 2 0,0 3-3 15,-5-7 0-15,-4 4 1 16,-1-1 0-16,-4 1 0 16,-5 0 2-16,-9 3-3 15,-9 5 0-15,-5 0-1 16,-5 9-2-16,-5 3 3 15,1 1 2-15,-1 3-2 16,5 1 0-16,5 4 1 16,5-4 2-16,-1 3-1 15,5 1-1-15,1 0-2 16,3 0 1-16,11 0 1 16,-6-1 0-16,10-7-5 0,5 4 1 15,9-5 2-15,9-4 1 16,10 1 3-16,4-5 1 15,6-4-4-15,3 0 1 16,6-4 2-16,4 0 1 16,0-5-1-16,0 1 1 15,-4-5-4-15,-5 1 0 16,-5-1 3-16,-5 5 1 16,-9 4-1-16,-4 4-2 15,-10 0 1-15,-10 0 1 16,-9 4-1-16,-9 4-1 15,0 5-2-15,-5-1 1 16,5 1 1-16,5-5 0 16,-1 1 0-16,6-5 0 15,4 0-3-15,4 0 2 0,10-4-1 16,0 0-2-16,10-8-33 16,13-13-15-16,15-37-88 15</inkml:trace>
  <inkml:trace contextRef="#ctx0" brushRef="#br0" timeOffset="25971.793">21555 1926 4 0,'4'29'2'0,"-4"-13"-1"0,5 5-1 0,-5-8 1 16,0-1 10-16,0 1 7 15,0 7 19-15,0-3 10 16,-5 4-8-16,1 4-1 16,4 0-12-16,0 4-4 15,0 9-4-15,0-5-2 16,4 13-8-16,1 16-3 0,0 9-1 15,-1 8 0-15,1 0 2 16,0-4-3-16,-1 4-2 16,-4 0 0-16,0 21-1 15,0-8 0-15,0-5 0 16,0-8 0-16,0-4 0 16,0-17 6-16,0-8 6 15,0-4-2-15,0-8 0 16,0-9-6-16,0-8-1 15,0-5 3-15,0-3 1 0,5-9-3 16,-5-8-3-16,0-9-3 16,0-3-1-16,0-9 2 15,0-13 2-15,0-8 0 16,-5-4 2-16,-4-4-2 16,0 0 2-16,-5 4 0 15,0 4 1-15,-1 1-2 16,1-1 1-16,0-4 0 15,0-4 3-15,0-9-1 16,-4-3 2-16,-1-1-4 16,0 0 0-16,0 1-1 0,1 8-2 15,-6 3 3-15,5 5 2 16,5 1-2-16,0 3 0 16,0 4-1-16,5 5 1 15,-1 7-4-15,1-7 0 16,4 4 3-16,1-1 3 15,-1 1 2-15,0 0 1 16,5 4-2-16,0-1-1 16,5 1-1-16,0 0 0 15,4 0-2-15,5 4 1 16,10-4-4-16,4 4 0 16,9-4 3-16,15 4 1 15,4 4-1-15,14 4 1 16,0 5 0-16,1 8 3 15,4 4-1-15,0 4 2 0,4 4-6 16,10 13-3-16,-4 12 1 16,-6 9 0-16,-13 8 1 15,-5-8 0-15,-14-1-3 16,-10-3 2-16,-9-5 3 16,-9 0 3-16,-10 1 0 15,-13-1 2-15,-15-4-4 16,-14 0-2-16,-9 4 0 15,-10-3 1-15,1 7-3 16,-1 1 0-16,6 3 1 16,3 9 0-16,11-4-3 15,-1 8 2-15,9-4 1 16,6 8 2-16,8 1-1 0,10-1-1 16,5 4 1-16,9 9-1 15,14 4-3-15,19 8 2 16,19-4 1-16,8-4 2 15,6-8-1-15,0-13 2 16,4-12-18-16,10-5-4 16,-1-24-42-16,-3-9-17 15,-16-17-42 1</inkml:trace>
  <inkml:trace contextRef="#ctx0" brushRef="#br0" timeOffset="26258.1687">22768 3445 132 0,'-9'-12'49'0,"27"16"-38"0,10 4-58 0,-18-4-29 15</inkml:trace>
  <inkml:trace contextRef="#ctx0" brushRef="#br0" timeOffset="26917.7256">22969 3441 208 0,'19'-12'77'0,"-5"-5"-60"0,14-12 15 16,-14 4 4-1,10-9-9-15,-1-11-3 16,5-14-6-16,5-3-1 16,5-9-9-16,4-8-1 0,5-21 3 15,4-12-4-15,1 8-1 16,-1 4 0-16,-4 21 1 15,-5-5-1-15,-4 14 0 16,-5 3-1-16,-1 9 0 16,1 8 0-16,-9 8 0 15,-6 5 0-15,1 3 0 0,0 13-2 16,0 1-2-16,-5 7-2 16,4 9 1-16,-4 8 1 15,0 9 2-15,0 7-1 16,-4 18-1-16,-1 8-2 15,-4 16 1-15,0 21 1 16,-1 22 0-16,-4 3 0 16,0 4 0-16,5 1-3 15,0-1 2-15,-1-4-1 16,6-8-2-16,-1-17 3 0,0-12 2 16,-4-17 2-16,0-8 1 15,-1-13 0-15,1-24 2 16,-5-22-1-1,-5-16-11-15,-9-17-6 16,-4-8 3-16,-6 0 5 16,-9 4 3-16,-9 0 1 15,-5 0 0-15,-4 13 0 16,-5 8 0-16,4 4 0 16,5 12-3-16,5 1 2 15,9-1-1-15,5 5 0 16,5 4 0-16,4 0 0 15,10 4 6-15,9 0 2 16,9 0 2-16,15 0 0 16,8 0-4-16,15 0-3 0,9 0-3 15,5-5-1-15,5 1-5 16,-10 0 0-16,-4 0-20 16,-6 0-9-16,1 0-12 15,-5-1-3-15,1 1-35 16,-6 0-38-1,-4 0 46-15</inkml:trace>
  <inkml:trace contextRef="#ctx0" brushRef="#br0" timeOffset="27201.7481">24159 2117 4 0,'-4'0'0'0</inkml:trace>
  <inkml:trace contextRef="#ctx0" brushRef="#br0" timeOffset="28163.4695">24164 2134 252 0,'-5'-13'96'0,"5"9"-75"0,0 0 3 16,0 4-2-16,-4-4-12 16,-1 0-1-16,0-1-3 15,5 1-1-15,0 0-3 16,0 0 1-16,5 0 2 0,0 0 2 16,-1-1 3-16,6 1-1 15,-1 0 0-15,1 4-5 0,4 0-3 16,0 0 4-16,0 4 1 15,0 0 2-15,0 5 0 16,5-1-4-16,-1 0-3 16,1 5 0-16,-5-1-1 15,5 1 0-15,0 8 2 16,-1 0-1-16,1 4-1 16,0 4 1-16,4 8-1 15,1 5 0-15,4 16 0 16,5 9 0-16,4-1 0 15,5 5 0-15,5-9 2 16,0 5-3-16,4-17 0 16,-4 0 3-16,0 4 1 15,-5-12-1-15,-4-1-2 0,-5-3 1 16,-1-5-1 0,-4-4 2-16,1-8 1 0,-6-4-1 15,-4-9 1-15,-1-8 0 16,1 0 1-16,-5-12 0 15,0-9 0-15,-4-4 4 16,-1 0 3-16,0-8-4 16,-4-1-2-16,0-3 0 15,-1-5 1-15,1 1-8 16,0-5 0-16,0 4 0 16,-1-4 3-16,1 9 0 15,0 4-1-15,-1 8 1 0,-4 4-1 16,0 8-3-16,5 9 0 15,0 4-1-15,-5 4 3 16,4 17-5-16,1 8 2 16,0 9 0-16,4 3 2 15,0 5 1-15,5 4 1 16,5 4-3-16,9 9 2 16,-4-13 3-16,4-5 3 15,5-7 0-15,-1-5 2 0,6-20 2 16,-1-9 2-1,1-8-3-15,-1-17 0 16,-4-4-3-16,0-8 2 16,-5-13-4-16,0-4-2 15,0-13 0-15,5-16-1 0,0 0 2 16,4-4 1-16,6 12 1 16,-1 4 0-16,0 13 4 15,0 9 3-15,-4 3-6 16,-6 9-1-16,1 3-4 15,-5 5-1-15,-4 5 1 16,-6 3 0-16,1 5 0 16,0-9 0-16,-5 4-5 15,0-4 1-15,-5 5-5 16,1-5 1-16,-1 4-7 16,0 0-1-16,-4 5-24 0,-5 4-9 15,-14 8-43-15,-14 8-19 16,-19-8-10-1</inkml:trace>
  <inkml:trace contextRef="#ctx0" brushRef="#br0" timeOffset="30010.2597">20978 4165 256 0,'-32'-4'96'0,"36"8"-75"0,20 5-16 0,-10-1-14 16,9 0-13-16,15 1 1 15,8-1 3-15,11 0 1 16,4 5 10-16,14-13 6 0,18 4 3 15,15 4 8-15,4-3 6 16,15-5 7-16,28 0 3 16,13 8-7-16,6-8-1 15,22 0-5-15,6 0 2 16,13 0-4-16,20 0 1 0,-6-13-7 16,24 5-1-16,0 4-4 15,5-9-3-15,-1 1 2 16,-13-1 2-16,9-3 0 15,-14-5 2-15,-5 4-4 16,10-3 0-16,-29 3 3 16,-13-4 3-16,-10 4 0 15,-14 5 2-15,-28-9-6 16,-24 4-3-16,-23 5 3 16,-14-1 3-16,-14 1-1 15,-14-5 0-15,-9 5 3 16,-5-13 3-16,-10-8-2 15,-4-9 1-15,-5-4-3 0,-5-8 0 16,-4-8-1-16,-5-9 0 16,5-46-2-16,-10-20 1 15,-4 8-2-15,0 4-1 16,-10-4-2-16,-4-17-1 16,-5 9-1-16,-5-1 3 15,-5 1 0-15,1-9 3 16,0 0-6-16,-6 13-1 15,-3 12 2-15,-1 9 1 16,-5 12 2-16,6 9 0 16,3 11 0-16,6 5 0 15,4 9-3-15,5 16 2 16,5 0-4-16,9 8-1 0,0 9 0 16,0 4 4-1,0-4-1-15,-5 12 1 0,1 4 2 16,-15-4 0-16,-9 0-7 15,-14 9 0-15,-10 8 1 16,-9-5 3-16,-9 5 2 16,-5-4 1-16,-14 4 0 15,-24-5 2-15,-13 5-3 16,-1 4 0-16,-23-12 1 16,-23 3 0-16,0-3-3 15,-24 0 0-15,-23-5-1 16,4-4 0-16,-23 0 3 15,0-4 2-15,-14-8-2 0,-4 4 0 16,-1 4 1-16,-18 4 0 16,23 9 0-16,-10 7 2 15,10-3-3-15,19 16-2 16,-5-8 2-16,14 0 2 16,29 0 0-16,3 0-1 15,11 0 1-15,18-12-1 16,23 4 0-16,19 3 0 15,15 1 2-15,13 0 3 16,19 4-7-16,14 4 0 16,10 5 0-16,13 11 1 15,10-3 1-15,9 12 0 16,10 0-3-16,4 9 2 16,10 3 1-16,9 14 0 0,5 32 0 15,4 38 2-15,1 16-1 16,8 43 2-16,1 28-4 15,0 13 0-15,4 29-1 16,-4 0 0-16,0 12 4 16,-5-16 1-16,-4-29-1 15,-1-1 1-15,0-28-2 16,-9-34-1-16,-4-29-43 16,-6-21-21-16,-8-16-50 15</inkml:trace>
  <inkml:trace contextRef="#ctx0" brushRef="#br0" timeOffset="114321.8325">3677 11293 36 0,'70'-8'13'0,"-28"8"-10"0,28 0 6 0,-32 8 2 15,4-8 5-15,10 13 2 16,9-13 2-16,18 0 0 16,20 4-9-16,4 0-4 15,4 4-2-15,1-4-1 16,14-4-5-16,14 0 1 15,0 5 0-15,0-5 2 16,18-5 1-16,-4 5 1 0,5 0-7 16,-10-4 0-16,10-4 3 15,4 0 4-15,-5 8-6 16,-8-9 0-16,-6 5 2 16,10-8 2-16,0 3-3 15,-9 5 1-15,-15-8-2 16,-4-1 0-16,-14 1 0 15,-10 3 0-15,-18 1-25 16,-15 0-9-16,-13-5-2 16,-10-8 0-16</inkml:trace>
  <inkml:trace contextRef="#ctx0" brushRef="#br0" timeOffset="118675.7681">8699 5281 24 0,'-5'9'11'0,"1"-5"-9"0,-1 4 0 15,5-8-1-15,0 0-1 16,0 0 2-16,0 0 8 16,0 0 3-16,0 0 9 15,0 0 4-15,0-12 1 16,0-1 1-16,5 1-4 15,-1-18-3-15,1 1 0 0,4-8 1 16,1-5-8-16,4-8-3 16,5 0-6-16,4 0-4 15,5-4 2-15,5-4-4 0,0 0 0 16,4-5 1-16,1 1 0 16,-1 3 0-16,-4 9 2 15,0 1 5-15,-5 7 4 16,0 4-6-16,0 13-1 15,-5 0-2-15,-4 0 1 16,0 13-2-16,0 8 2 16,-5 4 4-16,0 4 4 15,-5 8-4-15,1 13 1 16,-1 0-5-16,0 5 0 16,-4 7-1-16,0 9-2 15,-1 8 1-15,1-4-1 16,0 8-3-16,-1 5 0 0,1 3 2 15,-5-3 2-15,0-1 0 16,0-8-1-16,0-4 1 16,0-4 1-16,-5-17 1 15,1-4 3-15,-1-8-3 16,0-9 0-16,-4-12-6 16,-5-8 0-16,0-13-6 15,-5-13 1-15,-4-4 2 16,-5 1 3-16,-5 3 2 15,-5 5 3-15,6 8 1 16,-1-4 1-16,5 8-2 16,4 4-2-16,5 5 1 0,10 8-1 15,4 0-3-15,10 4 0 16,9 0-1-16,14 0 3 16,5 0-2-16,5 4-1 15,-1-4-19-15,0 0-8 16,-4-4-55-1,0-1-26-15,5-7 58 16</inkml:trace>
  <inkml:trace contextRef="#ctx0" brushRef="#br0" timeOffset="119337.9687">9575 4636 144 0,'-5'8'55'0,"10"1"-43"0,4 7-30 0,-4-7-14 16,0 3-19-16,0 5-4 16,-1 4 25-16,1 3 15 15</inkml:trace>
  <inkml:trace contextRef="#ctx0" brushRef="#br0" timeOffset="119696.2703">9641 5111 148 0,'0'0'57'0,"-5"-13"-44"0,-4-20 7 0,4 12 1 16,0-8-20-16,-4-5-4 16,0-3-2-16,-1-9 0 15,1 0 3-15,-1 1-8 0,6-10-1 16,4 1 6-16,4 0 4 16,10 0 2-16,5 4 2 15,9 9 7-15,5 3 3 16,5 9 2-16,-1 16 4 15,5 1-9-15,-4 16-1 16,-1 17-10-16,-4 4-4 0,-5 12-4 16,-9 5 0-16,-5 8 9 15,-9-8 5-15,-5 3 9 16,-10 1 5-16,-8 0-5 16,-6-9-1-16,-9 5-3 15,-4 0 1-15,-5 4-8 16,-5-9-2-16,5-8-6 15,4 0-1-15,5-8-50 16,10-13-64 0,14-16 20-16</inkml:trace>
  <inkml:trace contextRef="#ctx0" brushRef="#br0" timeOffset="120286.6744">10030 4703 224 0,'-14'-5'85'0,"14"5"-66"0,0-4-6 0,0 4-6 0,0 0-16 16,0 0-4-16,-10 9-15 15,1 3-8-15,-1 13 20 16,-4 0-1-16,0 17 2 0,0 12 0 16,0 17 1-16,0-5-3 15,0 5-2 1,0-4 11-16,5-18 48 15,-1-7 23-15,6-4-9 16,4-22-6-16,0-7-20 16,0-18-5-16,4-16-13 15,1-12-13-15,0-13-6 0,4-8-4 16,0-13-2-16,5 0-1 16,5-4 0-16,0 4 9 0,9 5 3 15,0 7 6-15,5 9 1 16,4 13 7-16,1 12 6 15,-1 25-6-15,1 12-1 16,-5 13-14-16,-15 5-4 16,-13 11 2-16,-14 5 1 15,-24 12 6-15,-5 13 2 16,-8 4 6-16,-6-4 5 16,-4 0-7-16,-5-17-3 15,0-9-86-15,5-11-58 16,9-26 51-16</inkml:trace>
  <inkml:trace contextRef="#ctx0" brushRef="#br0" timeOffset="129964.7664">11313 5444 88 0,'0'0'33'0,"-4"0"-26"0,8 0 5 15,-4 0 0-15,0 0-5 16,5-9 1-16,4 5-1 16,5 4 3-16,0-12 4 15,5-1 1-15,5-4-4 16,4-7-1-16,4-6-2 0,11-3 2 15,-1-17-5-15,-5 0 1 16,1-4 1-16,-1 4-1 0,1-8-1 16,-5 8-3-16,-1 4 1 15,-4-4-4-15,1 8 0 16,-6 5 3-16,0 12 1 16,-4 0 1-16,5 0 0 15,-6 8 2-15,-4 9 1 16,-4 4 1-16,-1 8 2 15,-4 9-1-15,-5 11 2 16,-5 1-6-16,0 9-3 16,-4 16-1-16,0 12-1 15,-1 9-3-15,1 4 2 16,0-4 1-16,4-13 0 0,-4-4 0 16,4-16 0-16,0-5 2 15,0-8 1-15,-4-8 1 16,0-5 0-16,-5-12-9 15,0-12-4-15,-5-5 0 16,0-4 0-16,0-4 3 16,1 0 4-16,-1-8 1 15,5 4 3-15,0 4-3 16,4 4 0-16,6 0 1 16,4 9 0-16,0-9-3 15,4 8 2-15,6 9 1 0,-1-4 0 16,5 4 0-16,5 4 0 15,0 12 0-15,4-8 0 16,1 9 0-16,4-1 0 16,4-3-3-16,11-5 0 15,-1-4-25-15,5-4-9 16,4-9-1 0,1-8 2-16,-5-4 25 15,-5-8 4-15,-5 0 4 16,-4-1 15-16,-5 1 6 15,-4 0-4-15,-6 4-3 16,-4-1-4-16,-4 10 0 16,-6 3-2-16,1 9 0 15,-5 3-3-15,0 14-2 0,-5 7 3 16,5 9 2-16,0 9 2 16,0 12 1-16,0 12 2 0,0 4-5 15,0 9-1-15,0-9 0 16,-4 5 0-16,-6-4-2 15,1-9 1-15,-5-4 7 16,5-13 5-16,-1-12 15 16,-4-12 6-16,5-9-15 15,-1-13-4-15,1-11-13 16,0-5-3-16,-1-21-8 16,1-8 0-16,0 0-6 15,-1-13 1-15,5 9 4 16,1 4 4-16,4 8 1 15,4 4 1-15,6 5 2 0,4 8 2 16,5 4-1-16,4 4-1 16,0 4 3-16,10 9 0 15,0 4-4-15,5 4-1 16,-1 4 1-16,0 8 2 16,1 9 0-16,-5 4-1 15,-5 12 1-15,-14 13-1 16,-9 5-3-16,-10-1 2 15,-9 0 1-15,0 4 0 16,-5-8-3-16,0-12 2 16,5-1 1-16,0-8 2 15,0-4-1-15,5-12 2 16,-1-1-11-16,10-12-15 16,0 0 1-16,0-12 4 15,5-1 6-15,4-4 7 16,1-3 3-16,4-14 4 15,5 1 1-15,4-4 5 16,1-13 3-16,-1 4-4 16,-4 4 1-16,-5 1-3 15,0 7 2-15,-5 9-6 16,1 4-1-16,-6 9 2 16,1 4 1-16,0 8 1 15,-1 12 0-15,1 9-2 16,0 12-2-16,-1 13 1 15,1-8 1-15,0 7-3 16,-1 1 0-16,1 4 1 0,-5-12 0 16,-5 7 2-16,1-11 1 15,-6-5-1-15,1-4-2 16,0-4 3-16,-1-5 0 16,1-7 1-16,-1-5 0 15,6-8-2-15,-1-9-2 16,5-4 1-16,9-3-1 15,6-14 0-15,3 1 0 16,10-9-3-16,5 5 2 16,5-5 1-16,4 5 0 15,0 8 2-15,-5 8 1 16,-4 8 3-16,0 13 1 16,-10 13-1-16,-4 12 1 15,-9 12-6-15,-10 9-3 0,-14 4-4 16,-10 12-1-16,-13 5 4 15,-6-9 1-15,1 1 4 16,5-18 3-16,4-7-7 16,5-14 0-16,14-20-106 15</inkml:trace>
  <inkml:trace contextRef="#ctx0" brushRef="#br0" timeOffset="131196.3028">11140 9853 64 0,'0'0'27'0,"0"0"-21"0,0 0 12 16,0 0 3-16,0 0-3 15,0 0 0-15,0-5-4 16,0 1 1-16,5-4 3 15,-1-4 1-15,6-9 1 16,-1-8 0-16,0-13-11 16,1-12 3-16,-1-9 2 0,5 1-1 15,5-13 0-15,0 8-10 0,-5 1-1 16,0 12-2-16,-5 8 2 16,1 8-1-16,-1 9 2 15,-4 8 11-15,-5 9 6 16,0 12-10-16,0 8-6 15,0 9-2-15,4 8-2 16,1 4 0-16,0 4 0 16,4 5-3-16,0-5 0 15,5 5-1-15,5-13 0 16,0-5 9-16,0-7 6 16,-1-13 6-16,1-9 2 15,0-7-8-15,-5-5-4 16,0-12-4-16,0 4 0 15,0-9-4-15,0 5 0 0,0-5 1 16,0 9 0-16,0 8 0 16,-4 5 0-16,4 7-3 15,-5 14 2-15,0 11 3 16,1 9 1-16,-1 8-1 16,-4 5-2-16,0 12-6 15,-5 4-1-15,0 4-15 16,0-8-3-16,0-8-9 15,4-5-2-15,1-12-44 16,0-12-40 0,4-9 43-16</inkml:trace>
  <inkml:trace contextRef="#ctx0" brushRef="#br0" timeOffset="131676.3923">12039 9132 192 0,'-28'0'74'0,"19"-4"-58"0,9 0 1 0,0 4-6 0,0 0-10 15,5 0 0-15,-1 0-10 16,1 0-2-16,0 4 6 16,-1 5-7-16,1-1-1 0,-5 9 4 15,-5 3 5-15,-4 9 3 16,0 5 1-16,-5 12 4 16,4 12 5-16,1 17-1 15,-1-9 1-15,6-3 1 16,4-9 4-16,4-8 1 15,6-13 3-15,4-8 5 16,5-12 6-16,4-18-5 16,0-15-2-16,6-18-12 15,-6-12-6-15,5-4-3 0,-4 4-1 16,-6-4-5-16,1 12 1 16,-5-3 0-16,0 7-1 15,0 9-3-15,-4 8-2 16,-1 4-39-16,-4 5-16 15,4 8-34 1</inkml:trace>
  <inkml:trace contextRef="#ctx0" brushRef="#br0" timeOffset="132172.2078">12499 9107 208 0,'-15'-12'77'0,"11"8"-60"0,4 0-7 16,0-1-6-16,-5 1-17 0,0 4-7 16,5-8-5-16,0 4 0 15,-4 4 9-15,4 0 5 16,-5 4 11-16,5 8 5 16,-5 1 11-16,1 8 5 15,-1 4 2-15,-4 8 3 16,-1 4-14-16,-4 5 4 0,-5 8 2 15,1 13-2-15,-1-1 3 16,5 0-4-16,5-7-1 16,4-5-4-16,5-9 1 15,5-8-4-15,4-8 1 16,5-8-3-16,0-9 2 16,5-8-9-16,0-8 0 15,-1-4-20-15,1-1-6 16,0-4-47-1,4 1-63-15,1 3 31 16</inkml:trace>
  <inkml:trace contextRef="#ctx0" brushRef="#br0" timeOffset="136000.7312">9332 15736 200 0,'-19'4'74'0,"14"-4"-58"0,0 8-6 16,1-4-8-16,-1 9-6 16,0 3 0-16,-4 5 3 15,0 8 2-15,-1 17 0 16,1 4 4-16,-1 12 4 0,-4 18-7 16,0-5-3-16,0 29 2 15,0 12 1-15,0 1 0 16,5-5-2-16,-1-24-2 15,6-9-1-15,-1-25 2 0,5-8 0 16,-5-30-10 0,-9-20 6-16,0-21 2 15,-9-25-12-15,-5-12-4 16,0-17-1-16,-5 8 1 16,0-4 0-16,-4-8 2 15,4-9 11-15,9-8 6 16,10 0 7-16,10 9 4 15,4 12 2-15,9 16 5 16,10 1 5-16,4 12 6 16,5 8-5-16,10 9 0 15,4 8-4-15,0 4-3 16,5 8-7-16,4 5-4 16,10 4-3-16,19 4 0 15,14 0-2-15,9-4 2 16,-5 0-4-16,1-1-2 0,4-3 8 15,-5 0 4-15,-4-1 2 16,-10-3 1-16,-9 4-4 16,-14 3-3-16,-5-7-5 15,-14 12 0-15,-9-8 0 16,-5 8 2-16,-4 8-3 16,-6 4 0-16,1 13-1 15,0 9-2-15,0 12-2 16,4 20-1-16,0 22-3 15,1 12 1-15,-1 4 3 16,1 4 1-16,-6 4-2 16,-3-3 2-16,-6-18 9 0,-4-12 7 15,-5-4 6-15,-10-21 4 16,-9 0-11-16,-4-8-6 16,-14-4-7-16,-20-9-3 15,-13-8-8-15,-14-4-2 16,-1-9 9-16,-8-3 3 15,-1 3 6-15,-4-12 3 16,4 0 0-16,5 0 2 16,9 0-6-16,15 0-3 15,8 0-2-15,11 0 0 16,8 0-35-16,10 13-14 16,14-1-46-1</inkml:trace>
  <inkml:trace contextRef="#ctx0" brushRef="#br0" timeOffset="136511.1616">10868 16302 96 0,'-14'-4'38'0,"9"4"-29"0,-4-5 1 0,9 5-1 0,0 0-5 15,0 0-1-15,0 0 8 16,5-4 2-16,9 4 7 15,9-4 2-15,10 0-5 16,5 4-2-16,8 0-9 16,1 0-2-16,9 0 0 0,5 0-2 15,5 4-2-15,0 0 1 16,-1 0-1-16,-9 1-47 16,-9-1-51-1,-9 0 20-15</inkml:trace>
  <inkml:trace contextRef="#ctx0" brushRef="#br0" timeOffset="137501.7785">12016 15640 212 0,'-9'21'82'0,"9"-5"-64"0,0 18 7 16,0-18-1-16,0 17-15 15,4 26-5-15,1 24-2 16,0-4-2-16,-1 13 0 16,1 8-5-16,4 16 1 0,5 1-9 0,1-21-2 15,3-17-8 1,-4-25 0-16,0-17 14 0,-4-20 9 16,-10-34 6-16,-10-24 2 15,-4-9 2-15,-9-13 4 16,-10-3 3-16,0-13 4 15,-4-21-16-15,4-4-6 16,-4 4-12-16,-1 4-3 16,10 13 4-16,9 8 3 15,5 8 7-15,9 9 3 16,10 8 5-16,5 8 3 16,8 13 5-16,20 8 3 15,23 9 2-15,9 8 1 16,10 4-5-16,-1-9-1 15,1 5-4-15,0 0-1 16,9 0-5-16,4-5-1 0,6-3 1 16,-6-9 0-16,-8-8-5 15,-10 4 1-15,-10-13 0 16,-9 9 0-16,-9-4 0 16,-9 12 2-16,-10 5-1 15,-9 32 2 1,-5 30 0-16,0 16-4 15,-5 5-1-15,5 25-4 16,5 33-1-16,0 8-14 16,9-4-4-16,0-4 6 15,5 12 6-15,-5-8 6 0,-5-21 2 16,-9-20 7 0,-9-13 6-16,-14-17 5 0,-20-8 2 15,-8-8-8-15,-5-17-4 16,-10-9-7-16,-13-3-2 15,-15-9 0-15,-9-8 4 16,0-4 1-16,0-5 3 16,9 5-3-16,5-5 0 15,5 1-12-15,4-1-5 16,10 5-12-16,9 4-6 16,10-5-54-1</inkml:trace>
  <inkml:trace contextRef="#ctx0" brushRef="#br0" timeOffset="138418.2854">14223 15444 136 0,'0'-4'52'0,"0"8"-41"0,4 0-13 0,-4-4-8 15,0 4-2-15,0 5 5 16,5-1 13-16,-5 5 5 16,5 3 11-16,-1 5 6 15,1 8 0-15,0 9 1 16,-1 7-1-16,6 26 0 16,-1 21-15-16,5 16-3 0,0 0-3 15,0 5-6-15,0 12-2 16,0-13-18-16,-4-16-7 15,-1-17 15-15,-4-21 8 16,0-12 18-16,-5-34 15 16,0-28-9-16,-5-22-9 15,0-12-2-15,-4-12-12 16,-1-9-3-16,6-16-8 16,-1-17-3-16,5 0 0 15,5-1 2-15,-1 10 3 16,6 7 2-16,-1 9 6 15,1 8 1-15,-6 9 4 16,6 12 1-16,-1 0 7 16,5 13 6-16,5 7 3 15,9 14 1-15,14 12-7 16,24 8 0-16,9 8-10 0,4 5-2 16,15 4-1-16,14 0 2 15,9-5-1-15,-5-7-1 16,-4 3 5-16,-19-12 1 15,-14 0 0-15,-19 0-1 16,-9 0 1-16,-14 0 3 16,-10 0 0-16,-13 12 0 15,-6 1-8-15,-8 16-2 16,-1 13-3-16,-4 16 3 16,4 34 0-16,0 20 1 15,5 0-3-15,0 18 0 16,0 7-16-16,0-4-7 15,0-25 4-15,-4-20 5 16,-6-13 23-16,-13-13 11 0,-19-16 5 16,-19-13 2-16,-14-12-11 15,-5-13-3-15,-9-3-8 16,5-5-4-16,-5 0-8 16,4 0-4-16,6 0-19 15,13 0-8-15,10 0-54 16,14 8-41-1,18 0 53-15</inkml:trace>
  <inkml:trace contextRef="#ctx0" brushRef="#br0" timeOffset="140504.437">13164 16081 40 0,'-33'-12'16'0,"14"12"-12"0,-4 0 7 16,9 0 3-16,4 0 15 0,1 0 8 15,9 0-10-15,0 0-4 16,9 12 0-16,10 1 0 15,14-1-12-15,23 1-4 16,14 3-5-16,15 1-6 16,-1 0 0-16,-4-1-3 0,-5 1 0 15,4-5-7-15,-13-3-2 16,-10-5-26 0,-14-4-33-16,-14-4 20 15</inkml:trace>
  <inkml:trace contextRef="#ctx0" brushRef="#br0" timeOffset="140774.3891">13745 15894 160 0,'9'33'60'0,"5"-8"-47"0,14 17-5 15,-9-22-5-15,9 10-8 16,14-1-1-16,10 4-6 15,4 0 0-15,0 1 12 16,-4-5 7-16,-5-4 17 16,-10-4 8-16,-9-9 2 15,-14 1 2-15,-14-13-19 16,-14 0-17-16,-23 0-5 0,-24 4-19 16,-9 4-4-16,-5 5-28 15,-5-1-44 1,-9 13 17-16</inkml:trace>
  <inkml:trace contextRef="#ctx0" brushRef="#br0" timeOffset="141315.02">11388 16081 128 0,'10'4'49'0,"-1"5"-38"0,10-5 4 0,-10 4-2 16,14 0-8-16,10 5-3 15,9-1-4-15,10 1 1 16,4 4 1-16,0-1 0 0,-4-3 0 16,-5-1-3-16,-10 1 0 15,-13-9 8-15,-20 4 6 16,-13 5 6-16,-14-1 4 16,-15 5-7-16,-18-1-1 15,-14 5-3-15,-5 8 1 16,4-4-13-16,15 0-3 15,9 0-62 1,15 4-47-16,13-4 40 16</inkml:trace>
  <inkml:trace contextRef="#ctx0" brushRef="#br0" timeOffset="141840.9125">15783 16185 72 0,'-42'0'27'0,"23"-4"-21"0,-5 0-4 0,15 4-1 15,-5 0-1-15,0 0 0 16,0 0 13-16,4 0 8 16,1 0-8-16,4 0-2 0,5 0 6 15,5 4 4-15,14 0-5 16,14 4 1-16,28-3-10 15,23-1-2-15,10 4-3 16,4-8-4-16,5 13 1 0,-5-13-30 16,-9 0-51-1,-23 0 7-15</inkml:trace>
  <inkml:trace contextRef="#ctx0" brushRef="#br0" timeOffset="142139.6389">15900 15960 168 0,'0'0'63'0,"14"13"-49"0,19 16-15 0,-15-12-10 15,11 8-19-15,3 0-4 16,6 0 5-16,4 0 4 15,0 4 17-15,5 4 7 16,-5-4 19-16,-9-4 11 16,-10 0 16-16,-13-8 9 15,-10 4-12-15,-14-1-2 16,-10 5-19-16,-13 0-5 16,-15 9-10-16,-4 3-13 0,0 1-5 0,0 3-89 31</inkml:trace>
</inkml:ink>
</file>

<file path=ppt/ink/ink6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55:17.674"/>
    </inkml:context>
    <inkml:brush xml:id="br0">
      <inkml:brushProperty name="width" value="0.05292" units="cm"/>
      <inkml:brushProperty name="height" value="0.05292" units="cm"/>
      <inkml:brushProperty name="color" value="#FF0000"/>
    </inkml:brush>
  </inkml:definitions>
  <inkml:trace contextRef="#ctx0" brushRef="#br0">13590 10315 16 0,'14'-4'8'0,"-9"8"-6"0,9-4 3 16,-14 0 5-16,5 0 0 16,4 0 2-16,0 0-4 15,1 0 0-15,-1 0-3 16,0 0 2-16,6 0-2 16,-1 0 0-16,0 0-3 15,-5 0 1-15,5 0 2 16,-5 4 4-16,5-4-2 0,1 4-2 15,-1-4 2-15,4 4 0 16,1-4-1-16,0 0-1 16,4 4-1-16,1-4 0 15,4 0 6-15,0 5 4 16,5-5-5-16,-1 0-3 16,1 0-1-16,5 0-1 15,-5 0-5-15,-1-5 1 16,1 1 0-16,-5 0 0 0,0 0 0 15,-4 0 0-15,-1 4 0 16,-4-4 2-16,4-1 3 16,1 1 0-16,-1 0 2 15,1 4-4-15,4-4-2 16,0 0-3-16,5 4-1 16,4-4 2-16,1-1 2 15,4 5 0-15,0-8-1 0,0 4-2 16,0 4 1-16,0-8 3 15,5 3 3-15,-5 5-4 16,1-12-3-16,3 4 3 16,6 4 1-16,4-5-3 15,0 5-1-15,5 4 1 16,5-8 0-16,0 4 1 16,-10 4 0-16,0 0 2 15,0 0 1-15,0 0-1 16,1-5-2-16,8 5 1 15,1-4 1-15,4 4-1 0,0 0 2 16,-4 0-2-16,-5 0-1 16,-5 4 1-16,0 1 1 15,-4-5 1-15,4 0 1 16,0 0-5-16,5 0 1 16,0 0 0-16,0-5 2 15,0 1-1-15,-5 4-1 16,0 0 3-16,-4-4 0 15,-5 4-4-15,-5 0-1 16,0-4 1-16,0 0 0 16,-4 0 1-16,9-1 2 15,-5 1-1-15,0 0 2 16,0 0-4-16,0 4 0 16,0 0 1-16,-4 0 2 0,-1 0-1 15,1 4-1-15,-5 0 3 16,-1 0 0-16,11 1-4 15,-11 3-1-15,1 0 1 16,-5-4 2-16,0 5 0 16,-4-1-1-16,-1-4 1 15,1 5-1-15,-1-9 2 16,5 4 3-16,0-4-2 16,5 0 0-16,5 0-3 15,-1 0-1-15,1-4 3 16,-1 4 1-16,-4-9-1 15,4 5-2-15,-4 4 1 0,0 0-1 16,0 0-3-16,-1 0 2 16,1 0 1-16,0 4 2 15,0 5-6-15,4-9 1 16,1 4-6-16,9-4-1 16,4-4-66-1</inkml:trace>
  <inkml:trace contextRef="#ctx0" brushRef="#br0" timeOffset="1259.0801">13370 11039 44 0,'23'-8'19'0,"-9"4"-15"0,15-5 1 0,-15 9 0 16,4-4-1-16,10 0 0 16,5-4-5-16,5-1 1 15,4 1 0-15,0 4 2 16,0 0-1-16,10 4-1 16,9 0-2-16,4 4 1 0,6 0 3 15,3-4 1-15,-3 4 5 16,-1 0 5-16,5 1 2 15,5-5 0-15,13 0-7 16,6-5-3-16,-1-3-1 16,0 0 0-16,1-1-5 15,4 1 1-15,9 0 2 16,1 4 1-16,-1-9-4 16,-4 5 1-16,0 4 2 15,9-9 1-15,5 5-4 16,-5-1 1-16,-5 1-2 15,-4 0 0-15,9 0 2 0,5-1 0 16,0 5 2-16,-5 0 1 16,-14 0-4-16,0-5-1 15,5 5 3-15,4 0 1 16,-9 4-3-16,-4 0 1 16,-10 4 0-16,-10 0 0 15,-4 1 6-15,0-1 4 16,24 0-5-16,-6-4-1 15,1 4-2-15,-5-4-2 16,-9 0-2-16,-10 0 1 16,-9 0 1-16,-5 0 0 15,0-4 2-15,-4 0 1 16,-1-5-6-16,1 1-2 16,-5 0-12-16,0-1-1 15,-5-3-29-15,-9 4-11 16</inkml:trace>
  <inkml:trace contextRef="#ctx0" brushRef="#br0" timeOffset="8420.8828">18720 5198 88 0,'10'-13'33'0,"-6"5"-26"0,6-4 3 0,-6 8 1 16,1-5-3-16,4-3 1 16,1-1-5-16,-1-3-1 15,5-5 5-15,0 0 5 16,0-4-1-16,5 0 1 0,0 0-5 15,-5 0-3-15,5 0-2 16,-5 4 2-16,0 5 4 0,0-9-7 16,-5 4-1-16,0 4 1 15,-4 0 1-15,0 1 1 16,-1 3 2-16,1 5-3 16,5-5 0-16,-1 1-3 15,-4 12-1-15,-1-8 1 16,1 8 0-16,0 8 0 15,-5-4 0-15,-5 17 0 16,-4-9 2-16,-1 9-1 16,1 8 2-16,-1 9-2 15,1 8-1-15,0 8-2 0,-1 0-1 16,6 0-1-16,-1-8 0 16,5-5 3-16,0-3 0 15,0-5-13-15,5 1-5 16,-1-9-17-1,6-9-40-15,4 1 10 16</inkml:trace>
  <inkml:trace contextRef="#ctx0" brushRef="#br0" timeOffset="9381.759">19072 4815 72 0,'-5'-17'27'0,"0"13"-21"0,-4-8-1 0,4 7-1 16,-4-3-3-16,-1 4 2 16,-4-9-2-16,0 1-1 15,-4-5 3-15,-1 1 2 16,-5-1-2-16,1 0-2 16,0 5 4-16,-1-1 1 15,1 1-2-15,4-1-3 16,0 5 0-16,0 4-1 15,5-4-3-15,-4 8 0 16,4 8 2-16,-5 4 2 0,0-3-2 16,0 7-2-16,1 5 4 15,-1 0 1-15,0 4-3 16,0 4-1-16,-4-4 1 16,4 4 2-16,5 5 0 15,0-1-1-15,5 9 1 16,4-5 1-16,0 5-1 15,5 3 2-15,5 1-2 16,4 4-1-16,6-4 1 16,3 0-1-16,1 0 0 15,9-5 0-15,-4-3 0 16,-1-1 2-16,0-4 5 16,5-3 6-16,1-14-5 0,-6 5 0 15,5-13-2-15,0 1-1 16,5-5-3-16,5 0-2 15,-1-8 7-15,0-4 5 16,6-5 0-16,-1 1 3 16,0-13-6-16,0-13-1 15,0-3-4-15,-4-5-5 0,-5-4 0 16,-1 0 1-16,-8 0 2 16,-5 4-1-16,-1-4-1 15,-8 8 5-15,-6 1 1 16,-8-1-2-16,-6 5-1 15,-8 3 1-15,-11 1 2 16,-3 4-3-16,-6 4 0 16,-4-8 1-16,0 8 0 15,0 0-2-15,-1 0-2 0,6 0-10 16,0 4-6-16,-6 0-28 16,-3 4-48-1,-6 9 9-15</inkml:trace>
  <inkml:trace contextRef="#ctx0" brushRef="#br0" timeOffset="12758.4932">20027 5269 88 0,'5'-4'33'0,"0"4"-26"0,-5-9 7 0,0 9 3 0,0 0-5 16,0 0-2-16,4 0-3 15,1 0-2-15,4 0-3 16,1 9 1-16,-1-9-2 15,1 12-1-15,4-8 3 16,0 5 2-16,0 3-2 16,0 1-2-16,0-5 0 15,0 4-1-15,0 1 0 16,0-1 0-16,-5 5 2 0,1-5-1 16,-1 1 2-16,0-1-4 15,1 5 0-15,-1-4 1 16,1-1 0-16,-1 5 0 15,5-1 0-15,-9-3-3 16,-1 4 2-16,-4-1 1 16,-4 1 2-16,-10 4-1 0,0 4 2 15,-1-9-2-15,-3 9-1 16,-1 0 1-16,0 0-1 16,5 0 4-16,0 0 5 15,5 0-5-15,-1 0 0 16,6 0-2-16,-1 0-2 15,5 0 1-15,0-4-1 16,5 0 4-16,-1 0 2 16,6-1 2-16,9 1 0 15,4-4-4-15,10 0-1 16,14-1-6-16,9-3 0 16,0-5-26-16,5 0-10 15,0-8-27 1</inkml:trace>
  <inkml:trace contextRef="#ctx0" brushRef="#br0" timeOffset="13855.8035">20814 5531 104 0,'-4'-17'41'0,"-6"9"-32"0,1-9-2 0,4 9-2 0,1-4-4 16,-6-1 2-16,1-12 0 16,-1 0 3-16,1-4-3 15,0-4 0-15,-5 4-1 16,0-5 1-16,0 5-2 16,-1-8 2-16,-3 3 0 15,-1 1 3-15,-4 0 1 16,-1 4 1-16,-4-5-4 15,0 5-3-15,-5 4 0 16,0 4 1-16,1 5 1 0,-1-1 1 16,-5 5 0-16,1 3-5 15,-1 5 1-15,1 4 2 0,4 13 1 16,5-1-4-16,-5 1 1 16,0 7 0-16,1 9 0 15,3 5-3-15,-3 3 2 16,-1 9 1-16,5-8 2 15,0-1 1-15,0 0 1 16,4 5-5-16,5-13 1 16,1 5 4-16,4 3 2 15,4-8 0-15,1 9-1 16,4-9-6-16,5 12 1 16,0 9 0-16,5 9 0 15,0 3-5-15,4 1 1 16,0 3 2-16,5-8 1 15,5-3 1-15,0-1 0 0,0-4 0 16,4-5 2-16,0 1 1 16,5-4 1-16,1-9 6 15,3-8 6-15,6-8-8 16,4-5-2-16,5-3-9 16,4-5-2-16,10-4-3 15,-4-4 2-15,-1-1 2 16,-5 1-1-16,-4 0 4 15,-5-4 0-15,0-5 5 16,-4 1 2-16,-5-5 2 16,0 1 2-16,-1-5-1 15,-4-4 0-15,1 0-3 0,-6-13-1 16,-4-3-3-16,-5-9 1 16,-5-4-2-16,1-5 2 15,-6-3-4-15,1 4 0 16,-5 3 1-16,0 1 0 15,0 4 0-15,-5 0 0 16,1 0-3-16,-6 5 2 16,1-1 1-16,-1-4 0 15,1 8-22-15,-5 5-8 16,0 8-53 0</inkml:trace>
  <inkml:trace contextRef="#ctx0" brushRef="#br0" timeOffset="17893.8056">20093 7325 52 0,'-14'0'22'0,"14"-12"-18"0,-5 12 15 0,5 0 5 15,-5-8-8-15,1 3-4 16,-1 1-7-16,5 0-2 0,-5-4-3 16,5 4-1-16,0-5 1 15,-4 5 0-15,-1-4 2 16,5 4 1-16,0-5-4 16,0 1 1-16,0 0 2 15,0-1 1-15,0 1 1 16,0 0 2-16,0-1-3 15,0-3-2-15,0-1 6 16,0 1 3-16,0-1-1 16,0 1 0-16,-5-5-3 15,1 5 1-15,-1-1-4 16,0 1 3-16,1-1 0 0,-1 1-2 16,0-1-1-16,1 1-1 0,-6-1 1 15,1 1 0-15,-1-1 1 16,1 1-5-16,0-1-1 15,-5-3 5-15,0 3 5 16,0 1 0-16,-1-1 3 16,6 1-4-16,-5-1 1 15,0 5-5-15,0 0 0 16,0-1 1-16,0 1 0 16,0 4-2-16,-5-4-2 15,0 3 1-15,1 5-1 16,-1 0-3-16,0 0 2 15,5 0 3-15,0 0 1 16,0 0 1-16,0 5 2 16,0 3-1-16,0-4 0 15,0 4-6-15,0 5-1 0,0-1 3 16,0 1 1-16,-1 3-3 16,6 1-1-16,0 4 1 15,-1 4 0-15,-4-8 1 16,5 8 0-16,0-5 0 15,-1 5 0-15,1 0 0 16,-1 0 2-16,1 4-1 16,4-4 2-16,1 0-2 15,-1-4 2-15,5 4-2 16,-5 0-1-16,1 0 1 16,-1 0-1-16,-4 8 2 0,-1-3 3 15,1-1-2-15,0 0-2 16,-1 0 0-16,1 8-1 15,-1-7 4-15,1 3 2 16,0 0 4-16,4 1 4 16,0 3-6-16,1-8-2 15,-1 4-3-15,0-3 0 16,5-1-2-16,-4 4-1 16,4-8 1-16,0 0 1 15,-5-8-3-15,0 4 0 16,0-1 1-16,1 1 0 15,-1 0 0-15,0 0 0 16,5 4 0-16,-4 0 0 16,4 0 0-16,0 0 0 15,0 0-3-15,0 4 2 0,0 4 1 16,0-4 0-16,-5 5 2 16,0 3 1-16,1 1-4 15,-6 3 1-15,6-3 0 16,-1-5 2-16,0 0-3 15,1 5 0-15,-1-9 1 16,0 4 0-16,5 0 0 16,-4 1 0-16,-1-5-3 15,0 4 2-15,0 5 3 16,1-9 1-16,4 8-1 16,0 1-2-16,0-1-2 15,0 1 1-15,0-9 1 16,0 0 0-16,4 0-3 0,1 0 2 15,0-4 5-15,0-8 5 16,-1 4-7-16,1 0-1 16,0-5-1-16,-1 1 2 15,1 0-3-15,0-1 0 16,-1 1 1-16,1-1 2 16,0-3-1-16,-1-1 2 15,1 5-4-15,0-4-2 16,-1-1 2-16,6 1 2 15,-6-1-2-15,1 1 0 16,0 3 1-16,0 1 2 16,4 8-1-16,-4-8-1 15,-1 3 1-15,1 5-1 16,0 0 0-16,-1 4 0 0,1 1-3 16,0 3 2-16,-1-8 3 15,1 4 1-15,0 0-4 16,-1-4 1-16,1 0 0 15,-5-4 2-15,0 4-3 16,5 0 0-16,-5-4 1 16,5 0 0-16,-5 4 2 15,4-1 1-15,1 1-1 16,0 0 1-16,-1 0-4 16,-4-4 0-16,0 4 3 15,0 0 1-15,0 0-1 16,-4 8-2-16,-1-8 3 0,0 9 2 15,1-1-2-15,-1 0 0 16,0 1-1-16,0-1 1 16,1 4-2-16,-1-3-1 15,0-1 3-15,-4 5 0 16,4-1-4-16,-4-8-1 16,0 0 1-16,-1 0 0 15,6-4 3-15,-1 5 3 16,0-14 0-16,5 5 2 15,0 0-6-15,0 0-1 16,0 0 0-16,0-1 0 16,0 5 0-16,0 0 0 15,0 9 0-15,0-9 0 0,0 8 0 16,0 0 0-16,0 0 0 16,5-3 0-16,0-1 0 15,-5 0 0-15,0 0 0 16,0-4 2-16,-5 4-1 15,5 0 2-15,0 5-2 16,0-14-1-16,0 5 1 16,5 0-1-16,-1 0 0 15,1 0 0-15,0 9-3 16,-1-9 2-16,1 0 1 16,0 12 2-16,-1 1-1 15,6 3 2-15,-1-7-4 16,0-1 0-16,6 0 1 15,-1-8 2-15,-5 4-3 0,5-12 0 16,0 4 1-16,0-9 2 16,0 1 1-16,0-5 1 15,0 0-5-15,0 1-1 16,0-1 1-16,5-4 2 16,0 0 0-16,4-4-1 15,-4 5 1-15,0-5-1 16,-1 0 0-16,1 0 0 15,5 0 0-15,-1-5 0 16,1-3 2-16,-1 0 1 16,0-5-1-16,5-3-2 15,1-5 1-15,-1-4 1 16,0-9-1-16,-5 5-1 16,1 0 3-16,-1 0 0 0,0 0-4 15,-4 0 1-15,0 4 0 16,-5 0 0-16,0 0 0 15,0-4 0-15,-4 4 0 16,-1 0 2-16,0 0-1 16,1-4-1-16,-6 4 1 15,6-5-1-15,-6 1 0 16,6 0 0-16,-1-8 0 16,0-1 2-16,1-3-1 15,4 3-1-15,0-8 1 16,0 5 1-16,-5-1-3 15,1 5 0-15,-1-1 1 0,0 1 2 16,1 3-1-16,-1 1 2 16,1 0-2-16,4 4-1 15,-10-5 1-15,1 1-1 16,0 0 0-16,-5-5 0 16,0-3 0-16,0-1 2 15,-5-8 1-15,0 4 3 16,5 5-3-16,-4-5-2 15,4 4 0-15,0 5 1 16,4-1-1-16,1 1-1 16,0-1-2-16,-1 1 1 15,1 3 1-15,0-3 0 16,-5-9 0-16,0 0 0 16,0-4 0-16,4-16 0 0,1 3 0 15,0 5 0-15,-1 4 0 16,1 4 2-16,0 0-1 15,-5-4 2-15,0 8-4 16,0 0 0-16,0-4 1 16,0-4 2-16,0-4-3 15,0 4 0-15,5-9 1 16,-1 5 0-16,1 12-3 16,0-4 2-16,-1 4 1 15,1 9 0-15,0 4 0 16,-1-5 2-16,1 5-1 0,0 0-1 15,-1-1 1-15,1-3 1 16,0-5-1-16,-1-4-1 16,1-4-2-16,5-8 1 15,-6 4 1-15,1 4 2 16,0 4-1-16,-5 5-1 16,0 3-2-16,0 1 1 15,-5 8 5-15,0-9 2 16,1 9-7-16,-6 0-1 15,1-4 0-15,4-5 1 0,-4 1 1 16,4-18 2 0,0 5-3-16,1 1 0 15,-1-10 3-15,-4 9 1 16,-1 4-4-16,1 9-1 16,-1-9 3-16,-4 5 1 15,-4-1 0-15,-10-4-2 0,4 5 3 16,1-5 0-16,-1 0-1 15,1 0-2-15,-1-4-2 16,6 4 1-16,-1 1 1 16,0 3 2-16,1 0-3 15,-6 5-2-15,1 4-1 16,-5 3 0-16,-10 5-13 16,-13 0-4-16,-20 5-38 15,-18 7-14-15,-19 17-55 16</inkml:trace>
  <inkml:trace contextRef="#ctx0" brushRef="#br0" timeOffset="131300.4871">16279 4628 20 0,'14'-5'8'0,"-14"5"-6"0,5 0-3 0,-5 0 0 16,0 0-4-16,-5 5 1 15,1-5 0-15,-6 0 2 16,1 0 1-16,-5-5 1 15,0-3 6-15,-5 4 6 16,-4-9-2-16,-10-7 2 16,-14-1-1-16,-5 0 1 15,-8 0-2-15,-6 0 1 16,5 5-2-16,-4-1 0 16,-1 0-3-16,-4 5-1 15,-5-1-3-15,-10 1-2 16,1 4 1-16,4 3-1 15,5 5 0-15,0 5 0 0,5 3-3 16,0-4 2-16,-5 9-1 16,-5 7-2-16,1 5 5 15,-1 5 3-15,5-1 3 16,9 0 3-16,1 0-1 16,4 0 0-16,0 4-8 15,0 1 0-15,5-5-1 16,4 0 0-16,1-4 0 15,-1 0 0-15,5 0 0 16,5 0 0-16,5-4 0 16,4 4 0-16,5-4 0 15,5 4 0-15,4 0-3 0,0 4 2 16,5 4-1-16,0 4 0 16,0 5 2-16,0-4 2 15,4 3-1-15,1 1 2 16,0 4-4-16,4-9 0 15,0 5 3-15,1 8 1 16,-1 0-4-16,0-5-1 16,1 14 1-16,-1 3 0 15,0 1-2-15,-4-1 2 16,-1-4-1-16,1 1 0 16,4-5 2-16,-4-4 2 15,4 0-1-15,1 0-1 16,-1 4-2-16,0 0 1 15,5 4 3-15,0 9 1 0,0-5-12 16,-4 9-7-16,4 0 0 16,0-5 1-16,-5 1 9 15,0 4 3-15,1 0-2 16,-1 4-1-16,-4 4-8 16,-1-4-2-16,-4-5 4 15,0 1 5-15,0-4 2 16,0-1 3-16,5 5-4 15,4 12 2-15,0-4 0 16,5 1 2-16</inkml:trace>
  <inkml:trace contextRef="#ctx0" brushRef="#br0" timeOffset="131900.8412">14330 9082 24 0,'61'42'11'0,"-33"-21"-9"0,24 8 0 0,-24-16-1 0,14 7-1 16,14-3 0-16,5 4-3 15,5-5 2-15,-1 1 3 16,1 0 3-16,4-5-2 16,5-3 0-16,5-1-1 15,0-4-2-15,-1 0 1 16,1 0-1-16,-5 1 0 16,-19-5 0-16,14 0 0 15,5 0 2-15,0 0-1 16,5 0 2-16,0 0-7 15,-1 4 1-15,-4 0 1 16,-5 0 3-16,1-4 0 16,8-4 2-16,6 0-4 15,4 0-2-15,4-1 2 16,-4 1 0-16,-4 0 1 0,-1 0 0 16,5 0-3-16,5 0 2 15,9 4 3-15,-28 0 1 16,23 4-4-16,1-4-1 15,-1 0 1-15,10 0 0 16,9 0 1-16,-5 0 2 16,-4 4-3-16,0-4-2 15,9 0-7-15,9 0-2 16,1 0 7-16,-1-4 4 16,38-5 2-16,14-3-1 15,-9-5-4-15,-10-4 0 16,1-4 2-16,8 0 1 15</inkml:trace>
  <inkml:trace contextRef="#ctx0" brushRef="#br0" timeOffset="132051.1967">21367 8479 72 0,'108'-100'27'0,"-38"12"-21"0,38-20 10 15,-61 66 2-15,14-24-13 16,4-26-2-16,10-24-20 15,14-1-6-15,0-4-13 16,5-16-3-16</inkml:trace>
  <inkml:trace contextRef="#ctx0" brushRef="#br0" timeOffset="132173.0883">22581 6493 68 0,'-5'-154'27'0,"-4"66"-21"0,-20-16 5 0,11 46 3 16,-20-34-17-16,-18-16-7 15,-14-4-2-15,-10-9 1 16,-4-8-2-16,18 33-2 15,-60-41-5-15,-15 24-2 16</inkml:trace>
  <inkml:trace contextRef="#ctx0" brushRef="#br0" timeOffset="158443.3261">20866 9232 48 0,'-5'4'19'0,"1"5"-15"0,-6-5 10 0,5 0 6 15,1 4-5-15,-1 1 2 16,0-1-8-16,1 0-3 15,-1 1 1-15,0-1 0 16,1 0 1-16,-1 1 0 16,0-1 0-16,1 0 0 15,-1 1 0-15,0-5 2 0,5-4-1 16,0 0 0 0,0 0-5-16,0 0-3 0,0 0 0 0,5 0 1 15,0-4 3-15,-1 0 0 16,6-1 2-16,-1-3-2 15,5 0 0-15,5-5-1 16,4 1 0-16,5-1 0 16,5-3 2-16,5-1-3 15,4 0 0-15,5-8-1 16,4-4 1-16,1-4 2 16,-1 0 2-16,5-1 1 15,10-16 2-15,14 0-3 16,4 5-2-16,10-1-2 0,-1 8 0 15,1-12-2-15,5 0 2 16,13-4 4-16,5-4 4 16,5-13-4-16,-5-8-2 15,10-4 0-15,8-5 1 16,6 9-3-16,-10 4-2 16,0-4 0-16,15-8-1 15,3-9 0-15,-8 4 2 16,-5 5-1-16,14 4-1 15,0-1 1-15,-5 1 1 16,-9 0-1-16,9-13-1 16,10 5-2-16,-5 7-1 15,-10 5 2-15,-4 8 2 16,0-4 0-16,0 13-1 0,-10 0 1 16,-9 3 1-16,-18 9-3 15,-15 0 0-15,-9 13-1 16,-9 8 0-16,-15 8 2 15,-9 4 2-15,-9 5-17 16,-10-1-6-16,-8 1-85 16</inkml:trace>
  <inkml:trace contextRef="#ctx0" brushRef="#br0" timeOffset="159464.6155">21269 8741 120 0,'-10'-8'46'0,"10"8"-35"0,0 0-4 0,0 0-1 0,0 0-7 16,0 0 0-16,0 0-1 16,0 0-2-16,-4 0 3 15,4 0 0 1,-10 0 1-16,1 0 2 0,0 0-1 15,-1 4 2-15,-4 0 9 16,5 0 7-16,-5-4-1 16,0 4 1-16,0 1-4 15,0-1-1-15,0 0-8 16,0 4-4-16,-5 5-1 0,0 3-1 16,-4 5 0-16,-1 8 0 15,-4 0 2-15,0 9-1 16,0 4 2-16,0 3-2 15,0 5-1-15,0-8 7 16,4 4 3-16,5-5 1 0,1-3 1 16,-1-5-2-16,5-4 1 15,4-4-4-15,10 0-2 16,5-4 0-16,5 4 1 16,4-4-3-16,4-9 0 15,10 1 1-15,10-5 2 16,13 5-5-16,10-5-1 15,10-8 0-15,-1-8 0 16,5-13 0-16,14-4 2 16,9-25-36-16,10-8-17 15,-5-22-49 1</inkml:trace>
  <inkml:trace contextRef="#ctx0" brushRef="#br0" timeOffset="161475.8022">26605 5456 144 0,'-14'25'55'0,"5"-8"-43"0,-6 4 1 0,11-5-3 16,-6 5-6-16,6 4-1 16,-1 4 12-16,0 0 7 15,1 9-11-15,4 3 5 0,0 5 2 16,0 4-6-16,4 8 1 16,1 5-8-16,0 8-1 15,-1 12-2-15,6 9 1 16,-1 3-2-16,5-11-1 15,-4-1 1-15,-6-17 1 16,-4-7 1-16,0-13 3 0,-4-13-1 16,-6-8 0-16,-4-21-6 15,0-8 1-15,-5-21-2 16,1 0-2-16,-1-21 3 16,0-8 0-16,5-13-2 15,0 1 2-15,0-5-1 16,5 8 0-16,4 1 2 15,0 4 2-15,1-9-3 16,4 5 0-16,0 3 10 16,0 1 3-16,0 4-8 15,4 8-4-15,1-4 0 0,0 4 1 16,4 5 2-16,0-1 1 16,5 1 0-16,10 3 2 15,4 5-3-15,9 4 0 16,10 8-1-16,10 8 1 15,8 9-2-15,5 17-1 16,-4-1 1-16,-5 21 1 16,-5 22-1-16,0 24 2 15,-9 8-2-15,-9 5 2 16,-15 3 0-16,-9 14 1 16,-9 7-2-16,-15-12 1 15,-8-4 0-15,-20 0 1 16,-23-12-5-16,-23-5-1 15,0-8 1-15,-1-9 2 16,10-11 2-16,10-18 1 0,4-12-7 16,14-17-2-16,14-16-51 15,14-9-23-15,19-16-28 16</inkml:trace>
  <inkml:trace contextRef="#ctx0" brushRef="#br0" timeOffset="162034.4205">27612 6101 92 0,'-18'13'35'0,"8"-5"-27"0,5-4 16 15,1 5 4-15,-1-9-13 16,5 12-3-16,5-12 7 16,4 4 5-16,5-4-12 15,10 0 9-15,4-4 2 0,9-8-7 0,15-1-2 16,9-12-8-16,9 4-2 16,5 1-2-16,-10-1 1 15,-4 0-13-15,-14 9-6 16,-9 3-79-1</inkml:trace>
  <inkml:trace contextRef="#ctx0" brushRef="#br0" timeOffset="162421.9827">29069 5402 128 0,'-9'21'49'0,"4"0"-38"0,10-9-3 15,-5 1-4-15,5 3 4 16,-1 9 5-16,6 9 2 16,-1 20 1-16,5 8-2 15,5 9 1-15,0 12-8 16,-1-12 0-16,1 12 0 0,0-8-3 0,-5 4-1 16,-5-16-1-16,-4-5 1 15,0-12 2-15,-10-21 2 16,-5-25-63-1,1-13-59-15,4-20 27 16</inkml:trace>
  <inkml:trace contextRef="#ctx0" brushRef="#br0" timeOffset="162751.0013">28694 5506 128 0,'-42'0'49'0,"28"4"-38"0,-9 0 12 0,13-4 3 0,-4 0 3 16,0 0 2-16,5 0-3 16,0 0 0-16,9 0-16 15,4-4 4-15,6 0 4 0,8 0-2 16,15-4-1-16,19-1-3 15,9 5-1-15,4-8-7 16,5-1-2-16,15 1-2 16,4-1 1-16,-5-4-2 15,-4 5-1-15,-15 4 3 16,-8-1 2-16,-11-7-33 16,-8 3-13-16,-15-3-86 15</inkml:trace>
  <inkml:trace contextRef="#ctx0" brushRef="#br0" timeOffset="163038.598">28877 6043 168 0,'-5'0'66'0,"10"0"-52"0,9-4 3 0,-9 0 0 0,9 0-9 16,5-5-2-16,4-3-6 15,5-1 0-15,5 1 0 16,14-5 4-16,9 5 2 0,14-13-2 16,10 4-1-16,0 0-3 15,-5 0-1-15,-5 0-63 16,0 1-49-1,-4-1 36-15</inkml:trace>
  <inkml:trace contextRef="#ctx0" brushRef="#br0" timeOffset="163382.1943">30156 5344 116 0,'-23'-17'44'0,"18"13"-35"0,-4 4 16 0,4 4 6 15,0 0-6-15,-4 5 0 16,4 3-10-16,5 13-2 15,0 0-7-15,5 17-2 0,4 12 0 16,1 25-2-16,4 12-2 16,4 5 3-16,1 0 0 0,0 0-1 15,0-13-2-15,-5 0 3 16,0-24 0-16,-5-14-32 16,-4-32-75-1</inkml:trace>
  <inkml:trace contextRef="#ctx0" brushRef="#br0" timeOffset="163727.7544">29688 5419 104 0,'-24'4'38'0,"10"4"-29"0,-9-8 10 0,13 4 3 16,-4-4-1-16,0 0 2 16,5 0-2-16,4 0-1 15,5-4-10-15,10 4 18 0,4-8 8 16,14-1-5-16,19-3-3 16,28-5-8-16,18-8-2 15,6 5-8-15,-1-5-2 16,10 0 0-16,0 0 0 15,-1 0-2-15,-18 0 1 16,-9 4-6-16,-19 4-1 16,-10 1-24-16,-13 7-10 15,-15 5-50-15,-13 8-24 16,-15 9 13-16</inkml:trace>
  <inkml:trace contextRef="#ctx0" brushRef="#br0" timeOffset="164091.2884">29988 5806 68 0,'-19'8'27'0,"14"-8"-21"0,5 0-1 0,0 0-1 16,0 0-3-16,0 0-1 16,-5 0 1-16,5-8 1 15,0 4 23-15,5 4 11 16,0-9 10-16,4 5 7 16,5 4-12-16,5 0-2 15,4 0-22-15,5-8 3 0,5 4 3 16,5 4-6-16,-1-13-2 15,5-3-6-15,5-5-4 16,5-4-2-16,4 0-3 16,-9 0-39-16,-10 8-16 15,-4 5-61 1</inkml:trace>
  <inkml:trace contextRef="#ctx0" brushRef="#br0" timeOffset="170437.6209">20627 12384 48 0,'-5'8'19'0,"1"-4"-15"0,-1 1 15 15,5-5 4-15,0 0-3 16,0 0-1-16,0 0-7 15,0 0-2-15,0 0-6 16,0 0-1-16,0 0 1 16,0 0 0-16,0 0 0 15,-5 4 0-15,5-4 4 16,0 0 5-16,0 0-1 16,0 0 1-16,-4 4-5 0,4-4-3 15,0 4-2-15,0-4-3 0,0 0 1 16,0 4-1-16,0-4 0 15,0 0 0-15,0 0 0 16,0 4 4-16,0-4 2 16,0 0 4-16,0 0 1 15,0 0-5-15,0 0-4 16,0 5 3-16,4-5 1 16,-4 0-2-16,5 0-1 15,-5 0-1-15,5 0 1 16,-1 0-2-16,1 0 2 15,0-5 2-15,-1 1 2 16,1 0-6-16,0 0 0 0,-1-4-1 16,1-1 0-16,0 1-3 15,-1 0 2-15,1-1 3 16,0 1 3-16,-1 0-2 16,6-5 0-16,-1 5-1 15,1 0-2-15,-1 3 1 16,0-7 1-16,1 4-1 15,-1 3 2-15,0-7-4 16,1 4-2-16,-1 3 4 16,1 1 1-16,-1 0-3 15,-4 4 1-15,-1 0 0 16,1 4 2-16,4 0 1 16,-4 9 3-16,0-9-1 0,-1 4 0 15,1 5-3-15,4-1 1 16,-4 5-2-16,5 4-1 15,-1-4 1-15,0-1-1 16,1 1 0-16,-1-5 2 16,0 1-1-16,1 3-1 15,-6-3 1-15,1-1-1 16,0 1 0-16,4-9 2 16,-4 4 1-16,4 5 1 15,1-13 0-15,-1 4 2 16,0-4-3-16,1 0 0 15,4 0-6-15,0-4-2 16,0 4 6-16,0-8 4 16,0 3-2-16,0 5-2 15,0-8 0-15,0 4-1 0,0-4 0 16,-4 3 0-16,-1-7 2 16,0-1 3-16,1 1-4 15,-1-1-1-15,5 1 0 16,-5-1 2-16,6-3-3 15,-1-1-2-15,-5 1 2 16,5-1 2-16,-5-4 0 16,1 4 2-16,-1 5-2 15,0-1-1-15,-4 1-2 16,5 4 1-16,-1-1-1 16,-4 1 0-16,4 0 2 15,-4 3 2-15,4 1-1 0,-4 4-1 16,-1 0-2-16,1 4 1 15,0 1 1-15,-1 3 0 16,1 0 0-16,0 1 0 16,-1 3-3-16,1 1 2 15,5-1 1-15,-1 1 2 16,0-1-1-16,1 1-1 16,-1-1 1-16,0 5 1 15,1-5-3-15,-1-3 0 16,1-1 1-16,-1 0 0 15,0 0 0-15,1-3 0 16,-1-1 2-16,0 0 1 16,5-4-4-16,-4 0-1 15,4 0 1-15,0 0 2 16,0 0 0-16,0 0-1 0,0-4 3 16,5 0 0-16,-5-1-4 15,0 1 1-15,0-4 0 16,0 0 0-16,0-1 2 15,0-3 1-15,0-5 1 16,0 9 0-16,-4-13-2 16,-1 4 1-16,0 5-2 15,1-9-1-15,-1 0 1 16,0 5 1-16,-4-1 1 16,5 0 1-16,-6 5-5 15,6-1 1-15,-1 1-2 0,-4 4-2 16,-1 3 3-16,6-7 2 15,-6 4 0-15,6 3-1 16,-1-3-2-16,0 4 1 16,1 4 1-16,-1-8 0 15,-4 8 0-15,4 0 0 16,1 0 0-16,-1 0 2 16,0 0-3-16,1 8-2 0,-6-8 2 15,1 12 2 1,0-7 0-16,4 3-1 15,-4 4 1-15,0 1 1 16,-1 3-1-16,1 1 2 16,0 0-4-16,-1-1 0 15,-4 1 1-15,0 0 2 16,0-1 1-16,0 1 1 0,0 4-5 16,0-9 1-16,0 1 0 15,5-5 0-15,-5 5 2 16,5-5 1-16,-1 0-4 15,1 1 1-15,0-1 0 16,-1-4 0-16,1 0 0 16,0 0 2-16,-1 1-3 15,1-5 0-15,5 4 1 16,-6-4 2-16,6 0-3 16,-1 0 0-16,0 0 1 0,1-4 2 15,-6 4-1-15,6-5 2 16,-1 1 0-16,5 0 1 15,0-4-5-15,0 0 1 16,0-1 2-16,0 1 3 16,5 0-2-16,-5-9-2 15,5 4 2-15,-5 1 0 16,0-1-1-16,0 1 1 16,0-1-2-16,0-3 2 15,0 3-4-15,0 1 0 16,0-1 1-16,0 1 0 15,0-1 0-15,-4 5 2 16,-1 0-1-16,1-1-1 16,-1 1 1-16,0 4-1 15,1-9 0-15,-1 5 0 16,0 4 0-16,1-9 0 16,-1 5 0-16,1 4 0 0,-1-4 0 15,0 3 2-15,1 1-3 16,-1 0 0-16,0 0-1 15,-4 0-2-15,4 4 5 16,-4 0 1-16,4 0 0 16,-4 0-2-16,0 4 1 15,0 0-1-15,-1 0 0 16,1 5 0-16,-5-1 0 16,0 4 0-16,0 1-3 15,0 4 2-15,0 3 1 16,0-3 0-16,0 4 0 0,5 0 2 15,-5-1-1-15,4 1-1 16,1 0-2-16,-5 0 1 16,5-4 1-16,-5-1 2 15,4 1-1-15,1-5-1 16,0 1 1-16,-1-5-1 16,1 0-3-16,0 1 0 15,-1-5 4-15,1 0 1 16,4-4 0-16,-4 0 1 15,0 0-2-15,0 0-1 16,-1 0 3-16,1 0 0 16,4-4-1-16,-4 0 1 15,0 0-2-15,-1-1-1 16,6-3 1-16,-1 0-1 16,0 0 0-16,1-5 0 0,-1 1-3 15,5-5 2-15,0 4 1 16,0 1 2-16,-4-1-1 15,-1 5 2-15,0 4-2 16,1-9-1-16,-5 9 1 16,-1 0 1-16,1 0-3 15,0 0 0-15,-5 4 1 16,0 0 0-16,4 0 0 16,-4 0 0-16,0 4 0 15,5 0 0-15,0 4-3 16,-1-3 2-16,1 3-10 15,0-8-3-15,-5-8-57 0,4-5-23 16,-4-12-23 0</inkml:trace>
  <inkml:trace contextRef="#ctx0" brushRef="#br0" timeOffset="172195.323">22674 12205 88 0,'-23'-8'35'0,"9"8"-27"0,-5-5 5 0,10 5-1 16,-1 0-5-16,1 0 1 15,0 0-5-15,-1 0-2 16,1 0 2-16,-1 0 0 15,1 5 1-15,4-5 0 16,1 4 11-16,-1-4 5 16,5 0-4-16,0 0 1 15,0 0-10-15,0 0-2 16,0 0-3-16,0 0 1 0,0 0 2 16,0 4 2-16,0 0 1 15,5 0-2-15,-1 0 1 0,6 1 2 16,-6-1 5-16,6-4-6 15,-1 4 0-15,1-4 0 16,4 0 2-16,0 0-3 16,0 0-2-16,0 0-2 15,0 0 0-15,-5 0 0 16,5-4 1-16,-4 4-2 16,4-4 1-16,0 4-4 15,-5 0 0-15,1 0 1 16,-1 0 2-16,0 0-1 15,1 0-1-15,-1 0 1 16,-4 0-1-16,-1 0-3 0,6 0 2 16,-1 0 1-16,0 0 0 15,6 0 0-15,-1 0 2 16,0 0-1-16,0 0-1 16,-5 0 1-16,0 0 1 15,1 0 1-15,-6 0 1 16,1 0-5-16,-5 0-1 15,0 0 3-15,0 0 1 16,0 0-3-16,0 0-1 16,0 0 1-16,0 0 0 15,0 0 1-15,0-5 0 16,0 1 0-16,0-4 0 16,-5 0 0-16,1-5 0 15,-1 1 0-15,-4 3 2 0,-1-3-3 16,1-1 0-16,0 1 1 15,-5-1 0-15,0 5 2 16,-1 4 1-16,6-4-1 16,0 3-2-16,-1 1-2 15,1 0 1-15,0 4 1 16,-1 0 0-16,-4 0-3 16,5-4 2-16,-1 4 3 15,1 0 1-15,4 0 3 16,1 0 1-16,-1 0-1 15,0 0 1-15,5 0-4 16,0 0 0-16,0 0-3 16,0 0-1-16,5 0 1 0,0 4 0 15,4 0-3-15,0 0 2 16,6 9 1-16,3-9 0 16,10 4 2-16,5 5 1 15,5-9-4-15,-1 4 1 16,1 5 0-16,-6-9 2 15,-4 4-1-15,-4-4 2 16,-5 1-2-16,-5-1 2 16,-5 0 0-16,-4 4 3 15,-5 1-5-15,-5-1-1 16,-4 4 2-16,-5 5 3 16,0 0 2-16,-5 4 1 15,0-1-7-15,0 5 0 16,5 5-1-16,0-10 0 15,10 1-3-15,4 0 2 0,9-9-8 16,10-3-4-16,13-13-114 16</inkml:trace>
  <inkml:trace contextRef="#ctx0" brushRef="#br0" timeOffset="175166.7997">25734 11435 56 0,'-5'-13'24'0,"10"13"-18"0,-5 0 11 0,0 0 6 15,0 0 1-15,0 4 1 16,0 5-6-16,0 3 1 15,-5 5-9-15,0 0-4 16,1 3-4-16,-1 5 0 16,0 4-2-16,0 5-1 0,-4 3 1 15,0-3-1-15,-1 3 0 0,1 9 2 16,4 4 1-16,1 21-4 16,-1 16 1-16,0 9 0 15,1 0 0-15,4 3-5 16,0 18-1-16,4 8 0 15,1-13 4-15,4-3 3 16,1-5 2-16,-1-4-1 16,0 4-2-16,1 4 7 15,-1 0 3-15,-4-4-3 16,0 9-2-16,-5-5-2 16,0 13-3-16,0 4 14 0,-5-9 5 15,0 1-1-15,0-13 2 16,1 12-11-16,-6 13-3 15,-4-4-4-15,-4-16 1 16,-1-1 4-16,-5 0 4 16,-4 9-2-16,5 3 2 15,-1-3-6-15,1-21-1 16,0 4-2-16,-5 12 1 16,4-12-4-16,5-8 0 15,5-18-4-15,5-24 1 16,0-16-38-16,-1-30-14 15,10-29-40 1</inkml:trace>
  <inkml:trace contextRef="#ctx0" brushRef="#br0" timeOffset="176022.3486">23012 11414 48 0,'-14'46'19'0,"9"-25"-15"0,0 16 1 16,0-16 0-16,1 4 1 15,-1 4 1-15,0 4 5 16,1 1 5-16,-1 3-9 16,0 9-2-16,5 4 2 0,0 4 3 15,5 21-6-15,0 12-1 16,4 5-9-16,0-1-2 15,6 9-18-15,-1 21-7 16,0 0 19-16,0-5 9 16,-5-3 21-16,0-9 10 15,1 13 5-15,-1-1 4 16,1 5-18-16,-6-9-6 16,6 5-5-16,-1 4-2 15,-4 12-3-15,4-4 1 0,-4-8 2 16,-1-5-2-16,-4 1 0 15,0 3 5-15,0 1 5 16,-4-13-3-16,-1-12 2 16,-4-4 6-16,-1-21 3 15,-4-1-6-15,0-11-2 0,-5-1-7 16,1 4-4-16,-6-12-4 16,6-4-1-16,-1-13-38 15,0-16-15-15,5-21-32 16</inkml:trace>
  <inkml:trace contextRef="#ctx0" brushRef="#br0" timeOffset="177539.6085">20515 11439 100 0,'-15'37'38'0,"11"-12"-29"0,-6 21 6 0,6-21 0 16,-1 8-6-16,-4 5-1 16,-1 8-6-16,6 4-2 15,-6 16-2-15,1 18-2 16,4 11 0-16,1 1 0 16,-1-4 5-16,0-1 1 15,0 18-3-15,5 15-1 16,0-7 5-16,-4 4 3 15,-1-1 3-15,0 22 2 16,1-9-5-16,-1-8-2 16,0 0-2-16,1-4-2 15,-1 12 1-15,0 0-4 0,1-12 2 16,-1-13 1-16,0-4 0 16,1-4 2-16,-1 4 1 0,0 9 7 15,5-9 4-15,0-17-7 16,0-8-2-16,0-12-3 15,0-9 1-15,0-4 2 16,0-16 2-16,5-9-1 16,-5-4 1-16,0-4 0 15,0 0 1-15,0-1-4 16,5-7-1-16,-1 4-3 16,1-5-1-16,0 1-1 15,-1 3 0-15,6 1 0 16,-1 0 0-16,5-1 4 15,5 1 1-15,0-1 1 16,4-3 0-16,5-1 0 0,0 1 0 16,5-1-2-16,0 1 1 15,0-1-2-15,-1-3-1 16,1-1 1-16,0-4 1 16,4 0-1-16,10 1-1 15,10 3 1-15,8 0 1 16,5 5 1-16,1-5 1 15,-1 9-2-15,0-5 1 16,0 9-2-16,5-4-1 16,10 8 3-16,4 0 0 15,9-5-1-15,1-3-2 16,-10 4-2-16,4 0 1 16,15 0 3-16,9-9 3 15,0 0-2-15,-4-7 0 16,-6 3 1-16,6 4 0 0,9-7-2 15,4-1-2-15,-4 0 1 16,-10 4-1-16,6 5 0 16,8-5 2-16,10 0-3 15,-10 1-2-15,1-5 4 16,4 0 3-16,5-4 1 16,5 4 2-16,-10 0-4 15,-5 5-2-15,10-1 0 16,9 0-1-16,-4 1 0 15,-10-1 2-15,5-4 1 16,14 5 1-16,4-9-5 16,-18 12-1-16,0-12-2 0,14 4 3 15,5 5 0-15,-10-9 1 16,-5 0 2-16,10 0 3 16,5 0-2-16,-5 0 0 15,-14 0-1-15,4-9 1 16,10 5-2-16,-5 4-1 15,-9 0-2-15,-14 4 1 16,0-4 1-16,4 9 0 16,1-9 0-16,-5 12 0 15,-15-8 2-15,-8 4 1 16,-5-8-1-16,-5 0-2 16,-5 0-4-16,-14 0 0 15,-9-8-7-15,-14 4-3 16,-10-17-36-16,-18-4-15 0,-24-16-29 15</inkml:trace>
  <inkml:trace contextRef="#ctx0" brushRef="#br0" timeOffset="178111.0416">29594 15173 272 0,'-5'13'101'0,"5"4"-78"0,5 8 2 16,-10-5-3-16,1 1-10 16,-1 8-2-16,0 13-5 15,1 8-4-15,-1-4 0 16,0 16-1-16,1 21 0 0,-1 13 0 15,0 12 2-15,0-3-1 16,5-14-1-16,0-12-4 16,0-12 0-16,0-17-27 15,-4-13-11-15,-1-16-37 16,-4-21-56-16,-1-21 32 16</inkml:trace>
  <inkml:trace contextRef="#ctx0" brushRef="#br0" timeOffset="178470.5403">29013 15240 212 0,'-19'29'79'0,"15"-20"-61"0,4-5 17 0,0-4 3 0,0 0-11 16,0 0-3-16,0 0-3 16,0 0-1-16,4-9-11 15,10-3-1-15,10-1 2 0,18-12-2 16,19 0 1-16,18-4-5 16,6 0-1-16,9 0-3 15,13 0-1-15,10 4 1 16,5 4 2-16,-9 4-1 15,-10 1-1-15,-10 3-2 16,-4 1-1-16,-9-1-23 16,-14 5-7-16,-19-5-66 15,-5 1-65-15,-24 4 49 16</inkml:trace>
  <inkml:trace contextRef="#ctx0" brushRef="#br0" timeOffset="179040.1304">30358 16181 296 0,'-19'0'112'0,"14"-4"-87"0,1-9-7 16,-1 5-7-16,-5-4-12 15,1-9 0-15,-5-8 1 16,0 4 0-16,-5-13 0 16,1 9 0-16,-6 8 0 0,-4 5-7 15,0 11-3-15,-5 14 1 16,-4 16 3-16,-1 8 3 15,5 9 2-15,5-5-6 16,9-4-3-16,10 5 6 16,9-1 3-16,9-3 2 15,10-9-1-15,9-5 3 16,5-7 2-16,0-9 11 0,0-8 7 16,-1-13-6-16,6-8-2 15,-5-4-8-15,0-13-3 16,-5 5-2-16,-5 8-2 15,-4 8 3-15,-10 21 2 16,1 8 2 0,-1 13-3-16,-4 13-1 15,-1 7 3-15,6 9 3 16,-1 8-4-16,5 13-3 16,5-4-4-16,4-13-1 15,1-8-5-15,-1-21-2 16,1-25-57-16,4-25-23 15,9-21-33 1</inkml:trace>
  <inkml:trace contextRef="#ctx0" brushRef="#br0" timeOffset="179731.5056">31004 15011 252 0,'-9'21'93'0,"4"-9"-72"0,5 1 5 0,0-13-1 16,-5 12-12-16,1-3-2 15,-1 3-9-15,-4 5-3 16,-1 12 0-16,-4 13 0 0,-4 8 1 15,-1 12 0-15,0 5 0 16,5-1 2-16,5 5 3 16,4 4 2-16,5-4 3 15,5 0-3-15,9-5 1 16,0-8-3-16,9-3 2 16,5-18 0-16,5-16 3 15,5-9-5-15,8-12-3 16,1-16 1-16,5-9 0 15,-1-4-1-15,-4-5-2 16,0 1 1-16,-10 4 1 16,-4 0-1-16,-9 4-1 0,-6 8-13 15,-8-4-6 1,-10 9-26-16,-10 8-8 0,-4 4-30 16,-4 4-48-1,-6 4 35-15,-4 5 61 16,0-1 33-16,5 1 40 15,-1-1 14-15,5 0-3 16,5 1 0-16,0-5-18 16,5 1-7-16,0-5-12 15,4 4-3-15,5 0-5 16,0 1 4-16,5 7 4 0,-1 5-2 16,6 13 0-16,-1 3 5 0,5 9 2 15,5 0 5-15,0 4 3 16,4-13-11-16,0 1-5 15,1-1-6-15,-5-4-3 16,-1 1-2-16,1-18 1 16,0-7-15-16,-1-9-6 15,-3-21-36-15,-1-8-12 16,0-25-30 0</inkml:trace>
  <inkml:trace contextRef="#ctx0" brushRef="#br0" timeOffset="180242.537">32068 14824 260 0,'-14'29'99'0,"9"-12"-77"0,0 3 4 16,1-7 0-16,-1-5-8 15,-9 13-1-15,0 4-5 16,-5 4 0-16,0 17-7 16,-9 12-3-16,0 25 1 0,-5 5-4 15,5 8-2-15,0-9-1 16,5 1 3-16,4 3-2 16,9-3-1-16,6-9 0 0,4-17 0 15,0-12 0-15,4-25 3 16,-4-12 0-16,0-26 1 15,-4-12 0-15,-6-17 0 16,-4-3-3-16,-4-5 2 16,-6-4 1-16,-4-5 2 15,0 1-1-15,0 8 2 16,0 0-2-16,4 13 2 16,1 7 2-16,4 10 2 15,5 7 5-15,5 13 5 16,9 8 0-16,4 5 1 15,11 8-3-15,13 0-1 16,23-1-8-16,19-3-4 16,15-13-4-16,-1-8-1 0,0-13-25 15,5-16-9-15,10-9-71 16,-1-12-30-16,-18 9 25 16</inkml:trace>
  <inkml:trace contextRef="#ctx0" brushRef="#br0" timeOffset="196936.074">23251 10565 108 0,'4'4'44'0,"-4"-4"-35"0,0 0 9 0,0 0 4 16,0 0-9-16,5 0 0 15,0 0-3-15,-1 8 1 16,1-8-6-16,4 0 4 0,1 0 1 16,-1 13 1-16,5-9 1 15,0 4-2-15,5 5-1 16,0-9-3-16,4 4 1 15,1 0-2-15,-6 1 2 16,-4 3-6-16,0 1-1 16,-9 3 0-16,-5 1 0 15,0 4 0-15,-5 4 2 16,1 0 8-16,-6 4 3 16,6 4-4-16,-6 1-1 15,6-1 0-15,-1 0 0 16,0 0-2-16,1-3-1 15,4-1-3-15,0 0-2 0,0 4 1 16,0-8-1-16,4 0-3 16,1-4 2-16,0 0 1 15,-1-5 2-15,6 1 1 16,4-4 3-16,0 3 1 16,4-3 1-16,1-1 0 15,5 1 0-15,-1-9-2 16,5 4-1-16,5 5-1 15,4-9 0-15,-4 4-2 16,0 0 1-16,0 1-4 0,0-1 0 16,-5 5 1-16,0-9 0 15,0 0 2-15,5-4 1 16,0 0-1-16,4-4-2 16,5 0 1-16,0-1 1 15,5-7-1-15,0 8 2 16,-5 0-2-16,0-1 2 15,1 5-4-15,-6 0-2 16,1 0 2-16,-1-4 2 16,0 0 0-16,1 0 2 15,-1 0-4-15,6 0 0 16,-1 4 1-16,5-9 0 16,-5 5 0-16,5 4 2 15,-1-8-3-15,-3 8 0 16,-1 0 1-16,0 0 2 15,0 0-3-15,0 0 0 0,-4 0 1 16,-1 0 0-16,1 0 0 16,-1-4 2-16,1 4-3 15,-6-9 0-15,-3 5 3 16,-6 4 1-16,-4-8-1 16,-5 4-2-16,-5 4 1 15,-4-9-1-15,-5 5 0 16,-5 4 2-16,-4 0-1 15,-5 0-1-15,0 0-2 16,-5 4 1-16,-4 5-1 16,-1-9 0-16,-4 4 4 0,-14 4 3 15,-10-8-2-15,-9 0-2 16,-9 0 0-16,0 4-1 16,0 5-3-16,-1-5 0 15,1 4 4-15,0-8 1 16,-5 0-3-16,0 0-1 15,5 0 3-15,4-8 1 16,5 8-3-16,0 0 1 16,10 0 0-16,-1 0 0 15,10 0 0-15,0 0 0 16,4 0 0-16,1 0 2 16,4-4-1-16,5 4-1 15,4-9 1-15,1 5-1 16,4 4 0-16,1-8 0 15,4 4-3-15,-5 4 2 16,5-9 1-16,-5 5 0 0,0 4 0 16,-4-8 2-16,-5 4-3 15,4 0-2-15,1-1 2 16,4 1 2-16,5 0 2 16,0 4 1-16,5-4-5 15,4 0-1-15,0 0 1 16,1-1 0-16,4 1 1 15,-5 0 2-15,0 0-3 16,1-4 0-16,-1-1 1 16,-5-3 0-16,1-5 0 15,0 5 2-15,-1-13-3 0,1 4 0 16,4-4 1-16,-4-4 0 16,0 0 0-16,-1-1 0 15,6-3 0-15,-6 0 0 16,5 0 0-16,1-1 0 15,4 5 0-15,0 4 2 16,0-8-3-16,-5 4-2 16,0 4 2-16,1 4 2 15,-1 0 0-15,-4 4-1 16,-1 5 1-16,1 4-1 16,4-5 0-16,-4 13 2 15,4-8-3-15,1 8-2 16,4 0 2-16,-5 0 0 15,5 0 1-15,-10 0 2 16,6-4-1-16,-6 4-1 0,6 0 1 16,-6 0-1-16,10 0 0 15,-9 0 0-15,4 0-3 16,-4 0 2-16,0 0 3 16,-1 0 1-16,5 0-6 15,5 0 0-15,0 0 3 16,0 0 2-16,5 0 0 15,5 4-2-15,-1 4 1 16,0-8-1-16,5 0 0 16,0 4 0-16,0 5 0 15,1-9 0-15,-1 0 0 16,-5 0 0-16,0 0 0 0,1 0 0 16,-1 4-3-16,0 0 2 15,1 0 1-15,-1 0 0 16,1-4 0-16,-1 0 0 15,5-4-104 1,0-8-77-16,-5-26 59 16</inkml:trace>
  <inkml:trace contextRef="#ctx0" brushRef="#br0" timeOffset="197414.667">23785 11722 56 0,'-14'-4'22'0,"9"12"-18"0,-9 1-24 0,4-5-12 0</inkml:trace>
  <inkml:trace contextRef="#ctx0" brushRef="#br0" timeOffset="199908.3713">23461 11864 140 0,'-14'4'52'0,"5"0"-41"0,0-8 4 16,4 8-1-16,-4-4-1 15,-1 0 3-15,5 0-5 16,1 0-1-16,-1-4-6 16,5 4-1-16,5-4 1 0,4-1 2 15,1 1 3-15,4 0-4 0,0 0-3 16,4 0-1-16,6 0 1 16,-1 4 5-16,5-5 4 15,0 5-4-15,5 0 1 16,5 5-1-16,4 3 3 15,0 0-3-15,0 1 1 16,10-1-3-16,4 0 2 16,14 1 5-16,10-1 2 15,4 0-3-15,1 1-1 16,-6-5-2-16,-4-4 0 16,-5 0-2-16,-4-4-1 15,-5-1-3-15,-10 1 1 16,-13 0-2-16,-5 0 2 15,-10 4 0-15,-4-4 1 0,-5 4-2 16,0 0-2-16,0 0 1 16,0 0 1-16,5 0-3 15,0 0 0-15,4 0-1 16,0 4 0-16,-4-4 2 16,0 0 2-16,-5 0-1 15,-5 0 2-15,1 0-4 16,-6-4 0-16,1 4 1 15,-5 0 0-15,0-4-3 16,0 4 0-16,0-5 4 16,0 5 1-16,5 0-3 15,-1 0 1-15,-4 0 0 16,5 0 2-16,0 0-3 16,-1-4-2-16,1 0 2 0,-5 0 2 15,0 0 2-15,0-5 1 16,0 1-5-16,0-4 1 15,0-1 0 1,0 5 2-16,5-5 1 16,0 1-4-16,4-1-1 15,-4 5-2-15,4 4 0 16,0-5 3-16,1 5 2 16,-6 0 0-16,1 0-1 15,0 4-2-15,-1 0 1 16,1 0 1-16,0-4 2 15,-5 0-1-15,5 0 2 16,-1-1-2-16,-4 5-1 16,0 0-2-16,0-4 1 0,-4 0 1 15,-1 0 2-15,-5 4-3 16,1-4-2-16,-5 4 2 16,-5-4 0-16,-4-1 3 15,-10 1 1-15,-4 0-1 16,-10 0-2-16,-5 4-2 15,5-4 1-15,1 4 1 16,-1 0 2-16,0 0-1 16,5 4-1-16,-1 0 1 15,6 0-1-15,4 0 0 16,5 1 0-16,9-1-3 0,10 0 2 16,9-4 1-16,5 4 2 15,9-4-1-15,4 0-1 16,6 4-2-16,4 0-1 15,5 5 4-15,0-1 1 16,9 4-3-16,5 1 1 16,9-1 0-16,9 1 2 15,1-1-3-15,-5-3 0 16,-5-1 1-16,-4-4 0 16,-10 0 0-16,-9-4 0 15,-5 0 0-15,-10 0 2 16,-3 0-1-16,-11 0-1 15,-4 0 1-15,-4 5-1 16,-6 3 0-16,-4 0 0 16,0 1-3-16,0-1 0 0,0 0 4 15,0 1 1 1,-5-1 0-16,-4 0-2 0,-1 5 1 16,-4 3-1-16,0-11 0 15,0 3 0-15,5 4 0 16,4-8 0-16,5 5 0 15,4-9 0-15,6 0 0 16,8-9 2-16,6 5-3 16,8-4 0-16,6 4-1 15,-1-9 0-15,1 1 2 16,-1-1 2-16,1 1-1 16,-6-1 2-16,1 1-4 0,-5-5 0 15,0 5 1-15,-4-1 0 16,4 1 0-16,-5 3 2 15,-4 5-3-15,-1-8 0 16,-4 12-1-16,0 0 0 16,-4 0 2-16,-10 0 2 15,0 12-1-15,-5 1-1 16,0-5 1-16,-4 5-1 16,4 3 0-16,0-3 0 15,5-1 0-15,5-3 0 16,9-1 0-16,0-8 0 15,4-4 0-15,-4 0 2 16,0-5-1-16,0-7-1 16,0-1 1-16,-4-4-1 15,-6 0 0-15,1 0 2 16,0 5-3-16,-1-5-2 0,6 4 2 16,-1 5 0-16,5 4 1 15,0 3 0-15,5 5 0 16,-1 0 2-16,6 9-3 15,4 3 0-15,0 5 1 16,0 8 0-16,0-9 0 16,0 5 0-16,0 4 0 15,0-4 2-15,-5-4-3 16,1-1-2-16,-6-3 2 16,1-5 2-16,0-4-2 15,0-4 0-15,-5-4 3 16,0-4 1-16,-5-5-1 0,0-3-2 15,-4 3 1-15,-5-3-1 16,0-1 0-16,0 0 0 16,0 5 0-16,-5-1 2 15,0 1-3-15,0-1 0 16,1 9 1-16,-1 0 0 16,0 4 0-16,0 4 0 15,5 4 0-15,0 5 0 16,0 8-3-16,0 4 2 15,0 4 1-15,5 4 2 16,-1 5-3-16,6 3 0 16,-1-12 1-16,5-4 2 15,-5-4-1-15,5-8-1 16,-4-9 1-16,-6-8-1 16,1-5 0-16,0-7 0 0,-6-1 0 15,1-4 2-15,0 0-1 16,5 5-1-16,-5-9-2 15,5 4 1-15,-1 4 3 16,10-3 1-16,-5 3-4 16,5 0-1-16,0 5 1 15,5-1 0-15,0 1 1 16,0-1 2-16,-1 5-3 16,1 4 0-16,0 4 3 15,-1 0 1-15,1 12-4 16,0 1 1-16,-1-1-2 15,6 9 0-15,-1 4 0 0,0 0 0 16,6 4 2-16,3 0 2 16,1-4-3-16,0 0 0 15,-5-12 1-15,0-1 2 16,0-8-1-16,0-8 2 16,-5-4-4-16,1-5 0 15,-6-3 1-15,1-5 2 16,0 4-1-16,-1-12-1 15,6 8 1-15,-1-4-1 16,5 5 0-16,0-1 0 16,5 8 0-16,0 1 0 15,-5-1-3-15,0 13 2 16,0 0 1-16,-5 0 2 16,1 13-1-16,-6-9-1 0,1 8-2 15,-5-3 1-15,0 3 1 16,0 1 2-16,0-1-1 15,0 1-1-15,-5-1-2 16,1 5 1-16,-6 4 1 16,1 0 0-16,0 3 0 15,-1 6 2-15,5-1-3 16,5-4 0-16,5-4 1 16,5-9 2-16,4-8-3 15,0-8 0-15,4-8-32 16,1-18-13-16,-5-11-81 15</inkml:trace>
</inkml:ink>
</file>

<file path=ppt/ink/ink6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09:59:30.442"/>
    </inkml:context>
    <inkml:brush xml:id="br0">
      <inkml:brushProperty name="width" value="0.05292" units="cm"/>
      <inkml:brushProperty name="height" value="0.05292" units="cm"/>
      <inkml:brushProperty name="color" value="#FF0000"/>
    </inkml:brush>
  </inkml:definitions>
  <inkml:trace contextRef="#ctx0" brushRef="#br0">3218 5927 32 0,'9'4'13'0,"-9"-4"-10"0,0 12 0 0,0-12-2 16,0 4-1-16,0 5 0 15,0-9 6-15,0 4 4 16,5-4 19-16,-1 0 11 16,-4 0-8-16,0 0-1 15,0 0-7-15,0-4-1 16,-4 4-3-16,-10-9-1 15,4 5-10-15,-4 4-1 0,0-8 2 16,-5 0-6-16,1-1 0 16,-6 1 0-16,-4 0 0 15,5-5 0-15,-10 1 0 16,5-1 4-16,0-4 5 16,-5 1-3-16,5-1 2 0,-10 5-3 15,6-9 0-15,-6 4-3 16,1 1-1-16,4-1-1 15,-14 4 0-15,0 5-2 16,0 4 1-16,0 4-2 16,1 4-1-16,3 4 3 15,6 5 2-15,-10-1 0 16,5 9 0-16,0 4-6 16,9 0 1-16,-14 0 0 15,5 4 0-15,4 5 0 16,6 7 2-16,-6-3-1 15,-4-1 2-15,9 9-2 0,5 12-1 16,9 5 1-16,10 12-1 16,9 4 2-16,9-8 1 15,10-1-1-15,14-11 1 16,4-5-2-16,15 0-1 16,-5-17 3-16,4-3 2 15,15-14 0-15,-1-7 0 16,20-13-1-16,-6 0 0 15,6-8-2-15,-15-9 1 16,0-8-2-16,-9-4 2 16,-9-4-2-16,-5-9 2 15,-1-8-2-15,-13-4 2 16,0-9-2-16,-5 5-1 16,-9 0 1-16,0-1 1 0,-10 5-1 15,5 0-1-15,-5-12 1 16,1-1-1-16,-1 0 0 15,-9 5 0-15,0 8 0 16,-9 12 0-16,-10 5-3 16,-14 16 2-16,-4 4 1 15,-5 9 0-15,-1 4-7 16,-8 0-3-16,9 4-27 16,4 0-14-16,15-5-68 15,-5-3-33 1,-5-4 75-16</inkml:trace>
  <inkml:trace contextRef="#ctx0" brushRef="#br0" timeOffset="481.3912">2637 6522 112 0,'-38'-13'44'0,"34"18"-35"0,4-1-19 0,0 0-10 16,0 4-23-16,0 1-8 15</inkml:trace>
  <inkml:trace contextRef="#ctx0" brushRef="#br0" timeOffset="872.5332">2562 6647 144 0,'-14'16'55'0,"9"-7"-43"0,0 7 16 0,5-7 5 16,0 3-7-16,0 1-1 15,0-1-5-15,5 1-3 16,0-1-9-16,-1 1-1 0,6 3 3 16,-6 1-2-16,6 4 3 15,-1-4-2-15,1 8 2 0,-1 8-6 16,10 4-3-16,9 9 1 15,5 0 0-15,9 4 5 16,-5 4 3-16,10-4-9 16,0 4 0-16,9 0-2 15,-9 4 2-15,9 13-1 16,5 4-1-16,-14-4 3 16,4 0 2-16,-8-9 2 15,-6-4 3-15,-4-3-1 16,-5-5 0-16,-5 0-3 15,1-5-1-15,-5 1-3 16,-1-8-2-16,-4-1-2 16,-4-4 1-16,-1-4 3 15,-4 1 1-15,0-5-1 0,-1 0-2 16,1-13-4-16,-5 1 0 16,0-5-40-16,0-12-16 15,5-9-68 1</inkml:trace>
  <inkml:trace contextRef="#ctx0" brushRef="#br0" timeOffset="2116.9322">3883 8187 200 0,'-19'-4'77'0,"14"-4"-60"0,-4 4 2 15,4 4-2-15,-4 0-11 16,-5-9-3-16,0 5-5 15,-5 0-1-15,0 0 2 16,-4 0 0-16,9-1 1 0,-14 1 0 16,4 0 0-16,1 0 0 15,4 0 0-15,-4 0 4 0,-1 0 2 16,6 4 2-16,-15 0 2 16,5 0 1-16,-10 4 1 15,6 4 0-15,-1 4 2 16,-9 1-7-16,-1 8-4 15,1 4-2-15,5 4-1 16,-5 4 0-16,4 1 2 16,1-1 1-16,4 13 3 15,5-17 1-15,-5 8 1 16,9 1-2-16,6 3 1 16,-1 5-2-16,5-4 0 15,5 8-3-15,4 12-2 16,5-4-2-16,5 13 1 15,4-4 1-15,0 4 2 0,5-1-1 16,10-3 2-16,4-4-2 16,9 3-1-16,-4-3 5 15,5-1 1-15,4-12 2 16,5-8 0-16,-5-13 0 16,0-13 2-16,5-16-3 15,0-8 1-15,-10-13-7 16,5-12-1-16,10-5 0 15,-5-3 0-15,4-17-3 16,1 3 2-16,4-11 1 16,0-9 0-16,-4 0-3 15,4 4 2-15,-19 9 1 0,1-9 2 16,-5 4-1-16,-5 1-1 16,-5-1 3-16,-13-4 2 15,-6 5-4-15,-8-9-1 16,-15 8-2-16,-14 9 0 15,-4 12 2-15,-6 9 2 16,1 12-3-16,-9 0 0 16,9 8-1-16,-1 9 0 15,11 3-7-15,-6 5-4 16,10 9-22-16,0 3-8 16,0 9-39-16,0-8-15 15,0 3 2 1</inkml:trace>
  <inkml:trace contextRef="#ctx0" brushRef="#br0" timeOffset="11263.8474">4244 10494 108 0,'0'-13'41'0,"0"9"-32"0,4-4 0 16,-4 8-3-16,0-4 0 15,0 0 1-15,0-1 3 16,0 1 4-16,-4 0 1 15,4-8 3-15,-5 12 1 16,0-13 3-16,1 5-12 16,-1 4 1-16,-4-9 2 0,4 5-1 15,0-5 3-15,-4 1-2 16,-1-5 0-16,1 5-3 16,-5-5-1-16,-5 4-1 0,-4-3 0 15,-1-1 2-15,-4 0 4 16,-9 5-8-1,-1-13-1-15,1 4-3 0,-5 0 1 16,0 5-4-16,-1-1-2 16,6 5 2-16,-1 3 2 15,1 5 0-15,-1 0 2 16,1 4 2-16,-1 8 2 16,1 5-3-16,-15 8-3 15,1 8 2-15,4 8 0 16,-4 9-4-16,-1-9 1 15,0 5 0-15,1 8 2 16,4 0 1-16,5 0 1 16,9 0-2-16,-9 4-2 15,9 9-2-15,5 3 1 16,0 1 1-16,5-1 2 16,8 5-1-16,6-8-1 0,4-1 3 15,10 5 0-15,4-9-4 16,6 4-1-16,8 5 1 15,10 0 0-15,9-1 1 16,14-16 0-16,-4-4 0 16,4-9 0-16,0-3 0 15,-4-22 2-15,-1-12 3 16,5-8 2-16,-9-17-1 16,14-21-1-16,0-8-3 15,5-4 1-15,-1-17-4 16,1-4-2-16,-5-13 2 15,0-8 2-15,-15 4 0 0,-3 5-1 16,-11 8 1-16,-3 8-1 16,-6-4 0-16,-18 8 0 15,-5 0 0-15,-5 4 0 16,-23 1 2-16,-10 3 1 16,-8 9-10-16,-6 13-3 15,-4-1-63-15,0 17-29 16,4 4-14-1</inkml:trace>
  <inkml:trace contextRef="#ctx0" brushRef="#br0" timeOffset="12566.3866">3475 12946 168 0,'-9'0'66'0,"4"0"-52"0,5-8 10 0,-4 4 0 16,-1-9-14-16,0-4-3 15,1-8-3-15,-1-4 0 16,0 0-2-16,5 0-4 0,0-8 1 16,0-1 5-16,5 5 5 15,0-1-5-15,4 9 0 16,0-4-2-16,-4 9 1 16,0 3 4-16,-1 0 4 15,1 5 2-15,-5 3 3 16,0 1-1-16,0 4 1 15,-5-9-2-15,-4 13 1 16,0 0-6-16,-10 0-1 16,0 0-4-16,0 5-1 15,-13 3 1-15,3 0 0 16,1 1-2-16,0 3 1 16,0 5-4-16,-9-1 0 15,4 5 1-15,0 4 0 0,0 8-3 16,5-3 2-16,0 3-1 15,-5 4 0-15,5 5 4 16,0-5 1-16,0-3-1 16,4 3-2-16,6 5-2 15,-6 0 1-15,6-5-1 16,-1 0-2-16,0 5 3 16,5 8 0-16,5 4 1 15,-1 9 0-15,6 3 0 16,8 1 2-16,6-9-3 15,4-4 0-15,4-4 1 16,6 0 0-16,-1-8-3 0,10-5 2 16,-5-3 3-16,10-9 1 15,4 0-4-15,9-9-1 16,-8-3 1-16,3-1 0 16,-3-12 1-16,-1-8 2 15,-14-5 5-15,5-7 4 16,-5-10-6-16,-5-11-1 15,1-13-2-15,4-13 1 16,-14-8-2-16,5 0-1 16,-5 0 1-16,0-4-1 15,0 4 0-15,0-4 0 16,4 4 0-16,-13 0 0 16,-5 4 0-16,-5 9 2 0,-13-5-1 15,-6 13 2 1,-8 8-2-16,-6 1-1 0,-9 11 1 15,0 5 1-15,5 4-6 16,9 4-1-16,-9 1-45 16,14 3-18-16</inkml:trace>
  <inkml:trace contextRef="#ctx0" brushRef="#br0" timeOffset="14218.0657">2135 6942 56 0,'-9'0'24'0,"0"5"-18"0,4 3-4 0,0 4-2 15,5-7-2-15,0 3 0 16,0 4 4-16,0-7 1 16,0 3-4-16,0-8 1 15,0 0 9-15,0 0 5 16,0 0 7-16,0 0 4 15,0 0-11-15,0 0-3 16,0 0-7-16,0 12-3 16,5-7 0-16,0 7-1 15,-1 9 0-15,6 4 2 16,-1 4-1-16,0 8-1 16,1 1 1-16,-5 8-1 15,-1 12 2-15,1 17 1 16,0 25-4-16,-1 8-1 15,6 5 1-15,4 7 2 0,9 9 0 16,1 5-1 0,-6-1-2-16,1-4 1 0,0 8 1 15,-1 5 0-15,6-5 15 16,-1-8 7-16,10-20-4 16,0-5-3-16,9-4-6 15,10-1-1-15,4 1-5 16,-5-16-4-16,1-14 0 0,4-11 1 15,-14-9 2-15,-4-9-3 16,-1-7-2-16,1-1 2 16,-15-4 0-16,-4-4 1 15,0-4 2-15,-5 0-47 16,0-1-53-16</inkml:trace>
  <inkml:trace contextRef="#ctx0" brushRef="#br0" timeOffset="15163.8469">2253 8017 64 0,'0'-25'24'16,"0"25"-18"-16,0-9 15 0,0 9 7 0,0 0-15 16,-10 9-5-16,1 3-5 15,-5 1 0-15,4 12-2 16,6 4 2-16,-1 21-2 15,5 12-1-15,0 17 1 16,0 9-1-16,9 16 0 16,10 16 2-16,0 14-1 15,0 7-1-15,-1 1 1 16,6 8-1-16,4 4 0 16,0 4 0-16,9-8-3 0,-8 16 2 15,8 1 7-15,5-13 6 16,10 4-6-16,-5 21-3 15,4-12-2-15,-4-13-1 16,5 0 0-16,-20 4 0 0,6 0 2 16,-10-4-1-16,0-8-1 15,-5-9 23-15,-9-8 11 16,5-12-11-16,-5-13-2 16,0-8-13-16,0-21-3 15,-4-4-5-15,-1-13-1 16,-4-12 1-16,-1-9 0 15,-4-12-25-15,0-4-8 16,-4-4-47-16</inkml:trace>
  <inkml:trace contextRef="#ctx0" brushRef="#br0" timeOffset="15825.4726">2801 12163 148 0,'0'0'55'0,"0"0"-43"0,4 4-3 15,-4 1-3-15,0 3-7 16,5 0 0-16,0 5 1 15,-1 3 0-15,6 5 0 16,-1 4-3-16,1 9 2 0,-1 3 1 16,0 9 2-16,5 0-1 15,5-1-1-15,0-3 1 16,-5-9 1-16,5-8-1 16,-1-8 2-16,-4-9 29 0,0-12 15 15,0-8-14 1,1-13-7-16,-6-9-15 0,0-3-7 15,10-21-6-15,0-13 1 16,4-17-15-16,15 5-6 16,9 12-60-1,9 1-43-15,-9 11 44 16</inkml:trace>
</inkml:ink>
</file>

<file path=ppt/ink/ink6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0:11.519"/>
    </inkml:context>
    <inkml:brush xml:id="br0">
      <inkml:brushProperty name="width" value="0.05292" units="cm"/>
      <inkml:brushProperty name="height" value="0.05292" units="cm"/>
      <inkml:brushProperty name="color" value="#FF0000"/>
    </inkml:brush>
  </inkml:definitions>
  <inkml:trace contextRef="#ctx0" brushRef="#br0">5560 8283 72 0,'0'0'30'0,"5"0"-24"0,-1 4 10 0,-4-4 5 15,5 4-8 1,5-4-2-16,4 5-6 16,0-1-4-16,4 4 2 15,1 9 0-15,0 8 7 0,0 4 6 16,-5 8-8-16,0 5-2 15,-5 4-4-15,0 4 1 16,-4 0-2-16,0 8-1 16,0 0 1-16,-1-12-4 0,6-4 2 15,-1-9 16-15,0-12 7 16,-4-9-2-16,0-24-1 16,-5-9-5-16,0-4 1 15,0-8-10-15,-5-5-3 16,0 1-4-16,1-9 0 15,-1 0 4-15,0 0 1 16,5 5-4-16,0-1 1 16,5 9 0-16,0 4 0 15,4 8 0-15,5 4 0 16,0 5 2-16,0 12 1 16,5 0 3-16,0 0 1 0,-5 12-3 15,0-4-1-15,0 5-3 16,5 4-1-16,-1 3 1 15,6 5 2-15,-1 9-3 16,5-9 0-16,0 4 1 16,5-4 0-16,0-4 0 15,0-9 2-15,4-8 8 16,-4-8 3-16,-5-4 13 16,-4-9 9-16,-6-8-15 15,-8-8-3-15,-6-9-11 16,-4-8-4-16,-4-4-4 15,-1-4 1-15,0 12-8 0,1 4-4 16,-1 9-7-16,0 0 0 16,1 12-42-16,-1 8-17 15,5 22-21 1</inkml:trace>
  <inkml:trace contextRef="#ctx0" brushRef="#br0" timeOffset="659.9444">6717 8404 128 0,'-14'12'49'0,"5"1"-38"0,-5 3-1 0,4-3-1 16,1 8-4-16,0 4 0 15,-1 0-1-15,1 4 2 16,0 0-3-16,4 4-2 0,10 1 0 16,-1-1-1-16,6-8 0 15,4 0 2-15,4-8 3 16,1-5 11-16,5-8 5 16,-1-8 2-16,0-13 1 15,1 1-9-15,-5-18-2 0,-1 1-7 16,-8 0-4-16,-6-1-1 15,-8 1-1-15,-6-4 4 16,1 12 2-16,-5 0 0 16,0 8-1-16,-5 9-6 15,0 8 1-15,5 4-7 16,0 4-3-16,0 1-38 16,5-1-17-16,9 0-21 15</inkml:trace>
  <inkml:trace contextRef="#ctx0" brushRef="#br0" timeOffset="1290.3672">7158 8516 252 0,'-42'0'93'0,"32"-8"-72"0,1 4-4 0,9 4-7 0,0 0-22 15,0 0-4-15,0 0-12 16,0 12-3-16,4 1 17 15,-4 3 1-15,5 9 1 0,0 4 8 16,0 9 1-16,4 12 0 16,0 12 0-16,5 9 2 15,0-4 2-15,0-9 0 16,0-12-1-16,-4-9 12 16,-1-8 6-16,1-8 4 15,-6-21 2-15,-4-12-5 16,-4-26-1-16,-6-16-10 15,-4-4-5-15,0 4-5 16,0-13 1-16,0 5-1 16,9-9 0-16,5-4 2 0,5-4 0 15,9 4 0-15,5 8 0 16,4 9 0-16,10 12 0 16,0 9-3-16,4 8 2 15,5 8-1-15,1 8-2 16,-6 22 3-16,-4 7 0 15,-14 22 1-15,-10 8 0 16,-9-1 6-16,-9 5 4 16,-5-8 8-16,-5 0 3 15,-5-5-8-15,1-4-5 16,0 1-5-16,-1-14-3 16,1-3-41-16,-1 0-18 15,-9-1-49 1</inkml:trace>
  <inkml:trace contextRef="#ctx0" brushRef="#br0" timeOffset="2115.9165">6057 10581 200 0,'0'34'74'0,"0"-18"-58"0,0 18 1 0,4-14-6 0,1 14-10 16,0 16 0-16,-5 0-1 15,0 8 0-15,-5 4 0 16,0 5-7-16,1 4 0 0,-6-9 3 16,1-12 2-16,-5-4 2 15,0-13 2-15,-5-8 8 16,-4-12 5-16,-5-26-5 15,-1-12-1-15,1-8-1 16,0-13 0-16,0-16-7 16,5-30-2-16,4 5 2 15,10-5 3-15,4 17-6 0,5 13 0 16,0 12 0-16,0 12 1 16,0 22 1-16,0 3 0 15,5 17 0-15,4 13 0 16,5 16-3-16,9 21 2 15,10 9-1-15,0 3 0 16,0-3 0-16,0-5-2 16,4-4 3-16,-4-8 0 15,0-4 1-15,-5-17 2 16,0-13 12-16,0-12 8 16,0-12-7-16,0-13-3 15,-4-21-7-15,-1-17-4 16,-4-3-3-16,-5-1 1 15,-5 13-8-15,1 8-2 0,-6 9-3 16,-4 8-1-16,0 12-34 16,-4 17-13-16,4 17-23 15</inkml:trace>
  <inkml:trace contextRef="#ctx0" brushRef="#br0" timeOffset="2564.8912">6816 10731 224 0,'-10'-8'85'0,"6"8"-66"0,-10-4-3 0,4 4-5 16,-9 0-10-16,1 0-1 16,-6 0-2-16,-4 4 0 15,0 4 2-15,-5 9 0 0,5 16 0 16,0 0-3-16,9 13 0 16,10 4-5-16,9-12-2 15,9-1 2-15,5-8 3 16,5-8 5-16,5-8 2 15,-1-5 15-15,0-12 6 0,1-9-5 16,-5-16 0-16,-10-8-11 16,0-9-2-16,-9 0-5 15,-9 0-1-15,-5 9 1 16,-5 8 0-16,-4 8-5 16,-1 8-1-16,1 9-24 15,4 17-10-15,10-1-59 16,4 5-25-1,5 4 64-15</inkml:trace>
  <inkml:trace contextRef="#ctx0" brushRef="#br0" timeOffset="3093.0673">6989 10577 80 0,'5'-12'30'0,"4"12"-24"0,5-9-1 0,-9 9 0 16,4 9-4-16,1-9-1 16,-1 12 12-16,0 1 4 15,-4 3 11-15,-5 13 8 16,-5 17-12-16,-4 17-5 16,0-1-9-16,-1 5-1 15,1-1-5-15,-1-3-2 0,1-5 2 16,0-4-2-16,-5-8 2 15,0-9 18-15,0-3 8 16,-1-9-1-16,-3-21-2 0,-1-8-10 16,0-9-3-16,1-12-7 15,-6-8-4-15,10-13-1 16,5-12-1-16,4-13-3 16,10-4 0-16,4 4-5 15,14 5 0-15,15 12 2 16,4-1 1-16,10 14 5 15,4 8 2-15,5 8-3 16,-5 12 1-16,-4 5-2 16,-6 8 0-16,-3 8 2 15,-11 5 2-15,-8-1 10 0,-10 1 4 16,-9-1 1-16,-10 9 0 16,-9 0-9-16,-5-1-5 15,-9 1-2-15,0 0 1 16,-5-4-10-16,5-5-4 15,4 1-76 1,-4-1-71-16,0 1 43 16</inkml:trace>
  <inkml:trace contextRef="#ctx0" brushRef="#br0" timeOffset="4835.1692">5434 7808 72 0,'-19'80'30'0,"10"-39"-24"0,-6 26 4 0,1-30 1 15,5 30-9-15,0 29-1 16,-5 8-1-16,-5 16 2 0,-5 34 12 16,-4 9 6-1,0-1-2-15,-5 30 2 16,5-9-2-16,0 0-2 0,9 21-8 16,15-4-5-16,4-17-2 15,14 17-1-15,9 4 0 0,15-21-7 16,-1 13-3-16,1 8-27 15,-6-17-42 1,1-16 12-16</inkml:trace>
  <inkml:trace contextRef="#ctx0" brushRef="#br0" timeOffset="5345.5419">7622 7696 168 0,'4'21'66'0,"10"4"-52"0,14 12-10 0,-18-16-9 15,8 8-6-15,1 17 1 16,5 21-12-16,-1 45-3 15,5 17-11-15,0 38-5 16,-4 41 2-16,-1 17 3 16</inkml:trace>
  <inkml:trace contextRef="#ctx0" brushRef="#br0" timeOffset="5451.9205">7921 10756 168 0,'-18'296'66'0,"-6"-176"-52"0,-18 118 10 0,9-138 0 15,-14 41-14-15,-4 13-3 16,-1-12-12-16,5-17-2 15,5-25-78-15,5-25-33 16</inkml:trace>
  <inkml:trace contextRef="#ctx0" brushRef="#br0" timeOffset="6499.7312">7626 11685 96 0,'-14'8'35'0,"14"-8"-27"0,0 0 0 0,0 0-2 0,0-8-4 16,0-5-2-16,-5-8 1 15,1-12-1-15,-1-13-3 16,0-8 2-16,5-4 5 16,0-5 2-16,0-3 0 15,5-5-1-15,4-12-3 16,1-13 1-16,4-4-2 16,0 4 2-16,0 5-2 15,0-14 2-15,5-15 2 16,0-13 4-16,-1-1-4 15,1-3-3-15,0-25-1 16,-1-5 1-16,1 0-1 16,-5-24-3-16,5-5 1 0,-5 1-1 0,0-18 0 15,-5 5-53 1</inkml:trace>
  <inkml:trace contextRef="#ctx0" brushRef="#br0" timeOffset="39047.7593">969 13895 116 0,'-24'13'46'0,"20"-9"-35"0,-10 8-6 15,4-7-3-15,1-1 0 0,0 0 3 16,-5 0 0-16,9 0 0 16,5-4 5-16,-5 0 4 15,5 0-1 1,0 0 0-16,0 0 1 0,0 0 4 16,0 0-10-16,-5 0 2 0,5 0 1 15,0 0 5-15,0 0 2 16,0 0-5-16,0 0-3 15,5 0-3-15,0 0 0 16,9-4-4-16,0 0 0 16,0 0-1-16,5 0-2 15,-1-1 3-15,6 1 0 16,4 0-1-16,9 0-2 16,10 0 1-16,0 4 1 0,9 8-1 15,15 5 2 1,-10 3-2-16,14 5 2 15,-15-4 4-15,15-1 6 0,10 5-1 16,8-8 1-16,6 3-3 16,9-3 1-16,-24-1-2 15,10-3 0-15,-1-1-3 16,20-8-1-16,4 0-3 16,-14-4-2-16,0-9 1 15,5 1-1-15,-5-5 0 16,9 5 0-16,1-1-3 15,-15 1 2-15,0-1 3 16,1-3 3-16,4 3-4 16,14 1-1-16,-19-1 0 15,-4 5 0-15,-10-1 0 0,-4 1 2 16,-10 4-1-16,-4 0-1 16,-14 0-2-16,-1-5 1 15,5 5 1-15,-14 0 0 16,1 0 0-16,-6 0 0 15,1-9-3-15,-15 5 2 16,-4 4-1-16,-5-5-2 16,-10 5 0-16,-8-8 0 15,-10 3 0-15,-10 5 0 16,-4 4-2-16,-9 0 1 16,-5 0 1-16,-5 4 2 15,-14 5-4-15,-9-9 2 16,-15 12 2-16,-4-8 1 15,0 5 1-15,-9-9 2 16,-15 0-1-16,-13 0-1 0,-1 4 1 16,1 4-1-16,-5-8 0 15,-10 4 0-15,-4 9 0 16,4 3 0-16,5 5 0 16,-13 0 0-16,3 4 0 15,10 4 0-15,15-12 0 16,13 4 2-16,-9-9 1 15,14 1 3-15,9-5-1 16,10-4 2-16,9-4-4 16,9-4-2-16,5 0 0 15,14 0 1-15,5 0-3 0,5-1 0 16,9 1 1-16,4 4 2 16,5-8-3-16,10 4-2 15,0 4 2-15,9 0 0 16,0 0 1-16,9 0 0 15,15 0 0-15,18 0 0 16,23 0 0-16,6 4 0 16,13 4 0-16,0-8 0 15,29-8-3-15,8 4 2 16,11-5 1-16,-1-3 2 16,19-5-1-16,9 1-1 15,-9 3 1-15,5-4-1 16,4 5 0-16,0 4 2 15,-9 3-3-15,-14 1-2 16,9-4 2-16,5 0 0 0,-5 3 1 16,-18 1 2-16,-15-4-3 15,-9 0 0-15,-9-5 1 16,-24 1 0-16,-9-1-3 16,-19 1 2-16,-14-1 1 15,-14 5 2-15,-14 0-3 16,-14 3 0-16,-9 5-1 15,-5 0 0-15,-28 0-3 16,-15 5-1-16,-22 3-4 16,-1 13 1-16,-18-9 0 15,-20 1 3-15,-18 3 4 16,-4 5 1-16,-10 0-2 16,-19 0 2-16,10 0 1 0,-5-1 2 15,-14 1-1-15,9 4-1 16,14-8 1-16,1 4-1 15,-1 4-3-15,14-5 2 16,15 1 1-16,18 4 2 16,19 0-3-16,5 0-2 15,23-12 2-15,9-1 2 16,24 1-2-16,18-5 0 16,20-4 1-16,13-4 2 15,15-4-1-15,22 0-1 16,34-4 5-16,14-9 1 15,14 0 0-15,23-8 1 16,28-4-4-16,5 4-2 16,5-4 0-16,23 0 1 0,-5 12-1 15,1-8-1-15,13 0 3 16,0 4 2-16,-18 1-2 16,9-1-2-16,0 4 0 15,-14 5 1-15,-18-5-1 16,-10 0 2-16,-10 1-2 15,-9 3-1-15,-32 5 1 16,-20 4-1-16,-18-5 2 16,-28 5 1-1,-24-8 1-15,-23 8-5 16,-23-1 1-16,-15 5 0 16,-18 0 2-16,-24 0-1 0,-27 5-1 15,-6 3-2-15,-14 0 1 16,-23 5 1-16,-4 3 2 15,-6-3-3-15,-8 8 0 16,-6-5 1-16,15 5 2 16,0 0-1-16,-5 4 2 15,4 0-4-15,20 0-2 16,13 8 2-16,5-8 0 16,10 0 1-16,9-4 2 15,18-4-3-15,24-5 0 16,5-4 1-16,19 1 0 15,13 3 0-15,29-20 2 16,13 4-1-16,15-13-1 16,28 0 3-16,14 1-4 15,4-1-2-15,20-4 2 16,27-4 2-16,15 9 0 16,13 3-1-16,6-8-2 15,17 9 1-15,-3 4 1 16,-6-1 2-16,24 1 1 15,-4 4 3-15,-15 4-1 16,-14-4 0-16,0-5-1 16,-4 5 0-16,-14 0-5 15,-20 0 1-15,-27 4 0 16,-14 0 0-16,-20-4 0 16,-8-1 0-16,-10-3-36 0,-9-4-15 15,-19-1-78 1</inkml:trace>
  <inkml:trace contextRef="#ctx0" brushRef="#br0" timeOffset="41959.824">1030 14216 220 0,'-33'17'85'0,"28"-13"-66"0,-9 0-1 15,5 0-6-15,-1-4-8 16,1 0-3-16,0-4 0 15,-5-4 1-15,0-1-1 16,0-3-3-16,-5-1 1 0,9-12 1 16,-4 4 0-16,0-4 0 15,-4 0 0-15,-1 0 0 16,0-4 0-16,5 0 8 16,-5 4 7-16,1-8-1 15,-6 4 2-15,10 0-9 0,0 4-4 16,0-9-2-16,-5 5 1 15,1 0-1-15,3-4-1 16,-8-1 3-16,0 1 0 16,-1-4 1-16,5-9 0 15,1 0-2-15,4 0 1 16,0-4-2-16,0 0-1 16,4 5 1-16,6-5-1 15,-6 8 0-15,5 0 0 16,1 1 2-16,4-1 1 15,0-4-4-15,0 0-1 16,0 1 3-16,0 3 3 16,-5-8 3-16,0 4 1 15,1 0-2-15,-1 1 1 0,0-1-4 16,5 4-2-16,0 1 0 16,5-1-1-16,0 0 0 15,-1 1 2-15,1-1-1 16,4 0 2-16,-4-3-2 15,0-5 2-15,0-9 0 16,-5 5 3-16,0-4-3 16,0 4 0-16,0 4-1 15,0-4-2-15,0 4 7 16,-5-4 3-16,0 4-3 16,0 0-2-16,1-13 0 15,4 1-1-15,0-5-2 16,0 1 1-16,4 3-4 0,1 1-2 15,0-1 2-15,-5 1 2 16,0-1 0-16,-5 1-1 16,-4 4 1-16,-1-13 1 15,6 4 1-15,-1 1 1 16,0 3-2-16,5 1-2 16,0-1 3-16,0 1 2 15,-4 4 0-15,4-9 0 16,-5 0-3-16,0 1-2 15,-4-5 1-15,9 8 1 16,0-7-3-16,0 7 0 16,9 5 1-16,-4-13 2 15,0 5 1-15,4-9 1 16,0-4 0-16,5-13 0 0,1 0-2 16,-6 9 1-16,5 4-2 15,0 4-1-15,-5-8 1 16,1-5-1-16,-6-7 0 15,-4-1 0-15,-4 8 0 16,-1 9 0-16,-4 0 2 16,-1 4 1-16,1-4-1 15,4-4-2-15,1 0 1 16,-1 8-1-16,5-9 0 16,-5 22 0-16,1 4 0 15,4-9 0-15,-10 9 0 16,5 4 0-16,-4-13 0 0,4 5 0 15,5-1-3-15,0 1 2 16,0 8 1-16,5-9 0 16,0 13 2-16,-1 8 1 15,1-3-4-15,0 3-1 16,0 0 1-16,-1-3 0 16,6 3 1-16,4 0 2 15,0 1-3-15,4-5 0 16,1-4-1-16,-5 0 0 15,5 0 4-15,-5 0 1 16,0 4-4-16,0 5 1 16,-5 3 0-16,1 5 2 15,-1 8-1-15,1-8-1 16,-1 8-2-16,0 4 1 16,1 0 1-16,-6 4 0 0,1-4 0 15,0 5 0-15,-1 3 2 16,1 1 1-16,-5-5-4 15,0 5 1-15,0 3-5 16,0 1 1-16,0 0 2 16,0-1 3-16,0 5 0 15,0 0-1-15,0 0-2 16,0 0 1-16,0 0 1 16,0-1 0-16,0 1 0 15,-5 0 2-15,1 0-3 16,-1 0 0-16,0 0-1 15,1-1 0-15,4 1 2 0,-5 4 0 16,5-8-3-16,-5 4 2 16,5 4 1-16,0 0 0 15,0 0 0-15,0 0 0 16,0 0 0-16,0 0 0 16,0 0-3-16,0 0 0 15,0 0 2-15,0 0 0 16,0 0 1-16,0 0 0 15,0 0 0-15,0 0 0 16,0 0 0-16,5 0 0 16,0-9 0-16,4 5 2 15,0 4-3-15,-4-8 0 16,0 4 3-16,-1 4 1 16,1-9-4-16,0 5 1 15,0 4 0-15,4-8 0 0,0 8 0 16,1 0 0-16,-1 0-3 15,5 0 2-15,-5 8 1 16,6-8 2-16,-1 4-1 16,0 5-1-16,0-9-2 15,-5 4-1-15,0 4 2 16,-4-4 2-16,0 5 0 16,-5 3-1-16,0 1 1 15,-5 3-1-15,0 1 0 16,1 0 0-16,-6-1-3 15,1 1 2-15,4-4 1 0,1-1 0 16,-1-4 0-16,0 5 2 16,5-13-3-16,-4 4 0 15,4-4 3-15,-5 0 3 16,0-4-4-16,-4-4-3 16,-1 3 1-16,10-7 0 15,-9-5 3-15,4 1 1 16,1-5-4-16,-1-4 1 15,0-4-2-15,1-5 0 16,-1 9 2-16,0-8 2 16,-4 4-1-16,-5 0 2 15,0 8-4-15,0 4 0 16,0 5-1-16,-5 3 0 16,5 5 2-16,0 4 0 15,4 4-3-15,1 5 2 0,4 3-1 16,10 1-2-16,4-5 3 15,6 5 0-15,8 7-2 16,5-3 2-16,0-4 1 16,10 3 2-16,-6-3-1 15,-8 3-1-15,-1-12-2 16,-4 5 1-16,-5 3 1 16,-9-12 2-16,-5 0-1 15,-10 4 2-15,-8 5-4 16,-10-5 0-16,-1 4 1 15,-3 5 0-15,-6-1 0 16,10 1 0-16,5-1 0 0,4 1 0 16,0-5-3-16,10 0 2 15,-1 1 1-15,1-5 0 16,9-4 0-16,0 0 0 16,0 0 0-16,0 0 2 15,5 0-3-15,-1 0-2 16,6-4 2-16,-6 0 0 15,11-1 1-15,-1 5 2 16,0 0-6-16,0 0 1 16,0 0 5-16,-5 0 4 15,0 0-6-15,-4 0 1 16,0 0-1-16,0 0 0 16,4 0-3-16,-4 0 2 15,-5 0 1-15,0 0 0 16,0 0-11-16,-14 5-5 0,-1-1-61 15,1-8-24-15,0-21-27 16</inkml:trace>
</inkml:ink>
</file>

<file path=ppt/ink/ink6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1:16.988"/>
    </inkml:context>
    <inkml:brush xml:id="br0">
      <inkml:brushProperty name="width" value="0.05292" units="cm"/>
      <inkml:brushProperty name="height" value="0.05292" units="cm"/>
      <inkml:brushProperty name="color" value="#FF0000"/>
    </inkml:brush>
  </inkml:definitions>
  <inkml:trace contextRef="#ctx0" brushRef="#br0">12864 4336 52 0,'5'4'19'0,"-10"-4"-15"0,5 4 12 0,0-4 7 15,0 0-1-15,-5 5-1 16,1-1-5-16,-1 0-2 16,0 4-6-16,1 1-3 15,-1 3 2-15,0-4 2 16,0-3 0-16,5 3 0 15,0 4-5-15,0-12-1 0,0 5 3 16,0 3 1-16,0-8 1 16,0 0 2-16,0 0 4 15,0 0-8-15,0 4-1 0,0-4-1 16,5 0 0-16,0 0 0 16,0 0 0-16,-1-4-2 15,1 4 1-15,4-13 2 16,-4 5 2-16,4 4-3 15,1-9-1-15,-1 5-1 16,5-4-2-16,0 3 1 16,0-3-1-16,0 3 0 15,0-3 0-15,0 0 0 16,0-1 0-16,1 5 0 16,-1-5 2-16,0 5-3 15,0-5 0-15,0 1 1 16,0-1 0-16,0 1 0 0,5-1 2 15,4 1-1-15,0-1-1 16,10-3 1-16,5-1-1 16,4 0 0-16,5 5 0 15,4-5 0-15,1 5 2 16,-1-9-3-16,1 4 0 16,4 5 1-16,-4-1 0 15,-1 1-3-15,5-1 2 16,1 1 1-16,4-1 2 15,4 1-1-15,1-1 2 16,-5 5-2-16,-5 0 2 16,0-1-4-16,-4 5 0 15,-6 4-1-15,1 0 0 16,5 0 2-16,-1 0 0 0,1 0 0 16,4 13 2-16,0-9-1 15,-4 4-1-15,-5 5-2 16,0-1 1-16,-5 1 1 15,-10-1 2-15,1-3-1 16,-9-1-1-16,-6 0 1 16,1 1-1-16,-5-1 0 15,-4-8 2-15,-1 4-1 16,-4 4-1-16,-1-3 3 16,1 3 0-16,0-8 1 15,-5 4 0-15,0 4-2 16,0-8-2-16,0 5 3 0,0-5 0 15,0 8-1-15,0-8 1 16,0 0-4-16,0 0 0 16,0 4 3-16,0-4 1 15,0 0-1-15,0 0-2 16,0 8 1-16,0-8-1 16,0 0 0-16,0 0 2 15,0 0-1-15,0 0 2 16,0 0-4-16,0 0 0 15,4 0 1-15,-4 0 2 16,0 0-3-16,0 0 0 16,0 0 1-16,5 0 2 15,-5 0-3-15,5 0 0 16,-1 0 1-16,-4 0 0 16,0-8 0-16,0 4 0 0,5 4 0 15,-5 0 0-15,0 0 2 16,0 0 1-16,0 0-1 15,0 0-2-15,5 0-2 16,-5 0-1-16,0 0 2 16,0 0 2-16,5-8 0 15,-5 3 2-15,0 5-2 16,4-8-1-16,1 4 1 16,-5 4-1-16,5-8-3 15,-1 3 2-15,1-3 1 16,0 4 2-16,-1 4-1 15,1-13 2-15,0 5-7 0,4 0 1 16,0-1 3-16,1 1 2 16,-1 0 0-16,1-1 1 15,-1-3-4-15,5-1 0 16,0 1-1-16,5-1 0 16,-1 1 0-16,6-1 0 15,-1 1 4-15,5 0 1 16,5-1-1-16,5 1 1 15,-1-1-4-15,1 1 0 16,-1 3 1-16,1 1 0 16,-1 0-3-16,-4 3 2 15,0 1 1-15,0-4 0 16,-1 4 0-16,-4 0 2 0,5-1-1 16,0 1-1-16,4 0 1 15,1 4-1-15,-1 0 0 16,6 4 2-16,-1 5-1 15,0-1-1-15,0 4-2 16,-4 5 1-16,-1 0 1 16,-4-1 0-16,0 1 0 15,-5 4 0-15,0-9 0 16,-5 1 2-16,1-1-3 16,-6 1 0-16,-3-5 1 15,-1 0 2-15,0 1 1 16,-5-1 1-16,0 0-5 15,-4 5 1-15,0-1-2 0,-1 1 0 16,1-1 2-16,0 1 2 16,-1-1-3-16,1-7 0 15,0 3 1-15,0-4 0 16,-5 4 0-16,0-8 2 16,0 5-1-16,0-5 2 15,0 8-2-15,0-8 2 16,4 0-2-16,-4 0-1 15,0 0-2-15,0 0 1 16,0 0 1-16,0 0 2 16,0 0-3-16,0 0 0 15,0 0-1-15,0 0 0 16,0 0 2-16,0 0 2 0,0 0-1 16,0 0 2-16,0 0-2 15,0 0-1-15,5 0-2 16,-5-8 1-16,5 8 1 15,-5 0 0-15,0 0 0 16,4 0 2-16,-4 0-1 16,0-5-1-16,0 5 1 15,0 0-1-15,0-8 0 16,0 4 0-16,0 4-3 16,0-8 0-16,0 3 4 15,5 5 1-15,-5-8 0 16,5 4-2-16,-5 4-2 0,4-13 1 15,1 5 3 1,-5 0 3-16,0-1-7 0,5-3 0 16,-5-1 0-16,0 1 3 15,0-1 0-15,0 1-1 16,0-1 1-16,0 1-1 16,0 8 0-16,0-9 0 15,0 5 0-15,0 4 0 16,0 4 0-16,0-8 0 15,0 3 0-15,0 5 0 16,0-8-5-16,0 8 1 16,4 0 4-16,1 8 2 15,0-3 0-15,4 7 1 16,0 9-2-16,6 4-1 16,3 4 1-16,6 4-1 15,-1 1-3-15,5-1 0 0,0-4 2 16,0 0 2-16,1 0 0 15,-6-4-1-15,-4-4 1 16,-5 0-1-16,-5-9 0 16,-18-7 2-1,-10 3 1-15,-9-4 1 16,-10-4 0-16,-8 0-2 16,-1 8 1-16,0-8-2 15,0 0-1-15,0 0-2 16,0 0-1-16,5 0-1 15,0 5 0-15,5-5-48 16,4 8-22-16,-5-4-25 16</inkml:trace>
  <inkml:trace contextRef="#ctx0" brushRef="#br0" timeOffset="3498.3765">12292 6401 108 0,'-4'-12'41'0,"4"12"-32"0,0 0-7 15,0 0-5-15,0 0-3 16,0 4 2-16,4-4-3 16,1 0 0-16,-5 0 4 15,5 0 3-15,-5 0 3 16,4 0 3-16,-4 0 12 15,0 0 6-15,0 0-4 16,5 0 1-16,0 0-8 16,0 0 0-16,-1 0-8 15,1 0-3-15,0 0-1 16,-1 0-1-16,1 0 0 0,0 0 2 0,4-4 3 16,0 4 2-16,1-4 3 15,-1-1-1-15,0 1 2 16,1 0-6-16,-1-4-1 15,5 4-2-15,-4-1 1 16,-1 1 0-16,0 4 1 16,5 0-2-16,0 0 1 15,-4 0-4-15,4 0 0 16,0 0 5-16,0 4 2 16,0 1 2-16,0 7 2 15,5-4-1-15,0 5 2 16,-1 4-2-16,6-1 0 15,-1 1-8-15,1 8-2 16,4-13 2-16,0 5 3 0,0 0-3 16,-5-1-1-16,1 1 0 15,-1 0 2-15,1-1-1 16,-6 1-1-16,1 0 3 16,0 3 0-16,-5-7-1 15,0 3 1-15,-5 5 0 16,1-8 1-16,-1 3-2 15,0 1 1-15,1 0 0 16,-1-5 3-16,-4 5-3 16,4 8 0-16,1-8-1 0,-6 8-2 15,1 0 1-15,0 4 1 16,-1 0-1-16,1 0 2 16,0 8 0-16,-1-7 3 15,1 3-3-15,0-4 0 16,-1 0 1-16,1 4 2 15,-5-8-1-15,0 0 2 16,0-4-4-16,0 4 0 16,5 0 1-16,-5 0 0 15,5 0-2-15,-5 0-2 16,4-4 1-16,-4 8-1 16,0-4 0-16,0 4 0 15,0 5 0-15,0-10 0 16,5 6 0-16,0 3 2 15,-1 0-1-15,1 1-1 16,0 3-2-16,-1 1 1 0,1-9 1 16,0 4 0-16,-1-4 0 15,1 0 2-15,4 5-1 16,-4-9-1-16,0 4-2 16,-1 0 1-16,6-4 1 15,-5 8 2-15,4-8-1 16,0 8-1-16,1 1 1 15,-1 3 1-15,0 1-3 16,5-9-2-16,1 4 4 16,-1-4 1-16,0-4 0 15,4 0 1-15,1 0 0 16,0 0 1-16,0-8-2 0,-1-1-2 16,1-3 1-16,0-1 1 15,0-3-1-15,4-1-1 16,-4-4 1-16,-1 0 1 15,1-4-3-15,0 0-2 16,0 0 4-16,4 0 1 16,-4 0 0-16,0 0-2 15,-5-4-2-15,4 4 1 16,-4-4 1-16,0 4 2 16,-4 0-1-16,4 0-1 15,-5 4-2-15,1 0 1 16,-1 1 3-16,0-1 1 15,-4 0-4-15,4 0-1 16,1 0 1-16,-6 0 2 0,1 1 0 16,0-5-1-16,0 0 1 15,-1 4 1-15,-4-4-1 16,0 4-1-16,0-4-2 16,0 4 1-16,0-4 1 15,0 0 0-15,5 4 2 16,-5-4 1-16,5 0-6 15,-1 0 0-15,1 0 3 16,0 0 2-16,-1 0-3 16,1 0 1-16,0-4 0 15,-1 4 0-15,-4-4 2 16,0 0 1-16,0 4-4 0,5-4 1 16,-5 4 2-16,5-5 1 15,-1 5-4-15,1 0-1 16,5 0 1-16,-1 0 0 15,0-4 1-15,1 4 0 16,-1 0 0-16,-4 0 0 16,-1 0 0-16,1 0 0 15,0 0 0-15,-5 0 2 16,0 0-3-16,0 0 0 16,0 0 1-16,0 0 2 15,0-4-1-15,-5 0-1 16,0 0 1-16,1 0-1 15,-6-1-3-15,1 1 2 16,0 0 1-16,-5 0 2 16,-1 0-1-16,1 0-1 0,0-1 1 15,0 1 1-15,0 0-3 16,0 0 0-16,5 0 1 16,-5 0 2-16,4-5-1 15,-4 5-1-15,0-8-2 16,5-1 1-16,-5 1 1 15,0-1 0-15,0-3 0 16,0 3 0-16,0 1 0 16,0-1 2-16,-5 1-1 15,0-1-1-15,-4 1 1 16,4 3-1-16,5-3-3 0,0 8 2 16,0-9 1-16,4 1 0 15,1-1 0-15,0 1 2 16,-1-5-3-16,1 4 0 15,0 1 1-15,-1 0 2 16,1 3-3-16,-1-3 0 16,-4 3 1-16,0-3 2 15,0 4-1-15,0-5-1 16,0 1-2-16,0-1 1 16,5-8 1-16,-1 5 2 15,1-1-3-15,0-4 0 16,-1 0 1-16,1-4 2 15,4-4-3-15,1 0 0 16,-1-4 1-16,0-1 0 16,0-3 0-16,-4 0 0 0,4-1 0 15,-4 5 2-15,0-1-3 16,-1 1-2-16,1 4 4 16,0 4 3-16,-1 0-3 15,1-4-3-15,-1 4 1 16,1 4 0-16,0 0 1 15,-1 0 0-15,6-4 0 16,-6 5 2-16,1 3-3 16,4-8 0-16,1 4 1 15,-1 0 2-15,-5 1-3 16,6-5 0-16,-6-5 3 16,6 5 3-16,-6-8-7 15,6 0 0-15,-6 0 0 0,6 3 3 16,-6-7-2-16,6 4 0 15,-1 3 1-15,0 1 0 16,-4 4 0-16,-1 0 0 16,1 0 0-16,-5 0 2 15,0 5-1-15,0-1-1 16,0 0 1-16,-5 0-1 16,0 0 0-16,-4 0 0 15,0 5-3-15,-1-9 2 16,1 4 1-16,-5 0 0 15,-1 0 0-15,1 5 0 16,0-1 0-16,0 0 0 16,0 1 0-16,0 3 0 0,0 1 0 15,-5-1 0-15,5 1 0 16,-5-1 0-16,5 1-3 16,-5-1 2-16,0 5 1 15,1 0 2-15,-1-1-3 16,0 1 0-16,0 0 1 15,5 4 0-15,0-1 0 16,5 5 0-16,4 0-3 16,0 0 2-16,5 0 1 15,0 0 2-15,5 0-1 16,-1 0-1-16,10 0-2 16,0 0 1-16,0 0-1 15,0 0 0-15,0 0 2 0,0 0 2 16,0 0-3-16,0 0-2 15,10-8-56-15,-1-13-22 16,-4-41-46 0</inkml:trace>
  <inkml:trace contextRef="#ctx0" brushRef="#br0" timeOffset="5794.9946">12325 6389 64 0,'-14'-13'24'0,"9"9"-18"0,5-4-4 15,0 8-2-15,0 0-13 16,0 0-5-16,0 0-1 0,0 0-1 16,-9 0 8-1,0 8 7-15,-1-4 8 0,1 0 3 16,-5 1 9-1,0-1 2-15,0 4 0 0,0 0 2 16,-5-3 10-16,5-1 5 16,0 0-6-16,0-4-4 15,4 0-10-15,1 0-4 16,9 0-5-16,0 0-2 16,0 0-1-16,5 0-2 0,4 0 3 15,5-4 0-15,0 0 3 16,5 4-1-16,4 0 2 15,1 0 0-15,-1 0 1 16,1 0-2-16,4 0-1 16,-5 0-3-16,1 0-2 15,4 0 3-15,-5 4 2 16,5 0 0-16,0 0 0 16,1 0-1-16,-1 0 0 0,0 5 0 15,0-1 0-15,0 0-2 16,0 5 1-16,0-1-2 15,0 1 2-15,0 3-2 16,5-3-1-16,-5-1 1 16,0 1 1-16,1-1 1 15,-6 1 3-15,0-1-3 16,1 1-2-16,-5-1 0 16,-1 1-1-16,-4 4 0 15,0 3 2-15,0-7-1 16,-4 8-1-16,-1-1 1 15,1 5-1-15,-1 5-3 0,0 3 2 16,-4 4 1-16,0 1 0 16,-1-1 0-16,1 1 2 15,0 3-3-15,4-7 0 16,0-1 1-16,1 4 2 16,-1 1-1-16,1-1 2 15,-1 1-4-15,0-1 0 16,1 5 1-16,-1 0 2 15,0 3-3-15,1 1 0 16,-6 4 1-16,1 0 2 16,0-4-1-16,0 0-1 15,-1 0 5-15,1-9 4 16,0-8-3-16,-1 4-1 16,1-3-2-16,0-1-3 0,-1 4 1 15,1-8-1-15,0 4 0 16,-1-4 2-16,1 0-3 15,0 0 0-15,-1 0 1 16,1-8 0-16,0 4 0 16,0-9 0-16,-1 5 0 15,1-1 0-15,4 1 0 16,1-4 2-16,-1-1-3 16,0 5 0-16,5-1 1 15,0 5 0-15,-4-8 0 16,4-1 2-16,0 1-3 15,0-5 0-15,0 4 7 0,5-3 4 16,0-1-5-16,-1 0-3 16,6 1-4-16,-1-1-1 15,1 0 4-15,4 1 3 16,0-1-1-16,-5 0-2 16,1-3 0-16,4 3-1 15,-5 0 2-15,5-8 1 16,-4 4-4-16,4 5 1 15,-5-9 0-15,1 12 0 16,-1-8 0-16,1 5 0 16,-6-5 0-16,1 4 0 15,0-8 0-15,-1 0 2 16,-3 0-1-16,-1 0-1 16,0 0 1-16,-5 4 1 15,0-4-1-15,1 0 2 0,-1 4-2 16,-4-4-1-16,-1 0-2 15,1 5 1-15,0-5 1 16,0 0 2-16,-1 0-1 16,1 0 2-16,-5 0-2 15,0 0 2-15,0 0 0 16,0 0 1-16,0 0-2 16,0 0-2-16,0 0-2 15,0 0 1-15,0 0 1 16,0 0 2-16,0 0-1 15,0 0-1-15,0 0-2 16,0 0-1-16,0 0 2 0,0 0 2 16,0 0 0-16,-5-5-1 15,1-3-30-15,4-29-13 16,-5-9-68 0</inkml:trace>
  <inkml:trace contextRef="#ctx0" brushRef="#br0" timeOffset="7430.1711">13829 8004 140 0,'-5'0'52'0,"5"0"-41"0,14 0-13 0,-9 4-8 16,5 5-15-16,-1-9-2 0,5 4 17 15,-5 4 7-15,-4-4 15 16,0 5 4-16,-1-5 19 15,-4 4 7-15,-4 0-6 16,-1-3-2-16,5 3-10 16,0-8-3-16,0 0-12 15,0 0 1-15,0 0 3 0,0 0-1 16,0 0 1-16,5 0-5 16,-1-4-3-16,1 0-2 15,0-1 0-15,-1 1-2 16,1 0 2-16,-5 4-4 0,5 0-2 15,-5 0 2-15,0 0 2 16,0 0 0-16,0 0-1 16,0 0 3-16,0 0 0 15,0 0 1-15,0 0 2 16,4 0-3-16,-4 4-2 16,5 5 2-16,0-1 0 15,4 0-1-15,1 5-2 16,-1 3 1-16,5 5-1 15,0 4-3-15,0 4 2 16,0 5 1-16,0-5 0 16,0 4 0-16,-4-4 2 15,-1 0 1-15,-4 5 1 16,-1-18-5-16,1 5-1 16,0-4 1-16,-1-5 2 0,1-3 0 15,0-1 2-15,-1-4-2 16,1 0-1-16,-5-4 1 15,0 0 1-15,-5-4-3 16,-4 0 0-16,0 0 1 16,-1 0 2-16,1-1-1 15,0 5-1-15,-1 0 1 16,1 0-1-16,0 0-3 16,-1 0 2-16,5 0 1 15,1 0 0-15,-1 0 0 16,0 0 0-16,1 0 0 15,-6 0 0-15,1 0 0 0,-5 0 0 16,0 0 0-16,-10 5 0 16,1 3 0-16,-5 4 0 15,0 1-3-15,0 8 2 16,0-9 1-16,4 1 0 16,5-1 0-16,1 1 0 15,4-9 0-15,4 4 2 16,1-4-3-16,9-4 0 15,0 0 1-15,-5 0 2 16,1-4-3-16,4 4 0 16,4-12 3-16,1-1 3 15,0 1-2-15,4-1 0 16,5-12-3-16,0 4-1 16,0 1 1-16,0-1 0 15,0 0 0-15,-4 0 2 0,-1 0-1 16,0-4-1-16,1 5 1 15,-1-1-1-15,-4 0 2 16,-1 0 1-16,1 0-1 16,-5 5-2-16,0 3 1 15,0 1-1-15,0 3 0 16,0 5 0-16,0-4 0 16,0 8 0-16,-5 8-3 15,1 9 2-15,-6 4 1 16,6 12 0-16,-1 4 0 15,0 1 0-15,1 8-3 16,4-17 0-16,0 0 4 16,0-4 1-16,0-4-3 0,0-9 1 15,4 1 0-15,1-9 2 16,0-4-1-16,-1-4 2 16,-4-17-2-16,5 0 2 15,0-8-4-15,-1-4 0 16,1-1 1-16,0 5 0 15,-5 0 2-15,0 8 1 16,5 5-1-16,-5 3 1 16,0 5-7-16,-5 4 1 15,-5 12-4-15,1 9 2 16,0 3-46-16,-1 14-18 16,6-9-47-1</inkml:trace>
  <inkml:trace contextRef="#ctx0" brushRef="#br0" timeOffset="18210.9206">23663 4628 104 0,'28'20'41'0,"-14"-7"-32"0,9-1 4 0,-9-3 2 16,5 3-5-16,5 5 2 15,4 4-1-15,5-1 3 16,13-7-3-16,11 4 1 15,8 3-7-15,10-3-3 0,0 4 1 16,-5 0-2-16,1 0-1 16,-6-5 1-16,1 5 1 15,4-4 1-15,5 4 3 16,5-5 1-16,-1 5 1 0,-4-4-4 16,0-1-1-16,-9-3-1 15,-1-5-2-15,-8 0 1 16,-6 1-1-16,-4-5 0 15,-5 0 2-15,-4 0-1 16,-6 5-1-16,1 3 1 16,-9-8-1-16,-1 5 0 15,-4-5 0-15,0 4-3 16,-5-8 2-16,-5 4 1 16,0 5 2-16,1-9 1 15,-1 0 1-15,-4 0-2 16,0 0 1-16,-1 0-4 0,1 0-2 15,-5 0-1-15,0 4 0 16,5 4 3-16,-1 0 0 16,1 9 3-16,0 0 1 15,-1 8-6-15,1 4 0 16,0 8-1-16,4 5 2 16,0 12-1-16,5 13 1 15,5 8 0-15,5 16-2 16,4-8 3-16,0 5 0 15,0-5-2-15,5-4 2 16,0 0 1-16,-5 0 2 16,0 5 1-16,0-5 3 15,-5-4-5-15,1-4-1 16,-1-9 0-16,-4-8 0 16,4-4 0-16,-4-4 0 0,0-9 0 15,0-8 0-15,-1-4 0 16,1-4 2-16,-5-4-1 15,0-5 2-15,0-3-4 16,0-1 0-16,-4-4 3 16,-1 0 1-16,-4 1-4 15,-1-5 1-15,1 0 0 16,-5-5 2-16,0 1-3 16,-5 0 0-16,1 0 1 15,-6 0 2-15,1 0-3 16,0 4 0-16,-5 0 1 0,-1 0 0 15,1 0 0-15,-4 4 0 16,-1 0 2-16,0 0 1 16,0-4-4-16,1 4-1 15,-6 0 1-15,1 1 2 16,-1 3 0-16,-4-8 2 16,-4 0-2-16,-6 0-1 15,-13 0-2-15,-10 4 1 16,-10 4 1-16,-4 5 0 15,0-1 0-15,-9 1 0 16,-10-5 0-16,-9 9 0 16,-9 4 4-16,4 4 5 15,5 0-5-15,0 8-2 16,-5-4-4-16,0 4-1 16,1 1 2-16,13-5 0 0,10 0-2 15,9-12 2-15,9 3 1 16,10-7 0-16,4-1-3 15,6-3 2-15,3-1-1 16,1 0 0-16,5 1 2 16,4-1 0-16,0 0-3 15,5-3 2-15,5-1-1 16,-1 0 0-16,5 0-5 16,-4 0-3-16,9 0 6 15,0 1 1-15,0 3 0 16,0 0 2-16,0 0 1 15,4 5 0-15,1-13-3 0,0 12 2 16,-1-12 1-16,6 5 2 16,-1 3-3-16,5-8-2 15,-9 0 4-15,4 0 1 16,0 0 2-16,0 0 2 16,1 0-3-16,-1-8-2 15,5 3 0-15,0-7-1 16,5-1 0-16,-1 1 2 15,6-5 1-15,4-3 3 16,5-5-5-16,-1-5-1 16,6-7 4-16,4-5 2 15,0-8 0-15,10 5 1 16,-6 3-4-16,6-8-2 0,-1 8 0 16,1 5 1-16,-1-13-1 15,5 8-1-15,10 1 3 16,4-5 2-16,5 0-2 15,5-4 0-15,-5 4-3 16,-1 9-1-16,-8-1-1 16,-5 9 0-16,-5 0 2 15,-5 4 2-15,-4 0-3 16,-5 8 0-16,-9 5 1 16,0 8 2-16,-5-9 1 15,-5 5 1-15,1 4-5 16,-1 4 1-16,-4-9 2 15,-1 5 3-15,1 4-2 16,0-8-2-16,-5 8 0 0,0-4 1 16,0 4-1-16,0 0-1 15,0 0-2-15,-5-4 1 16,0-1 1-16,1 1 2 16,-6 0 1-16,1 0 3 15,0-4-1-15,-5-1 2 16,-5 1-4-16,0 0-2 15,-4-5 0-15,-5 1-1 16,-10-1-3-16,-4 1 2 16,-5-1 1-16,-5 1 0 15,-4-9 0-15,0 4 2 16,0-4-1-16,4 5-1 16,1-1 1-16,-1 0-1 0,1 1 0 15,-1 3 2-15,1 1-1 16,-1-1-1-16,5 1-2 15,5-1 1-15,-5 9 1 16,10-8 0-16,4 3 0 16,5 1 0-16,0 4-3 15,4 0 2-15,6 0 1 16,4-1 0-16,4 5-3 16,1 0 2-16,4 0 1 15,5 0 0-15,0 0 0 16,0 0 2-16,0 0-1 15,0 0-1-15,0 0-2 16,5 0 1-16,-5 0 1 0,4 0 2 16,1 0-1-1,0 5-1-15,0-1-2 0,-1 0 1 16,1-4 1-16,0 4 0 16,-1-4 0-16,1 4 0 15,-5-4 0-15,0 4 2 16,5-4-3-16,-5 0 0 15,4 5 1-15,-4-5 0 16,0 0 0-16,5 0 2 16,-5 0-1-16,0 4-1 15,0-4 1-15,0 0-1 16,0 0 0-16,0 0 0 16,0 0 0-16,0 0 0 15,0 0 2-15,0 0 1 0,0 0-4 16,0 0-1-16,0 0 1 15,0 0 2-15,0-4-2 16,0 4 0-16,0-5 1 16,0 1 0-16,5 0 0 15,-1 0 0-15,1-4 0 16,0-1 2-16,-1-3-1 16,1-5-1-16,0-4 3 15,-1 5 0-15,-4-18 1 16,0 5 0-16,0-8 2 15,0-1 3-15,0 1 0 16,0-1 2-16,0 1-6 16,0 4-1-16,0-1-4 0,0 5-1 15,-4-8-1-15,-1 3 0 16,-4 1 4-16,-1-9 3 16,1 1-2-16,0-1-2 15,4-4-3-15,0 1-1 16,5-1 2-16,5 0 0 15,4 0 1-15,1 4 0 16,4 5 0-16,-5 0 0 16,0-1-3-16,-4 5 2 15,0 8 1-15,-5 4 0 16,-5 8-5-16,-4 1 1 16,-5-1-7-16,4 13-1 15,1-8-55-15,18-8-69 16</inkml:trace>
  <inkml:trace contextRef="#ctx0" brushRef="#br0" timeOffset="19335.1779">23447 6626 156 0,'10'-29'57'0,"-1"16"-44"0,0 1-19 16,-4 4-12-16,-5-1-2 15,0-3 4-15,0 3 7 16,0 1 5-16,0 0 3 15,0 4 3-15,0 4 8 16,0 12 5-16,0 5 8 16,0 4 6-16,0 4-5 15,-5 8 0-15,1 4-11 0,-1 13-5 16,0 17-5 0,-4 8-5-16,4 0-1 0,1-4 2 0,4-9 0 15,0-8 1-15,0-8 0 16,0-9 4-16,4-16 2 15,1-4 2-15,4-9 0 16,1-12-2-16,-1-8-1 16,0-18-3-16,1-15 1 15,-5-14-2-15,-1 1 2 16,1 4-4-16,0-4-2 16,4 4 2-16,0 4 2 15,1 4-2-15,-6 4 0 16,1 9 1-16,0 8 2 15,-1 0 3-15,-4 0 2 16,0 8 3-16,0 5 1 0,0-1-8 16,0 5-1-16,5 4-2 15,0 4 0-15,-1 4-3 16,1 4 2-16,0 1-1 16,0-1 0-16,-1 4 2 15,1 1 2-15,0-1-1 16,-1 1-1-16,-4-1-2 15,0 1 1-15,0-1 3 16,-4-3 1-16,-6-1-1 16,1-4 1-16,-5 0-2 0,0-4 2 15,0 0-4-15,0-4 0 16,0 0 1-16,4-4 2 16,1-1-1-16,9 1-1 15,0 4-2-15,5-9 1 16,4 1-1-16,5 4 0 15,5 3 0-15,-1-3 0 16,6 8 0-16,-1 8 0 16,1-3 4-16,4 15 1 15,-5-3-4-15,-4 8 1 16,0 4-5-16,-5 0-1 16,0 0-4-16,-5-4-1 15,1 0-71 1,-10-12-46-16,-10-9 52 15</inkml:trace>
  <inkml:trace contextRef="#ctx0" brushRef="#br0" timeOffset="23585.4062">26033 6147 100 0,'-4'-8'38'0,"4"4"-29"0,-5 4-14 0,0 0-8 15,1-9-11-15,-1 5-2 16,0 4 11-16,1-12 7 15,-1 3 9-15,-4 1 5 16,-1 0 3-16,1-5 2 16,-5 5 1-16,0 0 0 15,0-1-4-15,0-3-3 16,0-1 2-16,-5 1 0 16,0-1 1-16,0 1 2 15,1-1 1-15,-1 1 1 16,0-1-2-16,0 1 1 15,1-1 0-15,4 5 1 16,0 0-4-16,-1 4 0 16,1-1-5-16,-4 1-2 0,4 4 2 0,0 0 0 15,0 0 1-15,-1 4 2 16,1 1 1-16,5-1-1 16,0 0 1-16,4 0 5 15,5-4 4-15,0 0-2 16,0 0 0-16,0 0-6 15,0 0-3-15,5 0-2 16,-1 0-3-16,1 0 1 16,0 0 1-16,4 0 1 15,0 0 1-15,1 0 0 16,-1 0 0-16,1 0-2 16,-1 0 1-16,0 0 0 0,1 0 3 15,-1 4-1-15,0 0 2 16,1 1-4-16,-1-1 0 15,5 0-1-15,0 4-2 16,0-4 3-16,5 5 0 16,0-9 3-16,4 4 3 15,1 4 0-15,4-8 0 16,5 4-3-16,-1 5-1 16,6-9-6-16,-1 4 1 15,5 4 0-15,1-8 0 16,-1 0 2-16,0 0 1 15,-5 0-1-15,1 0 1 16,-1 0 0-16,1 0 1 16,-5 0-2-16,-1 0 1 15,6-8-2-15,-1 8-1 0,1-4 1 16,-1 4 1-16,-4 0-1 16,0 0 2-16,0-9-2 15,-5 5 2-15,-5 4-2 16,1-8 2-16,-6 4-4 15,1 4 0-15,0 0 1 16,-5 0 2-16,0-9-3 16,-5 9 0-16,1 0 1 15,-6 0 2-15,1 0-1 16,0 0 2-16,0 0 0 16,-1 0 1-16,1 9-2 0,0-9 1 15,-1 12 0-15,1-8 3 16,0 5-5-16,-1 3-1 15,1 1-2-15,4-1 0 16,1 5 4-16,-6-1 1 16,1 5 1-16,0-4 0 15,-1 4 0-15,1 4 0 16,0 0-2-16,4 4-2 16,-4 4 1-16,0 5 1 15,-1 3-1-15,1 5 2 16,0 8-4-16,-1 0 0 15,1-4 1-15,-5-4 0 16,0 4 0-16,0 0 0 16,0 0 2-16,-5 4 1 15,1 4-4-15,-1-3 1 0,0-1 0 16,5-4 0 0,-4 0 2-16,4-5 3 0,0-3-2 15,0-5 0-15,0 1-1 16,0-9-2-16,0 0 1 15,0 0-1-15,0 0 0 16,0-4 0-16,-5 0 0 16,0 0 0-16,1-4 2 15,-1-4 3-15,-5 0 0 16,1-1 2-16,0 1-2 16,-1 0 2-16,1-5-4 15,0 0 0-15,-1 1-3 0,-4-1-1 16,0 1 1-16,0-1 0 15,-5 1 0-15,1-1 2 16,-6-3-3-16,1-1 0 16,-1 0 1-16,-4 1 2 15,-5-1-1-15,1 0-1 16,-6 1 1-16,5-1-1 16,-4-8 0-16,-1 4 2 15,-4 5-3-15,-5-9 0 16,-4 0-1-16,-5 0 0 15,-5 0 2-15,-5 0 0 16,1 0-3-16,4 0 2 16,0 0 3-16,-5 0 1 15,-4 0-4-15,-5 0-1 16,-5 0 1-16,1 0 2 0,-15 0 0 16,10 0 2-16,9 0-4 15,0-9-2-15,4 9 2 16,-4-4 2-16,-4 4-2 15,-1 0 0-15,5 0 1 16,5 0 0-16,4 0-3 16,5 0 2-16,5 0-1 15,-5 0 0-15,0-8 2 16,-4 4 0-16,-5-5 0 16,-1 1 0-16,1 4-3 15,0 0 2-15,9-1-1 0,5 1 0 16,4 0 2-16,1-4 2 15,-6-1-6-15,1 1 1 16,-5 0-1-16,-4-1-1 16,-6 5 4-16,6 0 0 15,4 4-2-15,5 0 2 16,4 0 1-16,5 0 0 16,0 0 0-16,1 0 0 15,3 0-3-15,1 0 2 16,0 0 1-16,0 0 0 15,-5 0-3-15,0 0 0 16,0 4 2-16,5 0 2 16,0 1 0-16,0 3 2 15,4 0-2-15,6-4-1 16,-1 5 1-16,5-5-1 0,0 0-3 16,-1 0 0-16,6-4 4 15,4 0 1-15,1 0 0 16,3 0-2-16,6 0-2 15,0 0-1-15,-1 0 2 16,10 0 0-16,0 0-2 16,0 0 2-16,0 0 1 15,0-4 0-15,0-4-3 16,5-1 2-16,0-3-1 16,-1-1 0-16,1 1 2 15,0-1 2-15,-5 1-1 16,0-9-1-16,0 5 1 0,0-5 1 15,0 0-1-15,0-4-1 16,0-4 1-16,4-5-1 16,-4 1 0-16,5 0 0 15,0-9-3-15,4-4 2 16,1-4 1-16,4 0 2 16,0 5-3-16,-5 3 0 15,0 13 1-15,-4 0 0 16,0 8 0-16,-1 4 2 15,-4 5-3-15,0 3 0 16,0 5 1-16,0 4 0 16,0 0-3-16,0 0 2 15,0 0 1-15,0 0 0 16,0 0 0-16,0 0 0 16,0 0 0-16,0 0 2 0,0 9-3 15,0-5 0-15,5 0 1 16,0 0 0-16,0 4-3 15,4-3 2-15,5-1 1 16,5 4 2-16,4-4-3 16,10 5 0-16,9-1 1 15,5 4 2-15,0-7-1 16,-5 3-1-16,-5-4-2 16,-8 4 1-16,-6-8 3 15,-9 0 1-15,-5 0 1 16,-4 0 0-16,-5 0-5 0,-5 0-1 15,1-8 5-15,-1 4 3 16,0 4-8-16,1-8-3 16,-1 3 0-16,0 5 1 15,1-12-14-15,-1 4-3 16,-4-1-9-16,4 1-4 16,-5 0-1-16,1-1-1 15,0 5 6-15,-1 0 6 16,1 0 14-16,0 0 6 15,4 4 9-15,5 0 5 16,0 0-3-16,0 0-2 16,-5 4-2-16,1 4 0 15,4 0-4-15,0 5-2 16,0-1 2-16,0 1 0 16,4-1-4-16,1 1 1 0,0-1 2 15,-1-12 3-15,1 5 2 16,0 3 3-16,-5-8 12 15,0 0 6-15,0-8-6 16,0 3 0-16,-5 5-7 16,0-8 1-16,1 4-14 15,-1-9-3-15,0 1 4 16,1-1 5-16,-1-3-2 16,0-1 1-16,1 0-1 15,-1 1-2-15,0-5 1 16,-4 4-1-16,-1 5 0 15,1-1 2-15,0 1 3 0,-1-5 2 16,1 5-3-16,0-1-3 16,4 5 0-16,0 0-1 15,1-1 2-15,-1 5 1 16,0-4-1-16,0 4-2 16,5-1 1-16,0 5-1 15,5 0-3-15,0 9 2 16,9-5 1-1,0 4 0-15,5 1 0 0,4 3 0 16,5 1 2-16,5-1 1 16,0 9-1-16,0-9-2 15,-1 13 1-15,1-8-1 16,-5 4 0-16,0 0 0 16,-9-5 0-16,0 1 0 0,-5-5 2 15,-5 1 3-15,-4-1-2 16,-5-7-2-16,0-5 0 15,0 0 1-15,-9 8-1 16,-1-8-1-16,1 0 1 16,9 0-1-16,-5 0 0 15,5 0 0-15,0 0 0 16,-9 0 0-16,9 0 0 16,-5 4 0-16,-4 4 0 15,4-3 2-15,0 3-3 16,1-4 0-16,-6 4 1 0,1 1 0 15,-5-1 0-15,0 0 0 16,-5 1 0-16,-4 3 0 16,-1 5 0-16,-4 4 2 15,5-1-1-15,-1 5-1 16,1-8 1-16,4 4-1 16,5-9-3-16,0-3 2 15,5-1 1-15,-1 0 0 16,10-8 0-16,-4 9 2 15,4-9-1-15,0 0-1 16,0-4 5-16,0-1 4 16,0-3-1-16,4-4 1 15,1-5-5-15,4-8-1 16,1-13-1-16,4-3-2 16,0-1 3-16,0 1 0 15,0 3-1-15,0 5-2 0,0 4 1 16,-5 4 1-16,1 4-1 15,-1 8 2-15,1 1-4 16,-6-1 0-16,1 1 1 16,-5 4 2-16,0 3-3 15,0 1 0-15,0 4-1 16,-9 4-2-16,4 9 3 16,-5-1 0-16,1 13-2 15,4 0 2-15,1 9 1 16,-1-1 2-16,0 4-1 15,5-12-1-15,0 0 1 16,0-12-1-16,0-1 0 0,0-3 2 16,0-13-1-16,0-9 2 15,0-4-2-15,0-8 2 16,0 0-2-16,0 0-1 16,0 0 1-16,0 5-1 15,0 3 0-15,0 5 0 16,-4 3 0-16,-1 5 0 15,5 4-3-15,0 0 0 16,-5 13-1-16,5-1 3 16,0 0 0-16,0 1 1 15,5-1-3-15,0-3 2 16,-5-5 1-16,0-4 0 16,-5-8-14-16,0-9-3 15,1-4-81 1,4-4-75-16,0-8 54 0</inkml:trace>
  <inkml:trace contextRef="#ctx0" brushRef="#br0" timeOffset="27172.6234">25274 7267 44 0,'0'0'19'16,"-4"0"-15"-16,-1 13 19 0,0-5 7 0,1 4-7 15,-6 5 0-15,1 4-5 16,0 4 0-16,-5 17-5 16,-1 12-3-16,-3 16 10 15,-1 5 6-15,-4 9-13 16,-1 3-7-16,1 5-4 0,-1 3-2 15,1-3 0-15,-1-9 0 16,1-8 2-16,4-16-1 16,1-9-1-16,3-9-2 15,1-16-1-15,0-17-34 16,0-16-12-16,5-17-16 16</inkml:trace>
  <inkml:trace contextRef="#ctx0" brushRef="#br0" timeOffset="27922.7164">25171 7005 132 0,'0'-21'52'0,"0"17"-41"0,5 4-2 16,-5 0-5-16,5 4-9 16,-1 4-1-16,1-3-6 15,0 3 0-15,-1 4 4 16,1-3 2-16,5-1 4 15,-1 0 3-15,0 1 4 16,5-1 2-16,5 0 8 16,0-3 4-16,9-1 11 15,9 0 5-15,-4 0-18 16,5 0-7-16,-1 4-7 16,1-3-3-16,-1-1 1 0,-4 0-4 15,0 0 2-15,-5 0 1 16,-5 0 2-16,-4 1-1 0,0 3 2 15,-5-8 2-15,-5 4 2 16,1 4-1-16,-6 5 1 16,-4 4-4-16,0 3 0 15,-4-3-1-15,-1 4-2 16,0 8 1-16,-4 4 1 16,4 9-3-16,-4 16 0 15,-1-16-1-15,-4 49 0 16,0 1 0-16,-4-4 0 15,3-5 2-15,6-8 0 16,0-17 0-16,4 13 2 16,0-5-1-16,1-7-1 0,-1-5 1 15,-4-4-1-15,-5-4 2 16,-10-5 1-16,-4-3-6 16,-5-1-2-16,-9-16-1 15,0 0 4-15,4-5 1 16,-4-3 3-16,5-5 1 15,-1 1 1-15,5-1 0 16,5-4 0-16,0 0-2 16,5-4-2-16,4 0-4 15,0 0-2-15,5 0-33 16,5 0-11-16,0 4-26 16</inkml:trace>
  <inkml:trace contextRef="#ctx0" brushRef="#br0" timeOffset="38731.4546">12189 6210 28 0,'-9'4'11'15,"4"0"-9"-15,-4 0 4 0,4 0 4 0,-4 1-4 16,-1 3 2-16,1-4 12 15,0 0 10-15,-1 0-12 16,1 0-2-16,0 1-4 16,-1-5 0-16,6 4-4 15,4-4-3-15,0 0 0 16,-5 4 1-16,-4 4-3 16,4-8-2-16,0 4 4 15,-4 5 1-15,4-9-2 16,0 4 15-16,1 4 7 0,-6-8-13 15,10 0-5-15,-4 4-3 0,4-4 1 16,0 0-3-16,-5 9 0 16,0-9 1-16,1 12 2 15,4-12-1-15,0 4 2 16,0 5-2-16,0-9 2 16,0 0-4-16,0 8 0 15,0 0 1-15,4 1 0 16,1 3-2-16,0-3 1 15,-1-1 0-15,1 0 1 16,0 1 0-16,-1-1 0 16,1 0 13-16,4 1 8 15,1-1-12-15,4-4-5 16,0 4-3-16,0-8-1 16,0 4-2-16,0 5-2 15,5-9 1-15,0 0 1 16,-5 0-1-16,4 0 2 0,-4 0-2 15,1 0-1-15,-1 0 1 16,0 0 1-16,0 4-1 16,0-4 2-16,0 8-4 15,0-8 0-15,0 0 1 16,0 0 2-16,0 0-1 16,0 0 2-16,0 0-2 15,-5 0-1-15,1 0 1 16,-1 0-1-16,-4 0 0 15,0 0 0-15,4 0 0 16,-4 0 0-16,4 0 0 16,-4 0 0-16,4 0 0 0,0 0 0 15,-4 0 0-15,4 0 0 16,-4 4 0-16,5-4 0 16,-6 9 0-16,6-9 2 15,-1 4-3-15,0 4 0 16,1-8 1-16,-1 9 2 15,0-5-1-15,1 0-1 16,-1 0 1-16,1 0 1 16,-1 5-1-16,0-5-1 15,1 0 1-15,-1 0 1 16,0 0-3-16,1 0 0 16,-1 1 3-16,1-1 1 15,-1 0-1-15,0 0-2 16,1 4 1-16,-1-3-1 0,0-1 0 15,1 0 0-15,-1 0-3 16,0 0 2-16,1 0 1 16,-1 1 2-16,1-5-3 15,-1 8 0-15,0-8 1 16,1 4 2-16,-6 4-1 16,1-8-1-16,0 0-2 15,-1 5 1-15,1-5 1 16,4 8 2-16,-4-8-3 15,0 12 0-15,0-8 1 16,4 5 2-16,0-9-3 16,-4 4 0-16,0 4 1 0,-1-4 0 15,1 5 0-15,0-1 2 16,-1 0-1-16,1 1 2 16,0-1-4-16,-1 0-2 15,1 1 2-15,0-1 0 16,0 0 1-16,-1 5 0 15,1-1 0-15,0 1 2 16,-1-1-1-16,1 5-1 16,0 4-2-16,-1-4 1 15,1 3 1-15,0 1 2 16,-1-4-1-16,1-1 2 16,0 1-2-16,4 4-1 15,0-9 1-15,1 5-1 16,-1-4 0-16,1-1 2 0,-1 1-3 15,0-1 0-15,-4 1 1 16,0-1 0-16,-1-4 0 16,1 5 2-16,0-1-1 15,-1 5-1-15,1-5 1 16,0 1 1-16,-1-1-1 16,1 1 2-16,0-1-2 15,0 5-1-15,4 0 1 16,-4-1-1-16,-1-3 0 15,1 4 0-15,0-5-3 16,-1 5 2-16,1 3 1 16,0-7 2-16,-1 4-1 15,1 3-1-15,0-3 1 0,-1 4 1 16,1-4-1-16,0 3-1 16,-1 1 1-16,1 0-1 15,0-9 2-15,0 5 1 16,-1 4-1-16,1 0 1 15,0 0-2-15,-1-1 2 16,1 1-2-16,0 0-1 16,-1 4 1-16,1-8 1 15,0 4-1-15,-1-5-1 16,1 1 1-16,-5-1-1 16,0 1 0-16,0 0 2 15,0-5-1-15,0 1-1 16,0-1 3-16,5-3 0 0,-1 3-1 15,1-8-2-15,-5 9 1 16,5-5-1-16,0 0-3 16,-1 1 2-16,1 3 1 15,0 1 2-15,-1-1-1 16,1 1-1-16,0-5 1 16,-1 0-1-16,1 1-3 15,0-1 2-15,-5 0 1 16,4 1 2-16,1-5-1 15,0 4-1-15,-1-8 1 16,1 4-1-16,0 5 0 16,-1-9 0-16,1 4 0 15,0 4 0-15,0-8 0 0,4 4 0 16,-4 5-3-16,4-9 2 16,0 4 1-16,1 4 0 15,-1-8 0-15,0 4 2 16,1 0-3-16,-1 1 0 15,1-1 1-15,4 0 2 16,0 0-1-16,0 4-1 16,4 1 1-16,1-1-1 15,0 0-3-15,0 1 2 16,-5-1 1-16,4 0 0 16,-3 1 0-16,3-1 0 15,-4 0 0-15,0 1 2 16,0 3-1-16,5-8-1 15,0 5 1-15,0-9-1 0,-1 4 0 16,1 4 0-16,0-8 0 16,4 4 0-16,1 5 0 15,-1-5 0-15,5 4-3 16,5 0 2-16,5 1 1 16,-1 3 2-16,0 1-1 15,1-1-1-15,-1 1 1 16,-4-1-1-16,-9-3 0 15,-1-1 0-15,-4 0 0 16,-5-8 0-16,0 4 15 16,-5 5 10-16,1-9-31 15,-6 0-11-15,1 0 5 16,0 0 3-16,-5 0 6 0,0 0 2 16,0 0-2-16,0 0 2 15,0 0 1-15,0 0 2 16,0 0-3-16,-5 4 0 15,-4 4-1-15,-1-8-2 16,-4 0-2-16,5-8 1 16,-5 4 1-16,0-9-1 15,-5-3 1-15,0-1 3 16,1 0 0-16,-6 1 3 16,1-1-1-16,-1 0-1 15,-4 1-2-15,0 3 1 16,0 1-1-16,5-1 0 0,4 1 0 15,-5-5 0-15,1 0 0 16,0 1 0-16,4-1 2 16,0 0 0-16,0 1 2 15,5 3 3-15,5 1-2 16,-1-1 0-16,1 9-1 16,4-4-2-16,1 4 1 15,4 4-1-15,0 0-3 16,4 0 2-16,1 4 1 15,0 4 0-15,4 5 0 16,1-1 0-16,4-4 0 16,4 9 0-16,10 8 0 15,5 4 0-15,9 9 0 16,5-1 0-16,5-8 0 0,-5 5 2 16,-5-9-3-16,-5-5 0 15,-9 1 1-15,-4-8 2 16,-5-1-1-16,-10 1 2 15,-4-1-2-15,-15 1 2 16,-8 3-4-16,-11-3-2 16,-8 3 2-16,-5-3 0 15,-10 4-2-15,1-5 2 16,-1 5-1-16,1-5 0 16,-1 1 0-16,1-1 0 15,-1-8 4-15,5 5 3 0,5 3-2 16,9-8-2-16,10 0-3 15,-1 1 1-15,15-5-4 16,9 0 1-16,9-5 2 16,10-3 3-16,-5-4 0 15,5-1-1-15,0-12 1 16,-1 0 1-16,-4-4-1 16,5 0-1-16,-5-4 1 15,5-1 1-15,-5-3-1 16,0 4-1-16,-5 3 1 15,1 5-1-15,-1 5-3 16,1 7 2-16,-6 1 1 16,1-1 2-16,0 1-1 15,-1 3-1-15,-4 5 1 0,0 0-1 16,5 0 0-16,-5 0 0 16,5-1-3-16,-5 1 2 15,4 0-8-15,-4 0-4 16,5-8-103-1,9-22-56-15,0-28 76 16</inkml:trace>
</inkml:ink>
</file>

<file path=ppt/ink/ink7.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07:41.072"/>
    </inkml:context>
    <inkml:brush xml:id="br0">
      <inkml:brushProperty name="width" value="0.05292" units="cm"/>
      <inkml:brushProperty name="height" value="0.05292" units="cm"/>
      <inkml:brushProperty name="color" value="#FF0000"/>
    </inkml:brush>
  </inkml:definitions>
  <inkml:trace contextRef="#ctx0" brushRef="#br0">2104 6844 0,'14'0'15,"-14"0"1,0 0-16,0 0 16,0 0-1,0 0-15,0 0 16,0 0-1,0 0-15,0 0 16,0 0 0,0 0-16,0 0 15,0 0-15,0 0 16,0 0 0,0 0-16,0 0 15,98 0 1,-60 12-16,-1-8 15,15 9 1,9 4-16,-5-5 16,9 1-1,1-9-15,0 4 16,13 0-16,-8 1 16,8-9-1,-4 8-15,0 0 16,0-3-1,5 3-15,4-8 16,1 4 0,-6-4-16,1-4 15,-5 4 1,9 0-16,-4-8 16,4 8-16,1 8 15,-6-8 1,1 0-16,0 4 15,9-4 1,-5-4-16,5 4 16,0 0-16,0-8 15,5-5 1,0 9-16,-5-4 16,-5-1-1,-9 1-15,5 4 16,0 0-1,-5 4-15,0-13 16,-5 13 0,0-8-16,5 4 15,-4-1-15,-6 1 16,-4 0 0,0-4-16,-5 12 15,-4-8 1,-1 4-16,-8 0 15,3-4 1,-3 8-16,-6-4 16,5 0-1,-4 4-15,-1-4 16,-9 0-16,5-4 16,-5 8-1,5-8-15,-5 0 16,5 4-1,0 0-15,0 0 16,0 4 0,-5-8-16,4 4 15,-3 0-15,3 0 16,-3-5 0,3 5-16,1 0 15,0-4 1,4 4-16,-8 4 15,8-4 1,1-4-16,-6-8 16,11 12-1,-1 0-15,-5 0 16,5 0-16,1 12 16,-1-12-1,0-8-15,5 8 16,-10-4-1,6 4-15,-1 0 16,5 0 0,-1 4-16,1-8 15,5 4 1,-10 0-16,10 4 16,-6 4-16,-3-8 15,8 0 1,1 4-16,-5-4 15,0 0 1,4 5-16,-4-1 16,5-4-1,-1-4-15,1 4 16,-6 0-16,1-5 16,0 10-1,5-14-15,-10 9 16,0 0-1,0-8-15,5 16 16,-5-8 0,10 9-16,0-1 15,-1-4 1,-4-4-16,0 4 16,-5 0-16,-5 1 15,-8-5 1,-6 0-16,-4-5 15,32 1 1</inkml:trace>
  <inkml:trace contextRef="#ctx0" brushRef="#br0" timeOffset="63695.306">19736 4315 0,'-14'4'16,"14"-4"-16,0 0 16,0 0-1,0 0-15,0 0 16,9-125-16,6 75 16,8-17-1,5-12-15,-4 4 16,13-8-1,5 3-15,0-3 16,5-4 0,5-22-16,4 1 15,5 4-15,-5 16 16,-4 9 0,-1 4-16,-8 8 15,-11 9 1,-8 0-16,-1 12 15,1 4 1,-10 5-16,0 3 16,0 9-16,0 9 15,-9 16 1,9 12-16,-5 13 16,-4 13-1,18 3-15,10 26 16,14 21-1,14 3-15,0 18 16,9 20 0,-4 12-16,-5-7 15,-5-5-15,-5-8 16,-8-17 0,3-8-16,-13 4 15,9-4 1,5-5-16,-9-20 15,4-8 1,-9-18-16,-5-15 16,0-18-1,-14-12-15,-14 0 16,0 0-16,-19-75 16</inkml:trace>
  <inkml:trace contextRef="#ctx0" brushRef="#br0" timeOffset="64065.7708">19849 3698 0,'0'0'0,"0"0"16,0 0-16,0 0 16,117 21-1,-14-9-15,24-12 16,18 13-1,19-22-15,9 18 16,10-9 0,-19 0-16,-14-9 15,-14 5 1,-14 4-16,-38 0 16</inkml:trace>
  <inkml:trace contextRef="#ctx0" brushRef="#br0" timeOffset="64445.3824">21902 2619 0,'0'0'0,"0"0"16,0 0-1,18 141-15,-13 14 16,0 24 0,-1 25-16,1 17 15,-5-17 1,0-4-16,-5-8 15,1-26 1,4-37-16,0-24 16,0-43-1,0-24-15,0-38 16,0 0-16,0-71 16</inkml:trace>
  <inkml:trace contextRef="#ctx0" brushRef="#br0" timeOffset="64934.4337">20922 2935 0,'0'0'0,"0"0"15,0 0 1,0 0-16,117-62 16,-9 49-1,51-3-15,10 12 16,19 16-16,18 21 16,14 1-1,0 28-15,-4 9 16,-24 8-1,-37 13-15,-43 4 16,-41 8 0,-39 0-16,-32 17 15,-46 4-15,-39 25 16,-37 4 0,-23 13-16,-14-13 15,-24-12 1,5-17-16,14-34 15,23-24 1,38-30-16,33-24 16,32-21-1,24-9-15,14-16 16,38-22-16</inkml:trace>
  <inkml:trace contextRef="#ctx0" brushRef="#br0" timeOffset="65345.0866">23537 2944 0,'0'0'16,"0"0"-16,0 0 15,0 0 1,33 166-16,-14-32 16,-10 32-1,1 1-15,-1 0 16,-4-9-1,-1 5-15,-4-26 16,0-12 0,0-29-16,-4-34 15,4-28 1,-5-26-16,10-8 16,-5 0-16,0 0 15,0 0 1</inkml:trace>
  <inkml:trace contextRef="#ctx0" brushRef="#br0" timeOffset="65836.6782">23008 2577 0,'0'0'16,"0"0"-1,0 0-15,164 0 16,-19 8 0,28 30-16,6 20 15,13 13-15,5 21 16,-5 20 0,-5 1-16,-13 12 15,-38-13 1,-33-3-16,-42-5 15,-33-8 1,-33-9-16,-28 5 16,-37 4-1,-42 24-15,-34 30 16,-23 9-16,-23-1 16,0-16-1,19-17-15,18-17 16,28-20-1,34-26-15,27-29 16,29-20 0,23-13-16,14-13 15,0-7 1,32-10-16,-3 5 16,3-20-16,25-18 15</inkml:trace>
  <inkml:trace contextRef="#ctx0" brushRef="#br0" timeOffset="67198.559">26373 4498 0,'9'-46'16,"-9"46"0,0 0-16,0 0 15,0 0 1,0 0-16,118-92 16,-57 13-1,23-67-15,19-16 16,24-42-1,-1-13-15,10 13 16,-9 21 0,-20 24-16,-22 30 15,-24 29-15,-14 33 16,-29 38 0,-8 17-16,-10 12 15,0 0 1,-24 75-16,10-29 15,9-1-15,5 18 16,5-5 0,9 17-16,14 0 15,5 13 1,9 28-16,5 14 16,0 20-1,5-5-15,9 30 16,-1-8-1,1 0-15,-9-13 16,-10-46-16,-4-20 16,-15-30-1,-9-29-15,-4-29 16,-20 0 0,-18-112-16</inkml:trace>
  <inkml:trace contextRef="#ctx0" brushRef="#br0" timeOffset="67468.4206">26889 3869 0,'0'0'0,"0"0"16,0 0-16,0 0 16,187 41-1,-46-11-15,18-1 16,33-4 0,14-9-16,10 1 15,-5-4 1</inkml:trace>
  <inkml:trace contextRef="#ctx0" brushRef="#br0" timeOffset="67808.59">28815 4502 0,'0'0'0,"0"0"16,0 0-16,0 0 15,0 0 1,-33 225-16,14-96 15,-9 5 1,5-9-16,9-21 16,0-17-16,9-33 15,5-20 1,19-26-16</inkml:trace>
  <inkml:trace contextRef="#ctx0" brushRef="#br0" timeOffset="68229.4457">29682 2773 0,'0'0'16,"0"0"-16,0 0 0,24 158 16,-10-12-1,4 33-15,1 38 16,-19-5-1,14 18-15,-9-18 16,-5-29 0,-5-33-16,5-41 15,0-30-15,0-37 16,0-30 0,0-12-16,-5 0 15,10-58 1,-10-26-16</inkml:trace>
  <inkml:trace contextRef="#ctx0" brushRef="#br0" timeOffset="68937.2873">29485 2685 0,'0'0'0,"0"0"16,0 0-1,0 0-15,127 46 16,4-25 0,14 17-16,29-5 15,9 9 1,-10-5-16,-14-4 15,-27 1-15,-34-1 16,-42-8 0,-23 4-16,-33 9 15,-23-5 1,-29 17-16,-51 21 16,-33 16-1,-19 22-15,-9-1 16,19-12-1,28-13-15,32-29 16,34-16-16,18-21 16,33-5-1,0 5-15,66-1 16,-5 9 0,28 0-16,28 25 15,14 30 1,-4 3-16,-20 4 15,-18-3-15,-28-5 16,-14-17 0,-33-20-16,-14 4 15,-23-4 1,-19-1-16,-19 18 16,-19-5-1,-4 8-15,-19 5 16,4-5-1,10-12-15,9-4 16,15-12-16,27-18 16,20-7-1,13-9-15,5-30 16,0 5 0</inkml:trace>
  <inkml:trace contextRef="#ctx0" brushRef="#br0" timeOffset="69208.4587">30994 5181 0,'0'0'16,"0"0"-1,0 0-15,0 0 16,0 0-16,-75 163 16,52-59-1,4-12-15,1-5 16,8 1 0,15-18-16,9-20 15</inkml:trace>
  <inkml:trace contextRef="#ctx0" brushRef="#br0" timeOffset="69848.9279">32715 2794 0,'0'0'15,"0"0"-15,0 0 16,0 0 0,0 0-16,0 0 15,0 0 1,0 0-16,-80 116 16,38-95-1,-10 8-15,-4 1 16,0 7-1,-1 1-15,1 7 16,9 10 0,0 11-16,-4 1 15,9 33-15,0 17 16,4 16 0,5 0-16,10-4 15,18-8 1,5-12-16,19-1 15,18-16 1,20-9-16,18-16 16,18-9-1,20-16-15,23-5 16,18-16-16,29-17 16,5-25-1,13-16-15,5-38 16</inkml:trace>
  <inkml:trace contextRef="#ctx0" brushRef="#br0" timeOffset="84754.0067">1738 11669 0,'-5'33'15,"5"-33"1,0 0-16,0 0 16,0 0-16,0 0 15,-117 25 1,103-33-16,0-5 16,-5 13-1,-4-12-15,9 3 16,4 1-1,6 4-15,-1 0 16,5-5 0,0 1-16,0 4 15,0 4-15,0-8 16,52 8 0,-34-5-16,1-3 15,0-4 1,14 7-16,4-7 15,10 4 1,-10-1-16,20 1 16,8 4-16,-4 0 15,5 4 1,14 0-16,-1-5 16,24 1-1,10 0-15,-10 0 16,9 4-1,1 4-15,-10 0 16,10 0-16,4 1 16,-5 3-1,-4-4-15,9 0 16,-9 0 0,23-8-16,0 4 15,5 0 1,-23 4-16,13 1 15,15 3 1,4-4-16,1 4 16,-20-8-16,5 13 15,5-1 1,5 1-16,-10-13 16,0 0-1,5 4-15,-4-4 16,3 8-1,-3-20-15,4 4 16,4 8-16,10-5 16,-14-7-1,0 4-15,14 8 16,14-5 0,5-3-16,4 4 15,-4-4 1,19 16-16,-15-21 15,19 18 1,5 3-16,-5-4 16,-23 4-16,14-3 15,9 3 1,-9 9-16,13 3 16,11-11-1,-10-1-15,4-8 16,24 4-1,-5-4-15,19 4 16,10 1-16,-20-5 16,11-5-1,3 1-15,1 0 16,9 8 0,-9-8-16,-5 0 15,-5 0 1,1 0-16,18 4 15,-19-13 1,5 9-16,-5-4 16,1-5-16,4 9 15,9-9 1,-23 1-16,5 12 16,-10-13-1,-14 5-15,15 4 16,22 0-1,43-5-15,19-7 16</inkml:trace>
</inkml:ink>
</file>

<file path=ppt/ink/ink7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2:08"/>
    </inkml:context>
    <inkml:brush xml:id="br0">
      <inkml:brushProperty name="width" value="0.05292" units="cm"/>
      <inkml:brushProperty name="height" value="0.05292" units="cm"/>
      <inkml:brushProperty name="color" value="#FF0000"/>
    </inkml:brush>
  </inkml:definitions>
  <inkml:trace contextRef="#ctx0" brushRef="#br0">6136 6705 36 0,'-37'17'13'0,"13"-9"-10"0,6 0 8 15,8-3 5-15,1-1 14 16,-5-4 8-16,5 0-11 16,-1 0-6-16,-4-4-12 15,0-1-4-15,0 1-3 16,-5 0 1-16,-4 0-2 15,-1 0-1-15,-4 0 1 0,0 4 1 16,5-5 3-16,4 1 18 16,0 4 9-16,5 0-16 15,5 0-6-15,4 0-7 16,5 0 0-16,5-4 4 0,9 0 4 16,0 4-4-16,5-4 1 15,4 0-3-15,5-1 0 16,0 5-3-16,5 0 1 15,5 5 0-15,-1-1 1 16,5-4-2-16,5 4 1 16,9 0 0-16,15-4 1 15,4 0 13-15,0 0 6 16,-5 0-11-16,0 0-5 16,-4 4-2-16,-5-4-1 15,0 0 0-15,4-4 2 16,5 0-3-16,10 0 0 15,-5 0-1-15,0-1 1 0,-5 1-4 16,-9 4 0-16,-5-12 1 16,-4 3 2-16,-5 5-1 15,-10-8-1-15,-4 4 1 16,-5 3-1-16,-4-7 0 16,-1 4 0-16,-4-1 0 15,-1-3 0-15,-4 3 0 16,1 1 2-16,-6 0-1 15,-4-1-1-15,-15 5-2 16,-4 4 1-16,-9 0 1 16,-5 0 2-16,-5 4-3 15,-5 1 0-15,-4 3 1 16,-9-4 0-16,-15 4-3 16,-4 1 2-16,-5-5 1 0,0 0 0 15,0 0 0-15,-5 0 0 16,-9 1 0-16,0 3 2 15,-4-8-3-15,4 4 0 16,4 4-1-16,6-8 0 16,4 5 2-16,4 3 0 15,6-8 0-15,-1 4 0 16,10 4 0-16,4-8 0 16,10 4 0-16,5 5 0 15,9-9 0-15,4 12 0 16,5-12-3-16,10 9 0 15,9-1 2-15,5 0 0 16,9 1 3-16,9-5 1 0,10 0-1 16,9 0-2-16,5 0 1 15,9-4-1-15,15 0 2 16,8 0 1-16,15 0-1 16,0 0 1-16,-5 0-2 15,0 0-1-15,9-4 1 16,5 0 1-16,0 4-3 15,5 0 0-15,-10 4 1 16,-4-4 2-16,0-4-1 16,-5 0-1-16,-5 0 1 15,-4-5-1-15,-15 5 2 16,-13-4 1-16,-15 4-1 16,-9-5 1-16,-9 1-2 0,-14 4-1 15,-15 4 1-15,-8-9-1 16,-10 9 0-16,-10 0 0 15,1-4 0-15,-6 4 0 16,-3 0 0-16,-11 0 0 16,-8 0 0-16,-15 4 0 15,-9 5 0-15,0-9 0 16,0 4 0-16,-5 4 0 16,-9-8-3-16,0 0 2 15,0 4-1-15,10-4 0 16,8 0 2-16,15 0 2 15,4 0-1-15,10 0-1 16,9 0-2-16,5 0 1 0,9 0-1 16,5 0 0-16,5 0 0 15,9 5 0-15,4-1 0 16,20 0 0-16,-6 0 2 16,15 0 2-16,14 0-1 15,14-4-1-15,18 0-2 16,15 0 1-16,4 0 1 15,5 0 2-15,10 0-1 16,13-4-1-16,10-4 1 16,0 0 1-16,-14-1-3 15,-10 1 0-15,-4 4 1 16,-5-9 0-16,-10 13 0 16,-8-8 0-16,-11 4 0 15,-8 4 0-15,-10 0 0 0,-9 0 2 16,-5 0-3-16,-4 0 0 15,-6 4-6-15,-4 4-3 16,-4-8-65-16,-6 13-30 16,-8-26 5-1</inkml:trace>
  <inkml:trace contextRef="#ctx0" brushRef="#br0" timeOffset="691.8832">11608 6659 56 0,'-37'-12'22'0,"32"12"-18"0,-4 0-13 0,0 0-7 15,-6 0 1-15,-3 12 1 16</inkml:trace>
  <inkml:trace contextRef="#ctx0" brushRef="#br0" timeOffset="1456.2068">11187 6772 52 0,'-38'16'22'0,"20"-11"-18"0,-11-5 31 0,15 8 11 16,0-8 3-16,-4 0 3 16,-1-8-23-16,5 3-7 15,0 1-11-15,0 0-3 16,4 4-4-16,1 0-3 0,0 0 0 15,9 0-1-15,0 0 2 16,9 4 1-16,5 0 3 16,5 9-1-16,4-9 0 0,10 9 1 15,4-1 1-15,6-4 19 16,3-3 7-16,15 3-12 16,5-8-4-16,4 8-11 15,0 1-4-15,1-1-1 16,-6 0 1-16,1-4-1 15,4-4-1-15,5 0 1 16,5 0 1-16,9 0-1 16,-5-4-1-16,-4 0 1 15,-1 0-1-15,-4 0 0 16,5-5 0-16,0 1 0 16,-1 4 2-16,1 4-1 15,0-8-1-15,-1 3-2 16,-4 5 1-16,-9 0 1 0,-1-8 2 15,1 4-1-15,0-9-1 16,-6 13 1-16,-8-8-1 16,-10 4 0-16,-9-4 0 15,-5 3 0-15,-9 1 2 16,-10 4-1-16,-4 0 2 16,-14 0-4-16,-6 0 0 15,-8 4-1-15,-10 1 0 16,-4 3 2-16,-5-8 2 15,-15 0-1-15,-18 0-1 16,-18 0 1-16,-6 0 1 16,-4 4-3-16,-4-4 0 15,-11 0-1-15,-8 0 0 0,-1 8 4 16,10-8 1-16,0 0-4 16,0 0 1-16,-9 0 0 15,13 0 0-15,10 13 0 16,14-9 2-16,9 4-3 15,15 5 0-15,9-9-1 16,13 0 0-16,11 0 2 16,8 5 0-16,5-1 0 15,15 0 2-15,4 1 1 16,9-5 1-16,10-4-5 16,4 0 1-16,15-4-7 15,9-1 0-15,4-7-65 16,10 0-27-16,-5-5-10 15</inkml:trace>
  <inkml:trace contextRef="#ctx0" brushRef="#br0" timeOffset="3137.7421">18795 5960 124 0,'5'-17'49'0,"-15"5"-38"16,1-5 6-16,0 13-1 0,-1-9 13 15,-4 1 6-15,-4-9-12 16,-6-4-5-16,-4 0-11 16,-5-8-1-16,-4 4 1 0,-10 0-3 15,0 4-3-15,0 0 0 16,0 4 1-16,0 4 1 16,-4 5 1-16,-1-1 2 15,1 1 1-15,-5-9 12 16,-10 4 7-16,-4 5-13 15,-5-1-5-15,0 5-3 0,0 0 1 16,0-1-1-16,-5-3 0 16,-9 3 1-16,-9 1 1 15,0 0-1-15,-1 4-1 16,5-5-3-16,1 5 1 16,-10 4 0-16,-10-8 1 15,5 8-2-15,5 8-2 16,0-8 1-16,5 4-1 15,-5 5 0-15,-5-9 2 16,0 12-1-16,5-4 2 16,10 5-2-16,4-1 2 15,4 1-2-15,1-1 2 16,0 5-2-16,-1 4 2 16,1 4-2-16,4 8-1 15,5 0 1-15,5 1-1 0,9-1 0 16,5 0 0-16,4 1 0 15,6-9 0-15,-1 4 2 16,0 0 3-16,0-4-2 16,5 0 0-16,4-4-1 15,6 4-2-15,-1 0 1 16,5 0 1-16,4 0-3 16,6 0 0-16,-1 8 1 15,5 4 0-15,4 9 0 16,6 8 0-16,8 9 0 15,6-5 0-15,4 0 0 16,5-4 2-16,9-4-3 0,4-4 0 16,6-4 1-16,4-1 2 15,0 1 14-15,0 0 9 16,5-1-12-16,5 1-7 16,9 0-4-16,4-1-2 15,10 1 0-15,5-5 0 16,4 1-18-16,-9-5-5 15,0 0 26-15,9-3 16 16,10 3-26-16,9-8-10 16,-4-13 22-16,-6 5 14 15,-4-9-8-15,10 1-3 16,4-9-5-16,0 0 0 16,0-4-2-16,14-9-1 15,-14-4-2-15,-9-3 1 0,0-10 1 16,9-3 2-16,0-4-1 15,0-1-1-15,-10 5 1 16,-8-5-1-16,-6 1 0 16,1-1 0-16,-5 1 0 15,0 0 2-15,-9-1-1 16,-6 1-1-16,-3-5 1 16,-15-8 1-16,-5-4-1 15,-9-9 2-15,-9 1-2 16,-9 0 2-16,-6-1-4 15,-8 5 0-15,-6 8 1 16,-4 0 0-16,-5-4 0 16,-9 4 0-16,-9-4-3 0,-5 4 2 15,-5-13 1-15,0 9 2 16,0 8-1-16,0 5-1 16,0-9-2-16,-4 8 1 15,-1 5 1-15,-4 3 0 16,0 5-3-16,-5 8 2 15,0 5-21-15,0 3-8 16,5 1 2-16,0 8 3 16,4-1-36-16,5 5-17 15,-9 9-39 1</inkml:trace>
  <inkml:trace contextRef="#ctx0" brushRef="#br0" timeOffset="5914.9664">22599 6755 48 0,'-18'0'19'0,"8"0"-15"0,-4 0 1 16,5 0 2-16,-1 0 13 16,1 0 7-16,0 0-9 15,-1 0-3-15,-4 0-3 16,0 4 0-16,0 0-4 16,5 1 0-16,-1-1 1 15,1-4 2-15,4 4 14 16,5-4 9-16,0 0-18 15,0 0 0-15,10 8 1 16,4 1-5-16,0-1-4 16,5 4-2-16,4-12-4 15,5 5-2-15,0 3 1 16,5-8 1-16,0 0 1 0,9 0 1 16,5 0 15-16,9 4 8 15,10 4-14-15,-1-8-5 16,5 13-3-16,1-13-1 15,-1 4 0-15,10-4 2 16,4 0-1-16,5 4 2 16,0 5-4-16,-5-1 0 15,1-4 1-15,4-4 2 16,0 0-3-16,9 0-2 16,1 0 0-16,-1 4 1 15,-4 4-1-15,-5-3-1 16,4-5 1-16,6 0 1 15,4 4 1-15,0 0 1 0,-9 4-2 16,-5-4 1-16,-5-4-2 16,0 0 2-16,5-4-2 15,5 0 2-15,4 0-2 16,-9 0-1-16,-9 0 1 16,-5-1-1-16,-5-3 0 15,-4 0 0-15,-1 4 0 16,1 0 0-16,-5-1 0 15,-5 5 0-15,0 0 0 16,-9 0 0-16,-5 0 0 16,-4 0 2-16,-5 0-1 15,-10 0-1-15,0 0 1 0,-9 0-1 16,1-4 2-16,-6 0 1 16,-4 0-1-16,-5 4-2 15,0-8-2-15,-10 3 1 16,-4 5 1-16,-5-8 0 15,-4 4-3-15,-5 4 2 16,-5 0-1-16,-4 0 0 16,-6 0 2-16,1 0 2 15,0 0-1-15,0 0-1 16,-5 0-2-16,-4-8 1 16,-6 3 1-16,-8 5 0 15,-5-8 0-15,-5 8 0 16,4-4 0-16,1 4 0 15,4 0 0-15,1 0 0 0,-1 0 0 16,1 0 0-16,-6 0 0 16,6 0 0-16,4 0 0 15,9 0 0-15,5 4-3 16,10 4 0-16,4-8 2 16,10 5 2-16,4 3-2 15,5-8 0-15,5 4 1 16,9-4 0-16,9 0 0 15,14 0 2-15,10 0-1 16,14 0 2-16,9 8-2 16,5-8-1-16,5 0-2 15,18 0 1-15,14-8 1 16,10 8 0-16,5 0 0 16,-10 0 2-16,0 0-3 0,5 0 0 15,-5 0 1-15,-5 8 0 16,-14-8 0-16,-13 5 2 15,-15 3-1-15,-9-8-1 16,-10 0 1-16,-9 0 1 16,-4 0-1-16,-6 0-1 15,-3 0 1-15,-6 0-1 16,-4 0 0-16,-5 0 0 16,-5-8 0-16,-9 3 2 15,-5 5-1-15,-9-8-1 16,-14 4-2-16,-10 4 1 15,-4 0 1-15,-5 0 0 16,-4 0 2-16,-1-8 1 0,-4 3-1 16,-10 5 1-16,-4 0-2 15,-5 0-1-15,4 0 1 16,6 13-1-16,4-13 0 16,4 4 2-16,11 4-1 15,8-8-1-15,10 5-2 16,9 3 1-16,10-8 1 15,-1 4 2-15,10 0-1 16,5 0-1-16,9 1 18 16,5 3 10-16,4 0-14 15,5 0-7-15,0 1-5 16,5-5 0-16,4 0-3 16,5-4 0-16,5 0 1 15,5 0 2-15,4 0-3 0,5-4 0 16,9 0 1-16,-5 0 2 15,1-1-1-15,-5 1-1 16,0 0 1-16,-5 0-1 16,0 0 0-16,-5 0 2 15,-4 0-3-15,-5-1 0 16,-4 1 1-16,-1 0 0 16,1 0 0-16,-6 4 0 15,1 0-3-15,-5-8 0 16,0 8-16-16,-5 0-7 15,1 0 13-15,-5 0 6 16,-5 0 3-16,0 0 3 16,-5 0-1-16,-5 0 0 0,1 0-5 15,0 0 0-15,4-5-39 16,-4 5-17-16,9-8-60 16</inkml:trace>
</inkml:ink>
</file>

<file path=ppt/ink/ink7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2:43.581"/>
    </inkml:context>
    <inkml:brush xml:id="br0">
      <inkml:brushProperty name="width" value="0.05292" units="cm"/>
      <inkml:brushProperty name="height" value="0.05292" units="cm"/>
      <inkml:brushProperty name="color" value="#FF0000"/>
    </inkml:brush>
  </inkml:definitions>
  <inkml:trace contextRef="#ctx0" brushRef="#br0">772 13754 44 0,'28'8'16'0,"-9"-4"-12"0,4 5 18 0,-13-5 10 16,8 0-14-16,11 0-5 15,-1-4-8-15,-5 0-2 16,10 0-1-16,4 0-2 16,10 0-2-16,0-4 1 15,5 0 1-15,13 0 2 16,-4-5-3-16,5 1 0 16,4-5 1-16,-9-3 0 15,9-1 0-15,-4 5 0 16,9-1 0-16,4 1 0 15,10 3 0-15,-4 5 0 16,-6 4 0-16,1 4 2 16,0 5-3-16,-1 3 0 15,6-8 3-15,4 5 3 0,0-9-2 16,0 4 0-16,-5 4-1 16,0 0 1-16,5 1-2 15,5-1-1-15,9 5 1 16,-9-1 1-16,-1 1 3 15,-4-1 2-15,5-4-1 16,5-3 1-16,-1-1-4 16,5 0 0-16,-9 4-1 15,-5-8-2-15,0 0 1 16,-5 4-4-16,5 5 2 0,19-9 1 16,-5 4 0-16,-19 4-3 15,-4 5 2-15,-19 3-39 16,0-3-29-16,-10-1 25 15</inkml:trace>
  <inkml:trace contextRef="#ctx0" brushRef="#br0" timeOffset="3182.3497">2262 12796 112 0,'-19'8'44'0,"10"-8"-35"0,-15 0-2 0,10 0-3 15,-4 0-7-15,-6 0 2 16,-9 0-4-16,1-8 1 16,-15 4 2-16,0-4 1 15,0-1 1-15,5-3 2 16,-10-1 8-16,1-7 3 15,4-1-2-15,-14-4 1 16,-5 4-5-16,1-4-2 16,-10 4-2-16,9 4-3 15,-4 5 1-15,9 0-1 0,5 3 0 16,-10 5-3-16,5 4 2 0,-9 8 1 16,5 5 0-16,4 12-3 15,-5 16 2-15,5 5-1 16,14 13 0-16,-4 3-3 15,13 0 1 1,5 1 2-16,15 8 3 0,-1 8-2 16,14 17 0-16,10-5 1 15,18 5 2-15,6-9-3 16,17-3-2-16,15-5 2 16,-4-4 0-16,3-13 1 15,11-8 0-15,-1-12 0 16,24-9 0-16,-1-12 0 15,6-13 0-15,-10-12 2 16,-5-17 1-16,-9-8 5 16,0-17 5-16,-5-4 10 0,1-16 8 15,-15-17-16-15,0-5-8 16,-9-4-5-16,-19 5-2 16,-9-21 0-16,-15 0 0 15,-18-5 2-15,-14 9 1 16,-19 17-1-16,1 8 1 15,-6 12-2-15,-9 9-1 16,-9 8-6-16,0 12-1 16,-15 5-65-1,15 20-36-15,0 1 48 16</inkml:trace>
  <inkml:trace contextRef="#ctx0" brushRef="#br0" timeOffset="7086.2436">17282 4657 40 0,'-9'-4'16'0,"4"4"-12"0,0-5-2 0,5 5 2 15,-5 0-3-15,5-4 2 16,0 0-2-16,0 0-1 15,0 0 5-15,0 4 1 16,0 0 17-16,0 0 10 16,0 0-11-16,5 0-4 15,-5 0-7-15,0 4-2 16,0 4-5-16,0 1-3 16,0 3 0-16,5 5-1 15,0-1 0-15,-1 5 0 0,1 4 0 16,0 8 0-16,-1 1 2 15,1 12-1-15,-5 16 2 16,0 0-2-16,0 9-1 16,0 0-2-16,0-9 1 15,5 5 1-15,-1 8 0 0,1 17 0 16,0 8 2-16,-1 4-1 16,1-9-1-16,0 1 1 15,-1 8-1-15,6 17-3 16,-6 0 2-16,1-1 1 15,0 1 0-15,0 4 0 16,-1 21 0-16,-4-5-3 16,-4-7 0-16,-1 11-1 15,0 18 3-15,0-5 0 16,1-8 1-16,-1 8-5 16,0 17-1-16,1-9-4 15,-1-7-3 1,-4 15 4-16,-1 1 5 0,6-12 5 15,-1-5 0-15,0 17 2 16,5-9-2-16,0 34-1 16,5-21 1-16,0 13-1 15,-1-9 0-15,1-17 0 16,0 5 0-16,-1 16 0 16,1-16 0-16,-5-17 0 15,0 4 0-15,-5 13 2 16,1-13-1-16,-6-8-1 15,1-4 5-15,0 8 1 16,4 0-5-16,-4-17 0 16,-1-12-1-16,5-8 0 15,-4 4-3-15,4-5 2 16,1-16-21-16,-1-12-8 0,5-22-5 16,-5-16-1-16</inkml:trace>
  <inkml:trace contextRef="#ctx0" brushRef="#br0" timeOffset="7536.6047">16879 11922 12 0,'0'-29'8'0,"0"20"-6"0,0 1-3 0,0 8 0 15,0 0 1-15,0 4 0 16,5 9 19 15,9 91-5-31,4 4 0 16,6 4-8-16,4 22-2 15,5 3-2-15,9-12 1 0,0-21 22 16,0-17 13 0,0-24-8-16,5-21-3 0,0-22 13 15,-5-28 7-15,0-38-25 16,-4-33-10-16,-1-17-8 15,-4-24-6-15,-5-30 1 0,0-21-10 16,1-12-5-16,3-4-65 16</inkml:trace>
  <inkml:trace contextRef="#ctx0" brushRef="#br0" timeOffset="12924.1065">894 6859 40 0,'0'-8'16'0,"-9"8"-12"0,4 0 23 0,5 0 9 0,0 0-10 16,-5 0-4-16,0 0-9 15,5 0-3-15,-9 4-6 16,0 9-3-16,-5 7 2 16,-5 9 0-16,-4 9 1 15,4 12 0-15,-9-4 0 16,-5 4 2-16,5 8-3 15,0-8-2-15,0 4 2 0,9 0-2 16,-5 9-1-16,6-9 16 16,-1 4 9-16,5-8-11 15,4-4-5-15,6 4-5 16,4-4-4-16,4-5 1 16,1-3 1-16,5-5-3 15,8 0 0-15,-4 1 1 0,5-9 2 16,0 0-3-16,0-5 0 15,-1 1 1-15,1-4 2 16,-5-5-3-16,0-3 0 16,-5 3 3-16,-4-8 1 15,0 5 1-15,-5-9 2 16,0 0-3-16,-10 0-2 16,1 0 0-16,-5 0-1 15,-5 0 0-15,1-9 2 16,-1 5-1-16,5-4-1 15,-10 4-2-15,6-9 1 16,-6 1 1-16,5-1 2 16,1-4 1-16,-1-3 1 15,0-5-2-15,5-4 1 0,5-5-2 16,-1-3-1-16,1-5 1 16,0 1 1-16,4-9-1 15,5-5-1-15,0 1 1 16,5 0 1-16,-1-4-1 15,6-5-1-15,-1-7 1 16,1-5-1-16,4 4 0 16,4-4 0-16,1 8 0 15,0 17 0-15,-5 0 0 16,0 13 0-16,0 8 0 16,-5 4 0-16,1 4-3 15,4 4 2-15,0 5 1 16,-5 4 0-16,5-1-3 0,0 5 2 15,0 0 1-15,-4 0 2 16,-1 0-1-16,-4 4 2 16,-5 0-2-16,-5 4-1 15,-4 4 1-15,-5 5-1 16,0-1 0-16,-5 9 0 16,5 4 0-16,-5 0 0 15,5 8-3-15,0 5 0 16,-5-1 2-16,10 9 2 15,-1-9 0-15,1 9-1 16,0 0 1-16,4-4 1 16,0 3-3-16,1 1 0 15,-1 0 1-15,0 4 2 0,1 4-3 16,-1-4 0-16,5 0 1 16,0-4 2-16,0-9-1 15,5-3-1-15,-1 3-2 16,1-12 1-16,4-8 1 15,1 3 0-15,-1-7 0 16,0-1 0-16,6-3-40 16,-6-9-15-16,14-13-24 15</inkml:trace>
  <inkml:trace contextRef="#ctx0" brushRef="#br0" timeOffset="14156.0674">3124 5968 20 0,'-5'-21'8'0,"1"5"-6"0,4-5-5 0,-5 13-1 16</inkml:trace>
  <inkml:trace contextRef="#ctx0" brushRef="#br0" timeOffset="14622.7363">3002 5718 48 0,'-28'-20'19'0,"14"15"-15"0,-14-3 21 0,14 8 9 15,-10 0-14-15,-8 0-6 16,-6 8-6-16,-9 9-3 15,0 4-1-15,-9 4 2 16,5 8-3-16,4-4-2 16,-5 5 0-16,10 3-1 15,0 5 0-15,9 8 2 16,-14-5 1-16,10 5 3 16,4 9-1-16,10 3 0 15,-1 5-3-15,10-1-2 16,0 1 1-16,14-5-1 0,14 1 0 0,5-1 0 15,0-7 0-15,13-1-3 16,11 0 2-16,17 0 1 16,1-12 2-16,10-13-3 15,4-17 0-15,-5-16 21 16,5-13 10-16,-14-8-10 16,4-20-3-16,1-10-11 15,-1-20-4-15,6-12-1 16,-20 4-1-16,-4-5 0 15,-9 9 2-15,-10 0-1 16,-19 4 2-16,-9-12-2 16,-14 8-1-16,-14 4 1 0,-5 12-1 15,-14 1 0-15,5 20 2 16,-14 9-3-16,0 16 0 16,4 17-8-16,1 13-4 15,-1 8-51 1,10 12-37-16,19 13 36 15</inkml:trace>
  <inkml:trace contextRef="#ctx0" brushRef="#br0" timeOffset="15028.6104">2866 6967 204 0,'-42'5'77'0,"28"3"-60"0,9-8-5 16,5 0-4-16,5 12-16 15,4 1-4-15,1 8-27 0,9 8-10 16,-1 4 20-16,10 13 12 16,-4 4 11-16,-5 8 6 15,9 17 1-15,4 25-1 16,11 4-2-16,8 0 1 16,10-4 3-16,0-8 1 15,0-9 10-15,-5-8 3 16,-4-8-5-16,-6-22-4 15,-8 1-7-15,-5-8 0 16,4-9-53-16,-4-4-22 16</inkml:trace>
  <inkml:trace contextRef="#ctx0" brushRef="#br0" timeOffset="15703.303">3761 8021 116 0,'-28'0'44'0,"9"0"-35"0,0-4-2 0,5-5-3 16,0 5-11-16,-4-4-3 15,-6 4-16-15,-4-9-7 16,0 5 18-16,-14-1 10 16,-5 1 26-16,0 4 11 15,0 0-7-15,-4 4-4 16,-1 8-12-16,10 5-4 15,-5 3-5-15,10 9-1 16,-1 13 1-16,10 8 0 16,5 12-3-16,-5 13 2 15,14-5-1-15,4 22 0 16,5-9 2-16,5 8 0 16,10 9-3-16,9 0 2 15,13-5 1-15,6-12 0 16,9-8 0-16,4-13 2 0,5-12-1 15,5-12-1-15,-4-9 1 16,-1-13 1-16,0-8 3 16,14-12 4-16,-13-9-4 15,-1-16-3-15,5-17-1 16,-19-8 1-16,-5-5-1 16,-9 1 19-16,-14-9 11 0,-14-8-11 15,-14-13-3-15,-9-12-9 16,-10 4-3-16,0 9-2 15,5 7 0-15,-14 14-4 16,0 11 0-16,-5 22-4 16,-9 16 1-16,-10 13-25 15,5 20-10-15,-9 17-27 16,14 17-17-16,18 8 37 16</inkml:trace>
  <inkml:trace contextRef="#ctx0" brushRef="#br0" timeOffset="19907.1424">12358 6326 20 0,'0'0'8'0,"0"0"-6"0,0 0-1 0,0 0 0 16,0 0 3-16,0 0 2 16,0 0 2-16,0 0 2 15,0 0-3-15,0 0 1 16,0 0 12-16,0 0 7 15,0 0-9-15,5 0-5 16,-1 0-6-16,1 0 0 0,4 4-2 16,1 5 0-16,-1-9 1 15,5 4 1-15,0 4-3 16,5 1-3-16,0 7 2 16,-1-3 0-16,6 3-4 15,-1 1 1-15,1 4 0 16,4 4 2-16,0-9-1 15,0 5 2-15,0-4 0 16,0 0 3-16,0-1-3 16,5 5-2-16,-5 0 2 0,0 4 0 15,1 0 1-15,-1 0 11 16,0 0 7-16,0 8-11 16,0 0-4-16,-5 5-4 15,1-1 0-15,-1 1-2 16,1-1 2-16,-6 1-2 0,1 3-1 15,0-7 1-15,0 3-1 16,-1-4 0-16,1 5 0 16,5-9 0-16,-1 9 0 15,0-5 0-15,1 4 0 16,-1-3 2-16,5-1 1 16,0 4-4-16,1 1 1 15,3 4-2-15,1-1 0 16,0 5 2-16,-5-4 0 15,0-1 0-15,-4-3 2 16,-6-5-1-16,6-4-1 16,-10-4 1-16,-5 0-1 0,1 0 0 15,-1 0 0-15,0 0 0 16,1 4 0-16,-1 5 0 16,0-1 0-16,1 0 0 15,4 5 0-15,0-1 0 16,0-8 2-1,-5 0-3-15,1-4-2 0,-1 0 2 16,-4-4 2-16,-1-4-2 16,1-5 0-16,-5 1 1 15,0-5 2-15,0 0-1 16,0-8-1-16,0 0-2 0,-5-4 1 16,-4-4 1-1,0 0 0-15,-1-5 0 0,1-8 0 16,-5 5 0-16,0-18 0 15,0 5-3-15,-5 0 2 16,0-4 1-16,-4 4 2 16,-5-9 1-16,-10 1 1 15,5-1 0-15,-4-3 0 16,-5-18-2-16,0 1-2 16,4-4-2-16,1-1 1 15,-1 1 1-15,5-1 2 16,1 5-1-16,-6 0-1 15,1 3 1-15,-1-7-1 16,1 4 0-16,-1-1 0 16,-4-11 0-16,-5 11 0 15,0-7 0-15,1 7 2 0,-1 5-3 16,5 4 0-16,-1 5 1 16,6 3 0-16,4 0 0 15,0-3 2-15,1-1-1 16,-1-4-1-16,0 0-2 15,0-4 1-15,5 0 1 16,0 12 0-16,0 4 0 16,4 5 0-16,6 4 2 15,-1 8 1-15,5 5-1 16,4 7-2-16,6 9-2 16,8 4 1-16,11 17 1 15,3 13 2-15,6 11-3 16,8 5 0-16,6 13 1 0,4 3 2 15,10-3-1-15,4 8-1 16,5 12-2-16,4 0 1 16,-4 5 1-16,0-9 2 15,-5-9-1-15,1 1-1 16,-11 0 1-16,1 4-1 16,0 4 0-16,0 4 0 15,5 1 0-15,-1-10 0 16,-4-7 0-16,0-4 2 15,-5-13-3-15,0-9 0 16,-4-3 1-16,-6-1 0 16,-4 1 0-16,-4-9 0 15,-1-4 0-15,1-5 0 0,-10 1 0 16,-5-4 2-16,1 0-1 16,-1-5-1-16,-4 1 1 15,4-1-1-15,-4 1-3 16,-1-1 2-16,1-12-1 15,0 0 0-15,-1 0 0 16,-4-12 0-16,-9-9 2 16,-5-4 2-16,-9-4-3 15,-10-9 0-15,-19-16 1 16,-4-17 2-16,0-8-1 16,4 0 2-16,1 0-2 15,-1 4 2-15,1 4-2 16,-6 0-1-16,-3-12 1 15,-6 0-1-15,0 0 0 0,-4-1 2 16,4 5-1-16,6 4-1 16,3 5 1-16,1 3-1 15,5 4 0-15,4 5 0 16,5 4 0-16,-1 8 2 16,6 0-1-16,4 9-1 15,0 8 1-15,10 8 1 16,4 0-1-16,0 13-1 15,10 8-2-15,9 0 1 16,0 12 1-16,5 5 2 16,4 0-1-16,5 4-1 15,5 4-2-15,9 8 1 16,0-4 1-16,10 13 2 0,4 8-3 16,9 20 0-1,15 14 1-15,14 11 0 0,-1-11 0 16,-4-1 2-16,-5-4-1 15,1 8-1-15,-1 1 1 16,5 8 1-16,0 4-3 16,0-13 0-16,-5-12 1 15,-4-8 0-15,-10-9 0 16,-5-4 0-16,-8 0-3 16,-1-12 2-16,-14-1 1 15,0-3 2-15,-9-5-1 16,0-4-1-16,-5 0 1 15,0-4-1-15,-5-4 0 16,0-4 2-16,-4-1-3 0,0-3 0 16,-1-5-1-16,1-8-2 15,-5-8 3-15,-5-9 0 16,-4-3 1-16,-5-14 2 16,-9-7-3-16,-10 3 0 15,-9-20 1-15,-10-9 2 16,-14-12-3-16,1-8 0 15,-1-5 1-15,5 5 2 16,1 3-1-16,-6-3-1 16,-4-5 1-16,-1-3-1 15,-4 3-3-15,5 5 2 0,5 3 1 16,-1 9 2-16,10 5-1 16,0 3-1-16,9 0-2 15,5 5 1-15,4 4 1 16,5 12 2-16,5-4-1 15,9 12 2-15,5 5-4 16,5 12 0-16,0 9 1 16,9-1 0-16,4 13 0 15,1 0 0-15,4 13 0 16,1-1 0-16,4 9 0 16,0 12 2-16,0 5-1 15,9 3-1-15,5 9 1 16,15 9-1-16,8 20 0 15,19 12 0-15,5 9 0 16,0-4 0-16,0 4 0 0,5 0 0 16,4 4-3-16,1 8 2 15,4-12 1-15,-10-8 2 16,-9-21-1-16,-4 0-1 16,-10-17 1-16,-4-4 1 15,-10 0-1-15,-9-5-1 16,-5-7 1-16,-5-5-1 15,-4-8-3-15,0 0 2 16,-5-12-1-16,-5-1 0 16,-4 1 2-16,0-1 2 15,-5-12-3-15,0-12 0 16,-10-1 1-16,-4-12 0 16,-9-8 0-16,-10-5 0 0,-14-12 0 15,-14-25 0-15,-18-12 0 16,4-5 2-16,0 5-3 15,-5-5-2-15,-4-3 2 16,-15-14 0-16,-4 1 3 16,5 0 1-16,9 8-1 15,9 8-2-15,5 13-2 16,14 8 1-16,10 17 1 16,13 9 2-16,10 15-1 15,14 22-1-15,19 16 1 16,14 22-1-16,18 15-3 15,19 30 2-15,15 17-28 16,3-13-10-16,-3-8-41 0</inkml:trace>
  <inkml:trace contextRef="#ctx0" brushRef="#br0" timeOffset="24065.2924">25874 3066 92 0,'-28'-16'35'0,"19"16"-27"0,-10-13-22 16,10 5-10-16,-1 4 11 15,-4-5 6-15,0 1 28 16,0 0 11-16,5-1-10 0,-1 5-2 16,6 0-6-16,-1 0 1 15,5 4 12-15,0 0 4 16,0 8-13-16,5 5-8 16,4 3-6-16,0 5 1 0,5-4 4 15,5 8 1-15,0 0 4 16,9 4-3-16,9 4-1 15,15 5-6-15,4-1-1 16,10-8-1-16,4 5-2 16,5-5 1-16,0 0-1 15,14 4 0-15,14-4 2 16,5 1-1-16,0-1-1 16,-1 0 3-16,6-4 0 15,13 0-1-15,1 0 1 16,-10 4-2-16,-5 0 2 0,-4-4 13 15,5-4 7-15,-1 4-11 16,-4-9-7-16,-10 5-3 16,-4-8-2-16,-15 3 0 15,-4-3 2-15,-9-5-1 16,0 1-1-16,-6-5 1 16,-3 0-1-16,-6 0 0 15,-4 0 0-15,-9 0 0 16,-6 1 0-16,-4 3 0 15,-4 4 0-15,-10 5 0 16,-5 4 2-16,1 4-3 16,-6 4 0-16,-4 4 1 15,0 9 2-15,0 8-1 16,-4 0-1-16,-1 21-2 0,0 20 1 16,1 9 1-16,-6-4 0 15,1 8 0-15,-5 8 0 16,0 13-3-16,-5 0 2 15,0-4 1-15,1-5 2 16,-1 14-1-16,5-1 2 16,0-13-2-16,9-3-1 15,0-9-2-15,1-9 1 16,4 5 1-16,0 9 0 16,0-5 0-16,4-9 2 15,-4-3-1-15,5-9-1 16,0-16 1-16,4-9-1 15,0-4-3-15,1-4 2 0,-1-4 1 16,1-8 2-16,-1-5-1 16,-4-8 2-16,-1 0-2 15,1-13-1-15,0 1 1 16,-1-1 1-16,-4-3 1 16,0-1 3-16,0-4-3 15,5 0 0-15,-5-8-1 16,0-4 1-16,-5-1-4 15,-4 1 0-15,0-4 1 16,-1-1 0-16,-4 5 0 16,0-5 2-16,0 5-1 15,0 4-1-15,0-4 1 16,0 3-1-16,0 5-3 0,0-8 2 16,0 4-1-16,0 4 0 15,0 0 2-15,0 0 2 16,0 0-3-16,-5 0-2 15,5-8 4-15,0 8 1 16,-5 0-3-16,0 0-1 16,0-5-2-16,1 1 0 15,-10 0 3-15,-1 4 0 16,-3 0 1-16,-6 4 0 16,-4 5 0-16,-9 3 0 15,-6 9-3-15,-4 8 2 16,0 4 1-16,-4 13 0 15,-15 4 0-15,-13 8 2 0,-11-4-1 16,1 9 2-16,0-5-2 16,-4 1 2-16,-15 3-2 15,-14 21-1-15,9 0 1 16,6 9-1-16,-11-4-3 16,-8-9 2-16,-5 8 1 15,9-12 0-15,5 4 0 16,-10 4 0-16,-4 1 0 15,14-9 0-15,18-9 0 16,15-3 2-16,4-22-3 16,19-3 0-16,14-5 1 15,10-12 0-15,13 0 0 16,10-9 0-16,9 1-7 0,5-13 0 16,10 4-15-16,4-4-3 15,9 8 13-15,0-8 6 16,1-8 20-16,4 4 11 15,0-5-11-15,-5-3-2 16,1-1-8-16,-1-3-3 16,0-13 2-16,-4-9 0 15,0-8-1-15,-1-16 1 16,1-1 0-16,0-3 1 16,-1-9-2-16,1-4-2 15,5-9 1-15,-1-7-1 16,-4-14 0-16,4 14 0 15,0-1 0-15,1 4 2 16,-1 1-1-16,0-5 2 0,-4 8-4 16,0 1 0-16,-1 8 1 15,-4 16 2-15,0-3-3 16,-4 16 0-16,-1 0 1 16,-4 8 2-16,-1 5-1 15,1 3-1-15,0 5 1 16,-1 4-1-16,1 5 0 15,4 3 0-15,-4 0 0 16,4 5 0-16,5-1 0 16,0 5 0-16,-5 0-3 15,5 3 2-15,0 1 1 16,0 0 0-16,0 0-3 16,0 4 2-16,0 0-1 0,0 0 0 15,0 0 2-15,5 0 0 16,0 0 0-16,0 0 0 15,-1 0 0-15,1-4 0 16,0 0 0-16,4-1 0 16,-4 1 0-16,-1 4 0 15,1-8-3-15,-5 4 2 16,5 4 3-16,-5 0 1 16,0 0-1-16,0 0-2 15,0 0-2-15,0 0 1 16,0 0 1-16,4 0 2 15,1-9-3-15,0 5-2 16,4-4 2-16,10-5 2 0,4 1-2 16,10-5 0-16,14-3 1 15,9-1 0-15,5-4 0 16,9 8 2-16,1 0-3 16,-1-8 0-16,0-4 1 15,10 0 0-15,4 0 2 16,10 0 1-16,-5 4-4 15,-5 0-1-15,-9 0 1 16,-5 0 0-16,-9 4 1 16,5 0 2-16,-5 5-3 15,4-1 0-15,-4 0 1 16,0 5 0-16,-9-1 0 16,-5 1 0-16,-1-1 0 0,-8 1 2 15,-5 4-1-15,-5-1 2 16,-5 5-4-16,-9 0 0 15,0 0 1-15,-4 4 2 16,-6 4-1-16,-4-4-1 16,0 8-2-16,-4 1 1 15,4-9 1-15,0 0 2 16,0 0-1-16,0 0-1 16,0 0-2-16,0 0 1 15,0 0 1-15,-5-9 2 16,0-7-1-16,1-9-1 15,-1-9 1-15,5-7-1 16,0-5 0-16,0-4 0 0,0 0 0 16,0 4 0-16,0-8 0 15,0 4 0-15,0 4 0 16,-5 0 2-16,1-8-1 16,4 9-1-16,0-5-2 15,0-5 1-15,0 10 1 16,0 3 0-16,0 5 0 15,0 7 0-15,0 5 0 16,0 9 2-16,0 3-3 16,0 1 0-16,0 3 1 15,0 5 0-15,4 0 0 16,-4 0 0-16,5 4 0 16,-5 0 0-16,0-8 0 15,0 8 2-15,0 0-1 0,-5 0-1 16,-4 0 1-16,-5 0-1 15,-10 8 0-15,-4-8 0 16,-4 4 0-16,-6 4 2 16,-9 1-1-16,0-1-1 15,-4 0 3-15,-1 1 0 16,5-5-1-16,-9-4-2 16,-5-4 1-16,-14 0-1 15,-9-1-3-15,-5 1 2 16,0 4 1-16,5-4 2 15,4-4-3-15,-4-5 0 16,-5 5 1-16,-5-13 2 16,5 5-3-16,5 3 0 0,4 1 1 15,14-1 2-15,1-4-1 16,4 1-1-16,5 3 1 16,4 1 1-16,10-1-1 15,5 1-1-15,4 3-2 16,5 1 1-16,4 4-1 15,5 4 0-15,5-8 0 16,5 3 0-16,9 5 0 16,0 0 0-16,5 0 2 15,-1 0 2-15,1 0-1 16,0 0-1-16,-1-8 3 16,1 4 0-16,0 4-1 15,-1-13-2-15,-4 1 3 0,0-9 0 16,0-4 1-16,0-16 2 15,5-14-3-15,0-11 0 16,0-5-1-16,4-4-2 16,5-4 1-16,5 0-1 15,-1-17-3-15,6-12 2 16,-1 4 1-16,5-4 2 16,1 3-1-16,-6 1-1 15,0 0-2-15,1 0 1 16,-1-4 1-16,1 25 2 15,-6 4-1-15,-4 20-1 16,0 18 1-16,-4-1-1 16,-5 13 0-16,-1 4 2 15,-4 8-3-15,0 1 0 0,0 3 1 16,0 5 2-16,0 4-3 16,0 4 0-16,5-9-1 15,4 9 0-15,-4 0 0 16,4 9 0-16,5-9 2 15,0 4 0-15,5-4 0 16,9 0 0-16,10-4-3 16,4-9 2-16,0-3-52 15,10-26-24-15,-15-29-41 16</inkml:trace>
  <inkml:trace contextRef="#ctx0" brushRef="#br0" timeOffset="25957.2747">28399 4957 216 0,'-9'0'82'0,"9"0"-64"0,0 12-48 0,0-4-28 15,0 5-14-15,0-1 1 16,5 5 37-16,-1 0 19 16,1-1 48-16,4 5 21 15,1 4 7-15,-1 0 2 16,5-4-25-16,10 8-11 15,8-4-10-15,11 4-3 16,13-4-8-16,5 0-2 0,9 0 0 16,0-12 17-16,19 3 11 15,10-3-12-15,13-5-3 16,-4 0-7-16,-5-3-1 0,0-1-5 16,0-4-1-16,0 8-1 15,-9-8 1-15,-10 0-2 16,-14 0 2-16,-13 4-2 15,-11 0-1-15,-13 0 3 16,-5 1 0-16,-9 3 3 16,-5 4 1-16,-9 5-6 15,-10-4 0-15,-4 12-1 16,-5 0 0-16,-5 16-3 16,0 22 2-16,-4-1 1 15,-1 13 0-15,1-4 0 16,0 8 0-16,-1 17 0 15,1 12 0-15,-1 9-3 0,1 3 2 16,4 9 1-16,0 21 2 16,1 4-3-16,4 0 0 15,0 9 1-15,-1 12 0 16,6-1 0-16,0-7 2 16,4 8-1-16,0 0-1 15,5-9 1-15,0-8-1 16,5 9 0-16,4-9 0 15,1-16 0-15,4-13 0 16,0-8 2-16,0-1 1 16,5 1-1-16,-5-4-2 15,0-9 1-15,0-17-1 0,0-16 0 16,-5 0 2 0,-4-8-1-16,0-9 2 0,-5 0-2 15,0-8-1-15,-5-4 1 16,0 0-1-16,-4-4 0 15,0-5 2-15,-6-8 1 16,1-4 3-16,0-4 17 16,-4-4 7-16,-6-5-15 15,1-3-8-15,-1 3-5 16,-4-12-2-16,-9 0 0 16,-5-12 0-16,-19-1-3 15,-10 1 2-15,-8-5 1 16,-6 0 2-16,-4 1-3 15,-9-9-2-15,-19 0 2 0,-10 8 2 16,1-8-18-16,-15 4-8 16,-13 0 28-16,-5 1 15 15,4-1-7-15,-18 4-5 16,-10 0-4-16,5 5-2 16,-5-1-18-16,-18 1-8 15,9-1 14-15,-10 1 5 16,-9 8 1-16,10 0 0 15,-1 4 3-15,-8 0 3 16,13 0-1-16,0 0 0 16,-4 4 1-16,4-4 2 15,19 4-1-15,-5 0-1 16,0 4 1-16,15-8-1 0,-15 0 0 16,14 0 2-16,15 0-1 15,13 0-1-15,15-8 3 16,18 4 0-16,24 0-1 15,13 0-2-15,15-1 1 16,14-3-1-16,9 0 0 16,10-5 0-16,4-3 0 15,10-5 0-15,4-4 17 16,10-21 9-16,-1-8-13 16,10-8-5-16,0-9-5 15,5-4 0-15,0 0-2 16,0-17-1-16,-1-16 3 15,1-13 0-15,5 5-1 16,-1 3-2-16,0-16-2 0,5-21 1 16,-4 13 1-16,-1 8 2 15,1 12-1-15,-6 9-1 16,1-9 1-16,-5 9-1 16,-4 17 0-16,-1 16 0 15,-4 12 0-15,4 13 0 16,-9 9 0-16,-9 12 0 15,4 4 0-15,5 8 0 16,-5 4 0-16,5 5 0 16,0 4-3-16,0 4 2 15,5 4 1-15,9 4 2 16,5 1-3-16,4 3 0 16,10 5-1-16,5 4-2 15,4-1 0-15,5 5 3 0,9-4 2 16,9 4 2-16,10 4-19 15,5 1-9-15,0-5 28 16,-5 0 15-16,-5-9-27 16,-9-3-14-16,-10-1 2 15,-9-8 3-15,-9-8-33 16,-14-12-16-16,-5-18-53 16</inkml:trace>
  <inkml:trace contextRef="#ctx0" brushRef="#br0" timeOffset="26287.0719">24464 7109 36 0,'5'-13'13'0,"-1"9"-10"0,6 0-11 16,-10 4-5-16</inkml:trace>
  <inkml:trace contextRef="#ctx0" brushRef="#br0" timeOffset="26617.6674">24501 7146 200 0,'0'17'74'0,"-4"-9"-58"0,4 5 7 0,0-1 1 15,0-7-11 1,-5 3-2-16,5 0 11 15,0-8 8-15,-5 9-16 0,1-1-5 0,-1 0-4 16,0 1-1-16,5-1 2 16,0 0-1-16,5 5 0 15,0-1-6-15,9 9 1 16,0-9 0-16,5 13 0 16,-1-4-3-16,6 0 2 15,-1 0 1-15,1 0 0 16,-1-5 0-16,0 1 0 15,-4 0 0-15,-9 3 0 16,-10 10 0-16,-10 7 2 16,-9 9-3-16,-9 8 0 15,-14-4 1-15,-9 8 0 16,-10 5 0-16,-10 3 2 16,6 1-6-16,4 0-1 15,9-22-73-15,20-7-30 0,13-17 10 16</inkml:trace>
  <inkml:trace contextRef="#ctx0" brushRef="#br0" timeOffset="34274.2028">856 8933 60 0,'-37'54'24'0,"23"-34"-18"0,5 14 13 0,4-22 8 16,0 13-15-16,0-8-6 16,5 8-9-16,0 4-1 15,-4 4 2-15,-1 9 1 16,-4 16 1-16,-5 34 0 16,0 4 0-16,-5 12 0 15,9 4 0-15,1 26 0 16,9-1 0-16,9-12 0 15,6-25-16-15,17-9-4 16,6-24-10-16,9-4-4 0</inkml:trace>
</inkml:ink>
</file>

<file path=ppt/ink/ink7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4:08.824"/>
    </inkml:context>
    <inkml:brush xml:id="br0">
      <inkml:brushProperty name="width" value="0.05292" units="cm"/>
      <inkml:brushProperty name="height" value="0.05292" units="cm"/>
      <inkml:brushProperty name="color" value="#FF0000"/>
    </inkml:brush>
  </inkml:definitions>
  <inkml:trace contextRef="#ctx0" brushRef="#br0">852 8312 52 0,'-5'-8'19'0,"-4"8"-15"0,-1-4 26 16,6 4 12-16,-6 0-13 16,1 0-6-16,0 0 5 15,-6 4 4-15,6 0-14 16,-5 0-6-16,5 0-7 16,-1 1-4-16,1-1 0 0,0 0 1 15,9 4 1-15,9-8-1 16,-4 4 1-16,4 5 2 15,5-9 2-15,5 4-1 16,4-4 1-16,10 0-2 16,4 0 0-16,6 0-3 0,-1-4-2 15,9 4 3-15,20-9 2 16,-6 5 0-16,10-12 0 16,0 3-3-16,-5 1 1 15,1 3-2-15,-15-3-1 16,0-5 1-16,0 0-1 15,-14 1 0-15,-4 3 0 16,-5 1 0-16,-10-1 2 16,-13 1-1-16,-10 8 2 15,-10-9-2-15,-13 9-1 16,-1 0-2-16,-8-5-1 16,-6 5 2-16,-4 0 0 0,-19 0-4 15,0 0 1-15,0 4 0 16,-9 4 2-16,14 0 1 15,-1 0 1-15,15 0 0 16,5-4 2-16,13 5-3 16,1-5 0-16,9 4 1 15,5 0 0-15,9-4 0 16,9 4 0-16,5-4 2 16,14 0 1-16,19 0-1 15,9 4-2-15,14 5-2 16,1-9 1-16,-1 4 1 15,-9-4 2-15,9-4 1 16,-14 4 1-16,1-13 15 16,-11 9 10-16,-3 0-15 0,-20 0-5 15,-9-1-4-15,-14 5-1 16,-14 5-2-16,-5 3-2 16,-18 0-2-16,-15 1 1 15,-9 3 1-15,-18 5 2 16,-6 4-3-16,1-1 0 15,9 1 1-15,10 0 0 16,-1 0 0-16,14-4 2 16,6-1-1-16,3-3-1 15,15 3-2-15,14-7-3 16,14-9 2 0,10-9-18-16,4-3-8 15,4-1-3-15,15-7-1 0,19-14-58 16</inkml:trace>
  <inkml:trace contextRef="#ctx0" brushRef="#br0" timeOffset="4233.6197">3302 7946 96 0,'5'16'38'0,"-5"1"-29"16,0 8-1-16,0-12 0 0,-5-1 1 16,0 13 2-16,-4 8 1 15,0 17 0-15,-6 9-4 16,-3 3-3-16,-15 1-2 15,0 3-3-15,0-16 1 16,1 0 21-16,3-4 10 0,-13-5-5 16,0-11-1-16,-5-5-9 15,0-9 0-15,-13-7 7 16,-1-9 7-16,4-9-16 16,-13-7-6-16,9-5-8 15,5-4-2-15,9-4-1 16,5-5 0-16,9 5-16 0,-9 0-5 15,14 4 11-15,0 4 6 16,9 5 5-16,0 3 1 16,5 1 0-16,10 3 0 15,-6-3-3-15,6 8 2 16,-1 4-1-16,0-9 0 16,0 5 2-16,5 4 2 15,0 0-1-15,0 0-1 16,0 0 1-16,0 0-1 15,-4 0 0-15,-1 0 0 16,5 0 0-16,-9 0 0 16,4 0 0-16,0 0 0 15,5 0 0-15,0-8 0 16,0 4 0-16,0 0 2 0,0-1-3 16,-4 1 0-16,4 0 1 15,0 4 2-15,0 0-1 16,-10 4-1-16,1 0 16 15,0 5 9-15,-1 3-13 16,6 5-6-16,-6 8-4 16,1 0 0-16,-1 0-1 15,1 4-1-15,0 4-2 16,-1 5 1-16,6-9 1 16,-1 0 2-16,0 0-3 15,5-8 0-15,0-4 1 16,0-1 2-16,0-3-1 0,0-13 2 15,-4 0 2-15,-1-17 4 16,-4 0-2-16,-1-8-2 16,5-8-5-16,-4-4-2 15,9-13 1-15,9-4 0 16,-4 4 1-16,5 0 0 16,4 4 0-16,0 8 0 15,0 5 0-15,4 8 0 16,6 0-3-16,-1 0 2 15,5 8 1-15,0 5 0 16,-9 4 0-16,-5 4 2 16,10 4-3-16,-6 0 0 15,6 4 1-15,4 4 2 16,9 0-3-16,1-4-2 0,9-4-29 16,4-8-14-16,1-13-67 15</inkml:trace>
  <inkml:trace contextRef="#ctx0" brushRef="#br0" timeOffset="6154.5036">2768 7338 52 0,'9'0'19'0,"1"-8"-15"0,4 3-3 0,-10 5-3 15,1 0-2-15,0-12 3 16,-1 4 0-16,-4-1 1 16,0 5 28-16,-9-4 16 15,0 0-11-15,-10-1-6 16,-4 1 3-16,-1-5 5 16,-9 1-12-16,0-1-5 15,1-3-11-15,-1-1-3 0,5 0 0 0,-10-3-2 16,10 3-2-16,0-8 3 15,5 4 0-15,-1 5-1 16,1 3 1-16,4 1-4 16,-14 3 0-16,0 5-1 15,1 12 0-15,-1 5 4 16,-19 12 1-16,6 4-1 16,-11 8 1-16,1 5-2 15,-5 4-1-15,5 4 3 16,4 4 0-16,10 8 1 15,0-3 0-15,14 3-2 16,5 1-2-16,4-1-2 16,5 5 1-16,9-1 1 15,5-7 2-15,5-1-3 0,9-4 0 16,5-8 1-16,4 0 2 16,14-17-3-16,15-4 0 15,4-9 1-15,-4-7 2 16,4-13 3-16,0-13 4 15,-9-12 16-15,0-13 8 16,0-29-15-16,0-20-7 16,-1-9-7-16,6-4-4 15,4 0-2-15,-9-9-1 16,5-3-3-16,-6 16-1 16,-17 16-12-16,-15 14-5 0,-19 16 4 15,-23 16 4-15,-24 21-4 16,-4 9-2-16,0 21-21 15,-19 20-8-15,5 4-19 16</inkml:trace>
  <inkml:trace contextRef="#ctx0" brushRef="#br0" timeOffset="7265.4072">2262 7788 208 0,'-19'16'77'0,"14"-12"-60"0,1 5-3 15,-1-1-3-15,5 5-10 16,-9-9-3-16,4 8-2 16,0 9 0-16,1-4 3 15,-1 12-2-15,0 4 1 0,1 5 0 16,-1 12 0-16,5 8 2 15,5 13 0-15,4 4 0 16,5 4 0-16,9 4 4 0,1 0 2 16,-5 5 4-1,9 7 4-15,5 1 14 0,4-4 9 16,10-13-15-16,-5-8-7 16,10-5-9-16,8-12-5 15,-13-4 0-15,5 0 1 16,4-16 1-16,-14-1 1 15,0-4 0-15,1 4 2 16,-1-8-1-16,-9 4 0 16,9 1-3-16,-5 3 1 15,10 4-2-15,-9 5-1 16,4 4 1-16,0 0-1 16,0-5 0-16,-9 1 0 15,4 0 0-15,-4-5 0 16,0-4 2-16,0 1 1 0,-10-1-1 15,-9-8 1-15,5 4-2 16,-5-4-1-16,-5-4 1 16,1 0 1-16,-6-1-1 15,1-3-1-15,0 4 1 16,-5-9-1-16,9-3-3 16,-9 3 0-16,0-3-1 15,0-1 0-15,0 0-8 16,5-4-5-16,-5-4-11 15,4-4-5-15,1 0 15 16,0-4 8-16,0-1 7 16,-1 1 2-16,-4 0 1 15,0-1 0-15,0-3-5 16,5-1-1-16,-5 1-2 0,5-1 0 16,-5 1 5-16,0 0 1 15,0 3 2-15,0 1 2 16,0 0-1-16,0-1-1 15,0 1 1-15,0 0 1 16,-5-1-3-16,5 1 0 16,-5 0 1-16,1-1 2 15,-1 1-1-15,5 0-1 16,-5 3 3-16,0-3 0 16,5 4-1-16,-4-4-2 15,-1 3-2-15,5 5 1 16,0-8-12-16,-9 4-5 0,9-4-69 15</inkml:trace>
  <inkml:trace contextRef="#ctx0" brushRef="#br0" timeOffset="8181.0307">3902 9961 184 0,'-19'-4'71'0,"10"4"-55"0,-6 0 0 16,6 0-5-16,-5-4-7 15,-9-1-3-15,-1 1 2 16,-4 0 0-16,5 0-1 16,-10-4 1-16,5 3 2 0,-5-7 0 15,-5 4 2-15,6 3-2 16,-10 5 0-16,-5 0 1 15,5 13 1-15,-1-9-3 16,-13 9-1-16,5 3-1 16,4 5 1-16,-5 8 0 15,10 9 1-15,5 7-2 16,4 1 1-16,-5 8 13 16,10 5 7-16,5-1-27 0,-1 9-13 15,6-5 8-15,4 9 3 16,-1 12 5-16,11 0 1 15,-1 13-3-15,5-13 2 16,5 1 1-16,-1-14 0 16,11-3-3-16,3 0 2 15,10-17 3-15,10-5 1 16,9-7-4-16,-5-13 1 16,9-4 15-16,6-21 10 15,-6 0-9-15,-4-21-3 16,0-4-8-16,0-8-2 15,-14-13 1-15,-1-8 0 16,6-17-5-16,-10-4 1 0,9 4 0 16,-9-4 2-16,5 9-1 15,-5 3-1-15,-4 5 1 16,-1 0-1-16,1-1 0 16,-15 1 2-16,-4-4-1 15,-5-5-1-15,-5 4 3 16,-9 5 0-16,-14 4-4 15,0 0 1-15,0 4-7 16,-5 0-3-16,0 8-32 16,0 5-15-16,0 4-52 15</inkml:trace>
  <inkml:trace contextRef="#ctx0" brushRef="#br0" timeOffset="16828.1187">14939 2771 60 0,'0'0'24'0,"0"0"-18"0,0 0 18 0,0 8 8 16,0 0-14-16,0 5-7 15,0 4-3-15,-4-1-1 16,4 9-3-16,0-8-1 16,0 16-1-16,0 0 1 15,0 17-2-15,4 9-1 16,1 3 3-16,4 5 0 16,1 8-1-16,-1-9-2 0,1 9 3 15,-1-4-2-15,0 0-1 16,1-5 1-16,-1 1 1 15,0-5-3-15,1-3 0 16,-6-9 1-16,6 4 0 16,-1-13-3-16,1 1 2 15,-1-4-1-15,0-5 0 0,1-4-3 16,-1-4 1-16,-4 0-5 16,-1 0-1-16,1-4 0 15,0 4 1 1,-5 4 6-16,0-4 1 15,0 8 2-15,0 1-3 16,-5 3 2-16,0 13 1 16,1-13 2-16,-1 5-1 15,-4 0-1-15,4 3 1 16,0-7-1-16,1 8 0 16,-1-5 0-16,0 1 0 15,1-5 0-15,-1-3 0 16,0-5 0-16,1-4 0 0,4-8 0 15,0-17 0 1,-5-9 0-16,5-7 0 16,0-5 0-16,0-8 0 15,0-1 6-15,5-3 4 16,-1-4-3-16,1-9-2 16,0-4 2-16,-1-8 2 15,1-5-2-15,-5-3 1 16,0-5-3-16,0 4 2 15,-5 1-4-15,-4-1 14 0,0 0 5 16,4 1-10-16,-5-1-5 16,6 1-2-16,-1-5 1 15,5 8-3-15,0-7 0 16,0 7-1-16,-5 5-2 0,1 4 1 16,-1 4-1-16,5 0 0 15,-5-17 2-15,-4 9-1 16,0 4-1-16,-1-13 1 15,1 9-1-15,-5 4 0 16,4 0 0-16,1 8-3 16,4 4 2-16,1 9 1 15,4 4 2-15,4 0-3 16,1 4 0-16,0 4 1 16,-1 4 0-16,1 5 0 15,0 3 0-15,0 5 2 16,-1 4 1-16,1 13-1 15,0 3 1-15,-1 13-4 0,-4 9 0 16,0 12 1-16,5 12 0 16,0 9 0-16,-5 8 0 15,0-12 0-15,0 8 0 16,0-13 0-16,0 5 2 16,0 8-3-16,0 0 0 15,0 4 1-15,0 0 0 16,0 0 0-16,0 0 0 15,-5-4 0-15,5-4 0 16,0 0-3-16,0-1 2 16,0-3 3-16,0-5 1 15,5 1-4-15,-1-9-1 16,1 0 1-16,0-8 0 0,-1-4 1 16,1-5 0-16,0 0 0 15,-1-12 0-15,1 0 0 16,-5-8 0-16,0 0-3 15,0-1 2-15,0 5 1 16,0 0 2-16,0 4-1 16,5-8-1-16,-1 3 1 15,1 1-1-15,0-4-3 16,0-5 0-16,-1-3 2 16,1-5 0-16,4-4 1 15,1-8 0-15,-6-5 0 16,1-8 0-16,0-8 0 0,-5-12 2 15,-5-14 1 1,0-7 3-16,1-21-1 0,4-1 0 16,0-3-3-16,0 8-2 15,0-4 1-15,0-1 1 16,0-16-1-16,0-4 2 16,0 0-4-16,-5 0 0 15,0 8 1-15,-4 1 0 16,4 7 0-16,-4-8 0 15,4 13 0-15,0 8 0 16,5 9 0-16,0 3 2 16,0 9-3-16,0 8 0 15,0 5 1-15,5 7 0 16,0 9 0-16,-5 5 2 16,5 3-1-16,-5 4-1 0,4 1 1 15,-4 4 1-15,0 3 3 16,0 5 2-16,0 9-3 15,0 3-1-15,0 5-1 16,0 4-2-16,0 8-2 16,0 8 1-16,0 13 1 15,0 13 0-15,5 12 0 16,4 0 0-16,1 4-3 16,-1 0 2-16,0 8-1 15,1 5 0-15,4 8 2 16,0 0 0-16,0-9-3 15,-5-3 2-15,1-5 1 16,-6-4 0-16,1 9 0 0,-5-1 0 16,-5 0 0-16,1-3 0 15,-6-9 0-15,1-13 0 16,0 0 0-16,-1-12 2 16,1-4-3-16,4-8 0 15,0-5 1-15,1-8 0 16,4 0 0-16,0-13 0 15,4 1-3-15,1-1 0 16,0-3 2-16,4-5 0 16,1 0-6-16,4-4 0 15,0-4-32-15,-5-4-12 16,0-1-23 0</inkml:trace>
  <inkml:trace contextRef="#ctx0" brushRef="#br0" timeOffset="18778.7986">13951 7338 24 0,'0'0'11'0,"-5"4"-9"0,5-4 2 0,0 0 0 16,0 0 4-16,0 0 5 16,0 0 13-16,0 0 5 0,0 0-11 15,0 0-6-15,0-4-7 16,0 4 0-16,0-13 0 15,0 1 1-15,0-13 0 16,0-4 0-16,0-17-2 16,-4-21-1-16,-1-16-3 15,0-8 1-15,0-9-2 16,-4-25 2-16,0-17 2 0,-1 5 11 16,1-17 7-16,0-13-12 15,-1 1-4-15,1 12-4 16,0-13-3-16,-1 1 1 15,1-5 1-15,-5 9 3 16,4-1 2-16,-4-8-3 16,0 5-3-16,0 12 0 0,-5 0-1 15,1 4 0-15,-1 8 2 16,0 1-3-16,0 8 0 16,1 4 1-16,-1-13 0 15,0 9 0-15,5 4 0 16,0 16 0-16,0 13 0 15,0 9 4-15,5 12 5 16,-1 0-3-16,6 16-1 16,-1 13 0-16,5 4-1 15,0 13 0-15,0 8 0 16,0 13 0-16,0-1 2 16,-5 1-3-16,5-1 0 15,0 1-3-15,-4 12-1 0,-1-9-6 16,0 5 0-16,5 4-79 15,5 4-43 1,0 9 59-16</inkml:trace>
  <inkml:trace contextRef="#ctx0" brushRef="#br0" timeOffset="19576.0182">13543 6547 52 0,'0'-4'19'0,"0"4"-15"0,0 4 23 15,0-4 12-15,0 0-20 16,5 4-10-16,0-4-6 16,-1 4-1-16,6 0 1 15,8 5 3-15,-3 3 1 0,-1 5 1 16,4 8 0-16,1 4 0 16,4 8 18-16,1 9 9 15,-5 4-17-15,4 4-5 16,0 0-2-16,-4-4-7 0,5 0-2 15,-6-16-1-15,-4-5 1 16,1-8-1-16,-1-5 2 16,0-3 0-16,0-9 1 15,0-8 0-15,-5-13 0 16,0-12-2-16,1-13 1 16,-1-3 0-16,1-5 1 15,-1-4-2-15,10-1-2 16,-1 1 1-16,11 0 1 15,3-4-1-15,6-5-1 16,4 5 1-16,-5 4 1 0,-4 4-3 16,-5 13 0-16,-4 3-41 15,-5 13-17-15,-5 9-25 16</inkml:trace>
  <inkml:trace contextRef="#ctx0" brushRef="#br0" timeOffset="24815.3001">15464 7792 104 0,'28'-17'41'0,"-18"13"-32"0,8-4 0 15,-8 3-1-15,4 1-3 16,9 0 0-16,1 0 1 15,-1-4 1-15,10-1-1 16,4 1 1-16,5 4-2 16,1 0 2-16,4 4-2 0,-5 0 0 15,0 8-3 1,-5 4-2-16,-4 5 1 0,0 4 14 0,-5 0 10 16,-9 4-13-16,-5 0-4 15,-5 8-1-15,-4-8 0 16,-10 8-1-16,-9 1 1 15,-9 3-2-15,-10 1 0 16,-9 12-3-16,-10 8 1 16,1 0-2-16,-10 0 2 15,-5 1-2-15,-18 3 2 16,-10-12-2-16,-4 0 2 16,-1 4-4-16,1-16 0 15,-14-1 1-15,-6 1 0 16,-3 3 0-16,3 1 2 15,1-1-3-15,-4 5 0 0,-6 4 1 16,5 0 0-16,10 0 0 16,9-4 0-16,9 0 0 15,5 0 0-15,0-1 0 16,5 5 2-16,-1-8-1 16,1 4-1-16,14 4 1 15,4 8 1-15,10-4-1 16,4 0-1-16,10 0 1 15,0-4-1-15,5 0 2 16,-1-4 3-16,5 0 0 16,1-4 2-16,3-5 13 15,6 0 10-15,4-7-14 0,1 3-4 16,8-8-7-16,1 4-4 16,4 0-3-16,5-4 1 15,5 0 1-15,-1-4 2 16,1-4-1-16,0-5-1 15,0 1-2-15,-1-5 1 16,1-4-28-16,4-4-13 16,-4 0-14-16,0 4-3 15,-1 5-25 1</inkml:trace>
</inkml:ink>
</file>

<file path=ppt/ink/ink7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5:27.880"/>
    </inkml:context>
    <inkml:brush xml:id="br0">
      <inkml:brushProperty name="width" value="0.05292" units="cm"/>
      <inkml:brushProperty name="height" value="0.05292" units="cm"/>
      <inkml:brushProperty name="color" value="#FF0000"/>
    </inkml:brush>
  </inkml:definitions>
  <inkml:trace contextRef="#ctx0" brushRef="#br0">17315 7888 28 0,'23'-5'11'0,"-14"5"-9"0,6-4 4 0,-15 4 4 16,4 0 16-16,-4 4 8 16,0 1-13-16,0 3-4 15,-4 4-11-15,-6 5-2 0,1 0 0 16,-5 3 0-16,0 10-2 15,0-5 1-15,0 0-4 16,4-9 0-16,6 1 1 16,4 0 0-16,4-9 0 15,1-4 2-15,4-8 1 16,5-4 3-16,0-5-3 16,5-8-2-16,0-8 0 15,4 4 1-15,1-12-3 16,-6 3 0-16,1 5 1 15,-5 4 2-15,0 9-1 16,0-5-1-16,-4 8 1 16,-6 9 1-16,1 4-1 15,-5 0-1-15,-5 13 5 0,-4 3 1 16,-5 5 0-16,-5 4 1 16,-4 0-4-16,4 0-2 15,0 0 0-15,5-8-4 0,5-1 2 16,4-3-4-16,5-5 1 15,5-16 0-15,4 4 2 16,5-17-1-16,0 0 1 16,0-4 2-16,-4 0 2 15,-1 0-1-15,1 0 2 16,-6 4-2-16,1 5-1 16,0 3 1-16,-5 5-1 15,0 8 0-15,-5 8 2 16,-4 5-3-16,-1 3 0 15,1 5 1-15,-1-8 0 16,6 3 0-16,-1-3 0 0,5-1-3 16,5-4 2-16,-1-3 1 15,1-5 0-15,0 0 0 16,-1-5 2-16,-4 1-1 16,0 0-1-16,-4 0 1 15,-1-4 1-15,-4 4-1 16,-1-5 2-16,1 5-4 15,0 0 0-15,4 0 1 16,0 0 0-16,1-1 0 16,-1 1 0-16,0 0 0 15,5-4 0-15,0 4 0 16,0-9 0-16,0 5 0 16,-4 4 2-16,-1-9-1 0,0 5 2 15,0-1-2-15,1 1 2 16,-1 0-2-16,5-1 2 15,0 1-4-15,0 4 0 16,0 0 1-16,0 0 2 16,0-1-1-16,-5 1-1 15,5 4 1-15,0 0-1 16,0-4 0-16,0 4 0 16,0 0 0-16,0 0 0 15,0 0 0-15,0 0 0 16,5 0 0-16,0 0 0 15,-1 0 0-15,1 0 0 16,5 0-3-16,-1 0 0 16,0 0 2-16,1 0 2 0,-1 0 0 15,0 0-1-15,1 0-2 16,-1 0-1-16,0-4 4 16,-4 4 1-16,0-4-3 15,0 0 1-15,-1 4-7 16,1 0-3-16,0-5-1 15,-5 1 1-15,4 0-5 16,1 0-34 0,0 0-6-16,-1 4 25 15,1 0 16-15</inkml:trace>
  <inkml:trace contextRef="#ctx0" brushRef="#br0" timeOffset="8722.6372">13122 10365 44 0,'-5'0'19'0,"0"4"-15"0,1-4 1 0,4 0 0 15,-5 4-1-15,0 0 0 16,5-4 13-16,-4 4 8 15,4-4-10-15,-5 9-3 0,5-1-4 16,-5-4 0-16,5-4-4 16,0 0-1-16,0 9 3 15,5-9 3-15,0 4 0 16,-5 4 0-16,4-8-1 16,1 0 0-16,0 0 11 15,-1 0 5-15,1 0-12 16,4 0-7-16,1 0-1 0,-1 0-3 15,5 0 2-15,5 0-2 16,0 0-1-16,4 0 1 16,5 0-1-16,5 0 0 15,4 0 2-15,1-12 1 16,4-1 3-16,5-4-1 16,0-3 2-16,4-10-4 15,1 1-2-15,-5 0 0 0,4 0 1 16,5-13-1-16,10 5-1 15,4-1 1-15,5 5-1 16,-4 4 0-16,-1-4 0 16,-5 4 0-16,1-5 2 15,0 1-1-15,9 0-1 16,-1-5 1-16,11-3 1 16,-1-5-1-16,-4 0 2 15,-5-4 0-15,0 0 3 16,0 0-3-16,4 0-2 15,6 8 0-15,-1 1-1 16,0 3 0-16,-4 5 2 16,-10-9-3-16,-4 5 0 15,-1 4 1-15,1-1 2 0,0-3-1 16,4-9-1-16,0 4-2 16,-4 1 1-16,-5 3 1 15,-5-3 0-15,0 7 0 16,-4 1 2-16,-10 4-1 15,0 0-1-15,-5 0-2 16,6-1 1-16,-6 5 1 16,1 1 2-16,-1 3-1 15,0 0-1-15,1 4 1 16,-5-4-1-16,0 5 0 16,4-1 0-16,-4 0 0 15,4 1 0-15,-4 3 0 16,0-3 0-16,0 3 0 0,-5-8 0 15,0 5-3 1,0-9 2-16,0 0 1 0,0 0 0 16,0 0 0-16,0-4 2 15,5 4-1-15,-5-13-1 16,0 13-2-16,1 0 1 16,-1 0 1-16,0 0 0 15,9-4 0-15,1 4 0 16,-1 0 0-16,1 4 0 15,-1 5 0-15,-4-1 0 16,0 0 0-16,-5 5 0 16,-5-1-3-16,-4 5 2 15,0-4 1-15,-5 3 2 0,-5 5-3 16,1 4 0-16,-1 0 1 16,-4 0 0-16,-1 0 0 15,1 0 0-15,0 0 0 16,-1-8 0-16,1 8 0 15,-5 0 2-15,0 0-1 16,0 0-1-16,-9 0-2 16,-5 8 1-16,0-8 1 15,0 0 0-15,-5 13-3 16,0-13 0-16,-4 12-1 16,-5-8 3-16,-1 5 2 15,-3 3 2-15,-6 1-4 16,-4 3 1-16,0 5 0 15,-5 4 0-15,0 4 0 0,5 9 0 16,-5-5 0-16,-4 9 0 16,-15-1 0-16,-4 9 0 15,-5-4 0-15,-5-4 0 16,0 3-3-16,1 1 2 16,4-4 1-16,-5-5 2 15,-9 5-1-15,-4 4-1 16,-6 4 1-16,5 4-1 15,5 0 0-15,0 4 0 16,0-4 0-16,-9-4 0 16,0-4 0-16,-1 0 0 15,6 4-3-15,-1-9 2 16,5 5-4-16,-5 0 1 0,-4 12 0 16,-5 1 2-16,4-5-1 15,10 0-1-15,10-4 3 16,4-4 0-16,0-1 1 15,0-7 0-15,-5-1 0 16,0 1 0-16,5-5 0 16,5 0 0-16,9 5-3 15,5-5 2-15,0 1 1 16,4 3 2-16,1 0-6 16,-1 1 1-16,1-5-1 15,-1 1 2-15,1-5 1 16,4 4 3-16,5-8-1 15,-1 0-1-15,6-8 1 0,4 3 1 16,5-3-1-16,0 0-1 16,5-1-2-16,9-3 1 15,-1-5 1-15,6-4 2 16,4 1-3-16,5-5-2 16,0 0 2-16,5 0 2 15,9-5 0-15,5-3-1 16,9-4 1-16,5-9 1 15,4 0-1-15,10-8 2 16,5 0-2-16,-1 0 2 16,1-9-2-16,9 5-1 15,-10-1 1-15,10-3 1 16,5-1-3-16,9 1 0 0,9 0 1 16,0-5 2-16,-4 4-1 15,0-12 2-15,-5 5-2 16,9-9-1-16,10-5 1 15,4 1 1-15,5 4 1 16,-9 4 1-16,-5 4-5 16,0-4-1-16,4 9 1 15,10-5 2-15,5 0 0 16,-5-4-1-16,-9 0 3 16,0-8 0-16,4-5 1 15,10-3 0-15,0 3-5 16,-1 5 1-16,-13 8 0 15,-5 0 2-15,0 0-1 16,5 4-1-16,4 0-2 0,1 1 1 16,-6-1 3-16,-8 4 1 15,-10-8-4-15,0 4 1 16,-5 1 0-16,5-1 0 16,-10 8 0-16,-4 5 0 15,-9 8 0-15,-5 4 0 16,-15 5 0-16,-3 3 0 15,-11 1 0-15,-4-1 2 16,-9 9-1-16,-10 0-1 16,-4 4-2-16,-10 8 1 15,-4 5 1-15,-10-1 0 16,0 13 0-16,-4-4 0 16,-5 8-3-16,-1 0 2 0,1 0 1 15,-5 9 0-15,-9 3 0 16,-5-3 0-16,-9-1 0 15,-10 1 2-15,-4-1-3 16,0 1 0-16,-1 3 1 16,-4 1 0-16,-9 0-3 15,-10 12 2-15,-4 8-1 16,4 5-2-16,5 0 0 16,-10-5 3-16,-8-4 0 15,-6 1 1-15,5-1 0 16,1 0 0-16,-1 0 0 15,-5 17 0-15,-4 4 0 16,14-4 0-16,14-8 0 0,5 0 0 16,4-9 0-16,-5-4 0 15,6-8 0-15,-1 0 0 16,5-1-3-16,14-11 2 16,9 3 1-16,10-3 2 15,0-5-1-15,9 4-1 16,0-12 1-16,10 4 1 15,4 0-3-15,5-4 0 16,5-1 1-16,4 1 0 16,-5 0 0-16,10-9 0 15,5 1-3-15,4-1 2 16,1-3 1-16,4-1 2 16,0 0-1-16,0-8 2 0,0 5-2 15,4-1-1-15,1 0 1 16,9-8 1-16,5-5-10 15,4-3-2-15,-9-9-74 16</inkml:trace>
  <inkml:trace contextRef="#ctx0" brushRef="#br0" timeOffset="9773.0749">17577 7863 52 0,'-9'12'19'0,"4"-12"-15"0,-9 4 21 15,5 0 11-15,-1 1-10 16,1-5-5-16,-1 0-8 16,1 0-3-16,0 0-6 15,4-5-3-15,0 1 0 16,5 0 1-16,0 4-1 15,0-12-3-15,0 12 1 0,0-9 1 16,5 5 0-16,0 4 0 16,-1-12 0-16,1 3 0 15,0 5 2-15,-1-8-1 0,1 3-1 16,-5 1 5-16,0 0 1 16,-5-1 11-16,-4 1 6 15,-5 4-10-15,-5 4-4 16,-4 4-6-16,-5 4 0 15,0 1-2-15,4 3 2 16,1-4-4-16,4 1 0 16,5-1-1-16,5 5-2 15,13-34-129 1,1-13 56 0</inkml:trace>
  <inkml:trace contextRef="#ctx0" brushRef="#br0" timeOffset="18421.707">4023 6997 184 0,'5'-46'68'0,"9"33"-52"0,14-12-5 0,-18 17-6 0,-6 4-21 16,1 0-4-16,0-1 23 16,-1 1 13-16,-4 0-6 15,-4 0-3-15,-6-4-2 0,1-1 1 16,-14 1 1-16,-1-4-1 16,-4-5 1-16,-5-4 2 15,-4 0 2-15,-1-4 19 16,-13-4 7-16,4 0-12 15,0 0-4-15,-14-4-13 16,-4 8-5-16,-10 0 0 16,-14 4 0-16,0 4-4 15,0 0-1-15,0 5 1 16,-10 4 0-16,-9 3 1 16,-9 5 0-16,10 0 0 0,-1 5 2 15,9 3-1-15,1 4 2 16,0 5-2-16,-1 0-1 15,-9 4 1-15,19 4-1 16,-4-5 2-16,22 5 3 16,-3-12 0-16,17-1 2 15,1 1-6-15,5-1-1 16,8-3 0-16,6-1 0 16,-10-4 0-16,10 4 0 15,-6 1-3-15,6-1 2 16,-10 0 1-16,5 5 2 15,0-1-3-15,9 5 0 16,-5 8 1-16,6 4 0 16,-1 9-3-16,5 7 2 0,4 5 1 15,-4-8 2-15,-5 4-1 16,10-5-1-16,4-3 1 16,1 4-1-16,-1-5-3 15,0 1 0-15,-4-1 4 16,-5 5 1-16,9 8-3 15,-5 4 1-15,1 8 0 16,4 5 2-16,0 4-1 16,5-5-1-16,0 1 1 15,0-5-1-15,5 5 0 16,0 4 2-16,18 4-1 16,5 4 2-16,5 0-2 15,4-8 2-15,15-5-2 0,8-8 2 16,11-12-2-16,-1-4 2 15,28-9-2-15,5-4 2 16,14-4-2-16,-4-4-1 16,4-4 1-16,19-5-1 15,-1 1 0-15,11-1 0 16,-11 1 0-16,15-13 0 16,5-13-3-16,-1 5 2 15,1-9 5-15,37-12 2 16,5-8-5-16,4-9 0 15,-23-8-1-15,-5-9 0 16,19-3 0-16,-23-5 0 16,-15 13 0-16,-13-13 0 0,-5 0 0 15,4-4 0-15,-18-21 2 16,-14-8 1-16,-19 9-1 16,-14-14 1-16,-19 5 0 15,-19-8 1-15,-23-21-5 16,-23 8 1-16,-24 16-5 15,-33-3 1-15,1 8-3 16,-15 8 0-16,-14 13 1 16,-14 0 4-16,1 24-1 15,-1 9-1-15,-14 17-6 16,-33 25-4-16,-14 24-58 16,-32 26-25-16,-24 8-8 15</inkml:trace>
</inkml:ink>
</file>

<file path=ppt/ink/ink7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5:02.072"/>
    </inkml:context>
    <inkml:brush xml:id="br0">
      <inkml:brushProperty name="width" value="0.05292" units="cm"/>
      <inkml:brushProperty name="height" value="0.05292" units="cm"/>
      <inkml:brushProperty name="color" value="#FF0000"/>
    </inkml:brush>
  </inkml:definitions>
  <inkml:trace contextRef="#ctx0" brushRef="#br0">17568 5185 12 0,'-14'-12'8'0,"9"8"-6"0,-4-4-3 0,4 3 0 0</inkml:trace>
  <inkml:trace contextRef="#ctx0" brushRef="#br0" timeOffset="767.7212">17446 5019 52 0,'-24'-38'22'15,"10"26"-18"-15,-14-13 24 0,10 17 9 0,-6 4-11 16,-4-9-4-16,-9 1-9 16,-1-5-3-16,-4 9-6 15,0-1-1-15,4 1-1 16,1 0-2-16,-5 3 3 0,-1 1-2 15,-3 0 2-15,-6 4 13 16,1 0 7-16,-6 4-11 16,-4 5-5-16,0 3-6 15,1 5-2-15,3 4 1 16,1 8 2-16,5 4 1 0,-1 4 1 16,5 9-2-16,-4 4 1 15,-1 0-2-15,1 4-1 16,-1 5 1-16,5-5-1 15,0 12 0-15,1 18 2 16,-1 3-3-16,5 5 0 16,4-9 1-16,5 0 0 15,0 0 0-15,10 1 2 16,0-1-1-16,-1 4-1 16,5 1-2-16,1 3 1 15,4 1 1-15,0 0 0 16,0 3 0-16,4 1 0 0,5 0 0 15,5 0 2-15,5 16-3 16,5 0 0-16,4-3-1 16,4 11 0-16,6 10 2 15,9-10 0-15,4-7 0 16,5-1 0-16,10-4 0 16,9 13 2-16,0-4-3 15,4-22-2-15,5 1 2 16,-4-13 2-16,14-12 0 15,13-13-1-15,6-12-2 16,4-8-1-16,0-9 2 16,-5-17 0-16,5-12 1 15,14-12 2-15,1-17-1 16,-11-13-1-16,-4-16-2 0,-9-30 1 16,4-28 1-16,1-5 0 15,-5-12 2-15,-5-38 3 16,-14 0 4-16,-19-8 2 15,-14-29-3-15,-19 8 0 16,-18-12-3-16,-24-9 0 16,-18 22-3-16,-15 7-2 15,-13 5 1-15,-6 8-1 16,-8 25-3-16,-15 25 0 16,-18 29-7-16,-15 4-2 15,10 25 2-15,-5 21 1 16,-9 13-30-16,-5 24-13 15,19 22-16-15</inkml:trace>
  <inkml:trace contextRef="#ctx0" brushRef="#br0" timeOffset="3243.91">15272 7879 44 0,'-51'-16'19'0,"32"7"-15"0,5-7-1 15,9 7-1-15,-4-3-5 16,4-5 0-16,0 0 4 15,-4 1 1-15,0-1 24 16,-1 5 10-16,5-1-5 16,1 5-1-16,-1 4 5 15,0 0 4-15,1 4-16 0,4 0-6 16,-5 8-10-16,0 4-1 16,1 5 1-16,4 0-1 0,0 3 1 15,4-3-4-15,1 0 0 16,0 4-1-16,-1-9 1 15,1 5 0-15,0-1 1 16,-1 1-2-16,1 0 1 16,0 3-4-16,0 1 0 15,-1 4 1-15,1 9 2 16,4 3-1-16,5 9-1 16,5 16 1-16,5 5-1 15,13 0 0-15,-4 3 2 16,4-3-3-16,1 4 0 15,-1 8 1-15,1 12 2 16,-1 5 1-16,-4-4 1 0,0-13-2 16,-5 8 1-16,0-3-4 15,0-1 0-15,-4 4 16 16,4 9 10-16,0-9-13 16,5-7-4-16,-1-10-7 15,6-3-2-15,-1-5-17 16,1-16-5-16,-1-4 11 15,-4-1 8-15,-5-16 2 16,0 0 1-16,-4-12 16 16,-6-1 10-16,-4-3-13 15,1-5-6-15,-11-4-4 16,1-8-2-16,-5-9 0 0,-9-4 2 16,-6-8-1-16,-8-13-1 15,-10-16 1-15,-4-21 1 16,-1-4-1-16,-4-1 2 15,0-11-2-15,0-9 2 16,4-1-2 0,-4-3 2-16,5 8-2 0,-1-8 2 15,1 12-2-15,-1-4 2 16,-4-4 0-16,0 0 1 16,4 0-2-16,-4 13-2 15,5 11 1-15,-1 10-1 16,1 7 0-16,4 9 0 15,0 8 2-15,5 5 1 16,5 3-1-16,4 5-2 0,5 12 1 16,0-4-1-16,4 4 0 15,1 9 0-15,4-1 0 16,5 9 0-16,0 4-3 16,10 13 2-16,4 3 1 15,5 18 0-15,4-1-3 16,0 17 2-16,10 25 1 15,9 16 2-15,-4 9-3 16,4 4 0-16,0 13 1 16,0 16 0-16,1-4 0 15,-1 4 0-15,-5-8 0 16,-4 4 2-16,4 9-3 16,1-13 0-16,4-5 1 0,0-7 2 15,-4-17-3-15,-1-5 0 16,-9-8 1-16,0-3 2 15,-9-10-1-15,0-3-1 16,-5-21 1-16,-5-5-1 16,1-11 0-16,-1-10 0 15,0-3 0-15,1-17 0 16,-5-17-3-16,-5-12 2 16,-5-8 1-16,-5-9 2 15,-8-8-1-15,-6-13-1 16,-4-24 1-16,-5-18-1 15,-4 1 0-15,-1 0 0 16,1-17 0-16,-1-4 0 0,1 8 0 16,0 9 0-16,-6 4 0 15,1 12 0-15,-5-12 0 16,1-1 0-16,-1 5 0 16,0-4 0-16,5 12 0 15,-1 9 0-15,6 12 0 16,-5 8 0-16,9 13 0 15,5 4 2-15,4 4-1 16,6 13-1-16,-1 4-2 16,5 8 1-16,5 9 1 15,-1-1 2-15,10 13-3 16,0 13 0-16,0 12 1 16,5 8 0-16,4 8-3 15,5 18 0-15,10 16 2 0,9 12 2 16,4 1 0-16,5 3-1 15,10 1 1-15,-5 20-1 16,-1 9-3-16,1-5 2 16,0-3 3-16,0-9 1 15,0-8-4-15,0-5 1 16,0 1-2-16,9 0 0 16,-5-13 2-16,1-9 2 15,-10-11-3-15,0-5 0 16,-9-8 1-16,0-1 2 15,-10-15-1-15,1-1-1 16,-6-4 1-16,1-5-1 16,-5-3 0-16,0 4 0 0,0-9 0 15,-4 1 0-15,-1-9-3 16,0 4 2-16,-4-3 1 16,0 3 2-16,-1-8-1 15,-4 0-1-15,0-8 1 16,-4-5-1-16,-6-4 0 15,1-3 2-15,-5-10-3 16,-5-11-2-16,-9-17 2 16,-5-17 2-16,-4-4 0 15,-5-5-1-15,-1-3 1 16,1-21 1-16,0-1-3 16,5-11 0-16,-1 7 1 15,-4 5 0-15,5 4 0 0,-6-4 0 16,6 8 0-16,-5-4 2 15,4 8-1-15,1 17-1 16,4 12-2-16,5 0 1 16,0 9 1-16,4 8 0 15,6 9 0-15,4 7 0 16,-1 5 0-16,6 4 0 16,0 4 0-16,-1 5 0 15,6 3 0-15,-1 9 0 16,5 4 0-16,5 0 0 15,-1 13-3-15,6-1 2 16,4 13-1-16,5 12 0 16,4 18 2-16,5 15 0 15,5 18-3-15,0 8 2 0,4 8 1 16,1 4 2-16,-1 13-1 16,1 8-1-16,-1-4 1 15,1 0-1-15,-1 4 0 16,5 16 0-16,0-11-3 15,5-14 2-15,0-7 3 16,0-5 1-16,0-4-1 16,-5-4-2-16,-5-21-2 15,-9-4 1-15,-4-13 1 16,-5-12 0-16,-5-8 0 16,0-17 0-16,-5 0-38 15,-4-21-16-15,-10-8-59 16</inkml:trace>
  <inkml:trace contextRef="#ctx0" brushRef="#br0" timeOffset="6156.2194">15708 9774 116 0,'-14'20'46'0,"9"-11"-35"0,0 3-4 0,1-3-1 15,4 3-5-15,0 0 2 16,0 1-4-16,0-1 0 15,0-7 1-15,0 3 0 16,0 4 0-16,-5-7 2 16,5 7 5-16,0 1 4 15,-5-1 18-15,1 1 8 16,-1-1-14-16,0 5-6 0,1-1-10 16,4 1-3-16,0-4 2 0,0 3-3 15,4-3 0-15,1-1-3 16,4 1-1-16,5-5 1 15,0 4 0-15,0-12 0 16,5 0 0-16,0 0 0 16,0 0 2-16,-5 0-1 15,0 0-1-15,0 0 1 16,0-8-1-16,-5 4 0 16,1 4 0-16,-6-8 0 15,-4 3 2-15,0-3-3 16,-4 4 0-16,-6-9 1 15,1-3 0-15,-5-1 0 16,-5-4 0-16,0 1 0 0,1-1 2 16,-1 0-1-16,0-4-1 15,0 0 1-15,1-4-1 16,-1 4 0-16,0 0 0 16,-4 4 0-16,4 4 0 15,5 5 0-15,0 4 0 16,0 3 0-16,4 5 0 15,1 0 0-15,4 13 0 16,5-5-3-16,10 9 2 16,-1 8 1-16,10 4 0 15,0 0-3-15,4 4 2 16,5-3-1-16,5-1 0 0,4 0 4 16,1-4 1-16,-5-8-4 15,-5-1-1-15,-5-8 3 16,-4-3 1-16,-5-5 0 15,-5-5 1-15,-9-11-2 16,-4-5-1-16,-6 0 1 16,-4-4-1-16,-4-4 0 15,-1 0 0-15,0 4 0 16,-4-8 0-16,4 4 0 16,0 4 2-16,0 4-1 15,5 4 2-15,0 5-4 16,5 7 0-16,0-3-1 15,4 8 0-15,5 0 2 0,5 8 0 16,-1 5 0-16,6 4 0 16,4 3 0-16,9 10 0 15,5-1 0-15,10 4 2 16,-1-8-1-16,1 0-1 16,-1-4-2-16,-4 0 1 15,0-5 3-15,-5-3 1 16,-5-5-1-16,-4-4-2 15,0-4 1-15,-5-4-1 16,0 0 0-16,0 0 0 16,0 0-3-16,-5-5 2 15,1 1 1-15,-1 0 2 16,0-1-3-16,1 1 0 16,-1-5-1-16,1 1 0 0,-1-1 4 15,0-12 1-15,5 0-1 16,0-8-2-16,0-4-2 15,1-5-1-15,3 0 2 16,1-8 2-16,-5 5 0 16,0 11-1-16,-5 1 1 15,1 8-1-15,-5 8 0 16,-1 9 2-16,-4 8-3 16,-4 13 0-16,-6 7 1 15,1 10 0-15,-1 3 0 16,1 4 2-16,-5 5-1 15,0 0-1-15,0-1 1 16,0 1-1-16,4-5 0 0,1-3 0 16,0-1 0-16,-1-16 0 15,6-5 0-15,4-12 0 16,-5-4-3-16,5-9 2 16,0-12 1-16,5 0 2 15,-1-16-3-15,1-1 0 16,0-4 1-16,4 1 2 15,-4-1-3-15,4 4-2 16,-4 9 4-16,0 0 1 16,-1 8 0-16,-4 8-2 15,-4 4 1-15,4 13 1 16,-10 9-3-16,1 12 0 16,-1 12 1-16,1 4 0 15,-5 1 0-15,5-1 0 0,-1-3 0 16,6-1 0-16,-1-8-3 15,5-13 2-15,5 1 1 16,-1-9 0-16,1-4-3 16,4-12 2-16,1-5 1 15,-1-8 2-15,0-13-3 16,1-3 0-16,-1-1 1 16,1 1 0-16,-1-1 0 15,-4 4 2-15,-1 5-3 16,1 4 0-16,4 0 1 15,-4 8 2-15,0-4-1 16,-1 8-1-16,1 9-2 16,0 4 1-16,-5 4 3 0,0 8 1 15,-10 5-4-15,1 8 1 16,-5-1 0-16,-5 5 2 16,-9 0-1-16,-5 4 2 15,-4 1-2-15,-5-1 2 16,-5 0-2-16,0 0-1 15,0 0-2-15,0 0 1 16,5 0 1-16,5-4 0 16,4 0-3-16,5 0 2 15,4-12 1-15,1 4 0 16,4-5 0-16,5 1 0 16,0-5-3-16,9-4 2 15,5-4-1-15,0-4 0 0,5 0 2 16,4-5 0-16,5-3 0 15,10-5 0-15,4 1 0 16,5-1 0-16,0-8 0 16,-1 0 2-16,-4 4-3 15,1 4 0-15,-11 5 1 16,1 0 2-16,-5 3-1 16,-5 5 2-16,1 4-2 15,-5 4-1-15,-5 0 1 16,-5 5-1-16,-5 3 0 15,1 5 0-15,-5-1 0 16,-5 5 2-16,1 0-1 0,-1 0-1 16,0-4-2-1,5-1 1-15,0-3 1 0,9-5 0 16,5 0-3-16,10-8 2 16,4-4 1-16,9-8 0 15,10-5-3-15,4-12 2 16,6-4 1-16,-1-9 0 15,0 0 0-15,0 5 0 16,-4-1 0-16,-1-3 2 16,-4 12-1-16,-5 4 2 15,-5 4-2-15,-9 8-1 16,-4 5 1-16,-6 16 1 16,1 5-1-16,-10 8-1 0,-4 8-2 15,0 4 1 1,-1 0 1-16,1-8 0 0,0-8-75 15,-5-9-49 1,-10-8 45-16</inkml:trace>
  <inkml:trace contextRef="#ctx0" brushRef="#br0" timeOffset="9954.3105">13351 12130 16 0,'24'8'8'0,"-15"5"-6"0,0-1 1 16,-4-8 1-16,4 5 9 0,1 3 6 15,4 1 14-15,5-1 9 16,4 1-18-16,10-5-6 15,0 0-9-15,9 1-1 16,-5-1 1-16,5 0 5 16,5-3 7-16,14-10 7 15,5-3-15-15,9-4-7 0,0-5-2 16,-5-4-3-16,-4 0 2 16,-10 0-2-16,-5-3-1 15,-4-1-2-15,-9 8 1 16,-6-8 1-16,1 0 0 15,0 4-3-15,0-4 2 16,9 4-17-16,0 0-5 16,5 5 4-16,5 3 6 15,-6-3 6-15,-3 7 2 0,-11 1 3 16,-8 4 3-16,-15 4 0 16,-4 4 2-16,-15 4-2 15,-4 1-1-15,-9 7 1 16,-5-3 1-16,-5 12-1 15,0 0-1-15,0 8 1 16,-4 5-1-16,0-1 0 16,-1 9 0-16,-9-9 0 15,0 1 2-15,-9-1 16 16,-9 5 11-16,-10-17-13 16,0 8-6-16,0-8-4 15,4-4-2-15,6-4-2 16,4-5 1-16,0-4-2 0,0-8-1 15,0 0 1-15,5-8-1 16,0 0 0-16,14-1 0 16,4-3 0-16,10-1 0 15,9-3-3-15,10-5 2 16,4-4-1-16,5 8 0 16,5-3 0-16,0 7-2 15,4 9 3-15,0-4 2 16,1 16-2-16,-1-4 0 15,0 9 1-15,1-1 2 16,-1 1-1-16,5 3-1 16,0 5 1-16,5-4 1 15,0-1-1-15,9 1 2 0,0-5-2 16,5 1 2-16,4-1-2 16,5 1-1-16,5-9 3 15,5 4 0-15,4-8 1 16,10-8 2-16,-1 4 1 15,1-9 1-15,-5-12-4 16,-5 5-3-16,-5-9 2 16,-4-9 0-16,-9 9-1 15,-1-13-2-15,-9 5 1 16,-9 8 1-16,0-1-1 16,-5 14-1-16,-5-5 1 15,1 4-1-15,-6 5-3 16,1 4 2-16,0 3-1 0,-1 5 0 15,1 0 0-15,-5 5 0 16,0 3 2-16,-5 4 0 16,-9 5 0-16,-4 4 0 15,-6 4 0-15,-4 4 2 16,-9 4-3-16,-10 1 0 16,-10-1 1-16,-8 0 2 15,-5-4-1-15,4-4-1 16,5-4 3-16,10-4 0 15,-1-9-4-15,5 0 1 16,5-8 0-16,5 0 0 16,4-8 0-16,5 4 0 15,9-4-14-15,5-5-3 16,4-12-70-16</inkml:trace>
</inkml:ink>
</file>

<file path=ppt/ink/ink7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8:25.948"/>
    </inkml:context>
    <inkml:brush xml:id="br0">
      <inkml:brushProperty name="width" value="0.05292" units="cm"/>
      <inkml:brushProperty name="height" value="0.05292" units="cm"/>
      <inkml:brushProperty name="color" value="#FF0000"/>
    </inkml:brush>
  </inkml:definitions>
  <inkml:trace contextRef="#ctx0" brushRef="#br0">19826 8466 552 0,'47'50'0'0,"18"21"-1"0,-32-34 4 15,14 22-2-15,33 7-1 16,23 18 1-16,14-5-1 16,5-8 0-16,18-13 0 0,15-8 0 15,-10-17 2-15,0-8 3 16,10-12 2-16,-5-13 3 16,-14-17-1-16,-15-8 2 15,-8-17-2-15,-1-16 0 16,5-9-5-16,5 1-3 15,-14-18 0-15,-10 1-1 16,-13-8 0-16,-20 3 0 16,-13 5 0-16,-15 12 0 15,-13 5 2-15,-10 16 3 16,-10 8-2-16,-4 9-2 16,-4 8-7-16,-1-5-1 15,0 10 1-15,-4-1 3 0,0 0 2 16,4 0 1-16,0 5 2 15,1-9 3-15,4 4-2 16,4-4-2-16,1-4-5 16,4-5 0-16,1-7 0 15,-1-9 2-15,0-9 1 16,1-3 1-16,4-9 0 16,-5-4 2-16,-4-4 1 15,0-4 3-15,-5-9-5 16,-10-20-1-16,-9 12 2 15,-9 13 3-15,-14 12 0 0,-19 16 0 16,-14 9-1-16,-4 9 0 16,-1 7-2-16,0 9-2 15,-13 5 1-15,-15-1-1 16,0 8 0-16,0-7 0 16,1 7 0-16,-1 9 0 15,-14 16 0-15,-9 5 2 16,4 16-3-16,6 17-2 15,-6 29-1-15,-9 21 0 16,0 13 3-16,10 7 0 16,13 10-2-16,6 19 2 15,8-3-1-15,15-8-2 16,14 3-2-16,18 13-1 16,33-8-14-16,34-17-4 0,31-8-31 15,39-17-14-15,55-13-69 16</inkml:trace>
  <inkml:trace contextRef="#ctx0" brushRef="#br0" timeOffset="1140.7664">25813 8529 176 0,'-23'-13'66'0,"13"13"-52"0,-4-8-47 0,5 8-24 15,-5 8-5-15,-5-4 2 16,-4 5 159 15,-29 7-20-31,5 5 2 16,5-13-22-16,9 5-15 0,5-1-9 15,5 1-5-15,9-1-16 16,4 1 0-16,15-1 0 0,9 1-1 16,14-1 2-16,10 9-4 15,9-8-1-15,9 3-2 16,9-3 0-16,24-5 2 16,19 5 4-16,5-1-4 15,8-4 2-15,25 1-3 16,8-1 2-16,6 0-6 15,13-8-1-15,19 0 0 16,5-4 0-16,14-4 0 16,9 0 2-16,-5-5-1 0,24-3 2 15,-9 3-2-15,9-4 2 16,14 5-2-16,-14-5 0 16,14-4-3-16,-14 1 1 15,-5 3-4-15,9 4 0 16,-18-3 3-16,0 7 1 15,0 1-4-15,-23 0 1 16,-10 4 0-16,42-1 2 16,-23 5-1-16,-29 0 2 15,-22 0-4-15,-15 0 0 16,-5 0-1-16,-22 0 0 16,-25 0 0-16,-18 0 0 15,-19 0-3-15,-9-4-1 16,-14 0-28-16,-14-4-13 0,-24-5-83 15,-28-16-36-15</inkml:trace>
</inkml:ink>
</file>

<file path=ppt/ink/ink7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8:43.198"/>
    </inkml:context>
    <inkml:brush xml:id="br0">
      <inkml:brushProperty name="width" value="0.05292" units="cm"/>
      <inkml:brushProperty name="height" value="0.05292" units="cm"/>
      <inkml:brushProperty name="color" value="#FF0000"/>
    </inkml:brush>
  </inkml:definitions>
  <inkml:trace contextRef="#ctx0" brushRef="#br0">13365 11335 140 0,'-9'21'55'0,"9"-9"-43"0,0 9-3 0,0-9-3 0,0 9-1 16,-5-4 2-16,1 8 8 15,-1 4 2-15,0 0-8 16,0 4 8-16,1 1 5 0,-1-5 2 16,0 4 1-16,1-8-6 15,-1 0 1-15,0 4-2 16,1 0-2-16,-1 5 3 15,0-1 0-15,1 9-4 16,-1 8 1-16,0 8-3 16,1 4 0-16,-6 1-5 15,6-9-3-15,-6 0 0 16,1-4-1-16,-1 8-2 0,1-3-2 16,-5-1 3-16,0 4 2 15,0-4 0-15,0 4 0 16,0 1-1-16,0-5 2 15,0 0-3-15,-5 0-2 16,0-4 0-16,0-4-1 16,-4 0 0-16,-5-5 2 15,-5-3 3-15,0-5 2 16,-4 0-3-16,-5 1-1 16,-5-5-1-16,0 4 1 15,0 0-2-15,0 1-1 16,-4 3 1-16,4-8 1 15,5-4-3-15,0-8 0 16,4-9 1-16,-4-4 0 0,-5-4 0 16,-4-4 0-16,-1 0 0 15,0-4 2-15,1-5-1 16,-1 1 2-16,6-5-4 16,-1-4 0-16,5 0-1 15,4 1 0-15,1-5 4 16,-6 0 1-16,6-4-4 15,-5 4-1-15,-5-9 1 16,0 5 0-16,-4-4 3 16,-6-1 1-16,-4-3-4 15,0-9-1-15,5-4 1 16,5-4 0-16,-1 0-2 16,1-8 2-16,-1 7 1 0,-4-7 0 15,0 8 0-15,-1 4 2 16,1-13-1-16,5-3 2 15,4-17-4-15,5-1-2 16,0 9 2-16,4-8 0 16,1 12 1-16,-1-12 2 15,-4 0-3-15,4-17 0 16,-4 0 1-16,0 4 2 16,0 9-3-16,0 3 0 15,0-7 3-15,-1-5 1 16,1-4-4-16,0 0-1 15,5 5 1-15,-6 7 2 16,6 5 0-16,4 0-1 16,5-13 1-16,0 0-1 0,5-8-3 15,-1 8 2-15,5 5-1 16,1 3 0-16,-1 5 2 16,0 0 2-16,5-1-1 15,0 1 2-15,0 4-4 16,0 12 0-16,5-3-1 15,-1 7 0-15,1 9 2 16,-1 0 0-16,6 4 0 16,-6 8 0-16,1-12 0 15,4 0 2-15,1 0-3 16,-1 4 0-16,0 0 1 16,1 4 2-16,4 9-1 0,0-1-1 15,0 1-2-15,4 3-1 16,1 5 2-16,4 0 2 15,1-8 0-15,4 8 2 16,0-1-4-16,0 1 0 16,0 0-1-16,0 4 0 15,0-8 0-15,5 4 0 16,0 0 2-16,4-5 2 16,0-3-1-16,10-5-1 15,5 5-2-15,-1 3 1 16,1 1-1-16,-1 8 0 15,-4 0 2-15,4 13 0 16,-4-9 0-16,0 8 2 16,-5 1-1-16,5-1-1 0,0 5-2 15,-1-4 1-15,1-1 1 16,0 1 0-16,-5-1 0 16,0 1 2-16,0 3-3 15,1 5 0-15,-1-8 1 16,0 12 0-16,0-9 0 15,5 5 0-15,-1 4 0 16,1-12 0-16,0 3 0 16,0 5 0-16,-5 0 0 15,0 0 2-15,0 0-3 0,0 4 0 16,-4 0 1 0,-1-5 2-16,1 5-1 0,-1 0-1 15,0 0 1-15,1 0-1 16,-1 0-3-1,1-4 2-15,-1 4 1 0,0-4 0 16,6 4-3-16,-1-4 2 16,0 0 1-16,5 4 2 15,-1 0-1-15,1-4-1 16,0 4 1-16,0-5 1 16,0 5-1-16,-1 0-1 15,1 0 1-15,5-4 1 16,-1 0-3-16,-4 0-2 15,0 0 2-15,0 0 0 16,-5-5 1-16,0 1 2 16,0 4-1-16,0-4-1 15,0-1-2-15,10 5 1 16,-6-8 3-16,6 3 1 0,-1 5-4 16,1-8-1-16,-5 3 1 15,4 5 0-15,-4-8 1 16,0 3 2-16,-1 5-1 15,1 0-1-15,-5 0 1 16,0 0-1-16,1-1 0 16,-6 1 0-16,0 0 0 15,1 0 0-15,-1 0 2 16,-4 4 3-16,0 0-4 16,-5 0-3-16,0 0 1 15,5 0 2-15,-1 4 0 16,1-4-1-16,-5 0 1 0,5 0 1 15,0 0 1-15,-1 0 1 16,6 0-2-16,-5 4 1 16,-1 0-2-16,1-4 2 15,0 4-4-15,-5-4 0 16,0 0 1-16,0 5 0 16,5-5 0-16,-5 0 2 0,4 0-1 15,-4 0-1 1,1 0 1-16,-1 4 1 15,0 0-1-15,0 0 2 16,-5 0-4-16,0 0-2 16,1 1 4-16,-1-1 3 15,-4 4-1-15,4-8-2 16,-4 4 0-16,0 5-1 0,-1-9 2 16,1 0 1-16,0 4-1 15,-1 4-2-15,1-8 1 16,0 4 1-16,4 5-1 15,-4-9 2-15,-1 12-2 16,1-8-1-16,0 5 1 16,0-1-1-16,-5 0 0 15,4 1 2-15,1-1-1 16,0 4-1-16,-1 1 1 16,1-1-1-16,0-3 2 15,-1 3 1-15,-4 1-1 16,0-1-2-16,0 1 1 0,0-1 1 15,0 5-1-15,-4-1 2 16,-1 1-2-16,5 0-1 16,0 4 1-16,-5 8-1 15,1 8 0-15,-6 9 0 16,6 8 0-16,-1 4 0 16,0 9-3-16,0-5 2 15,1-3 1-15,-1-5 2 16,0 0-3-16,1 8 0 15,-1 1 1-15,0 3 0 0,1 5 0 16,-1-8 2 0,0-5-1-16,5 0-1 15,0-16 1-15,0 4 1 16,0-5-3-16,0-12 0 0,5 1 1 16,0-10 0-16,-5-3 0 15,4 0 2-15,-4-5-1 16,0 1-1-16,5-5 1 15,-5 5 1-15,0-5-1 16,0 4-1-16,0 1-2 16,0-1 1-16,0 1-1 15,0-5 0-15,0 5 2 16,0 3 2-16,0 1-3 16,0 0 0-16,0 3 1 15,0 5 0-15,-5 5 0 0,1-1 0 16,-1 0 0-16,0 4 0 15,1-4 0-15,-1 0 0 16,0-4 0-16,5-4 2 16,-4 0-3-16,4-4-2 15,0-1 2-15,0-3 0 16,-5-5 1-16,5 0 2 16,0-8-1-16,0 0-1 15,0 0 1-15,0 0 1 16,-5 5-1-16,-4-5-1 15,-1 0 1-15,1 0-1 16,0-5-3-16,-1 1 2 16,1 0 1-16,-5-4 0 15,0 0-3-15,0-1 0 16,0-3-1-16,-5-1 3 16,0-3 0-16,1-1 1 0,-1-4-3 15,5-4 2-15,0 0 1 16,0 0 2-16,0 0 1 15,4 4 1-15,1 5-5 16,-1-1 1-16,6 5-2 16,-1 7-2-16,5-7 0 15,0 12 3-15,0-8 0 16,0 8 1-16,0 0 0 16,5 8 0-16,4-4-3 15,5 17 2-15,-4-9 1 16,13 13 0-16,10 4 0 15,0 5 2-15,4-1-1 0,1 0-1 16,-1 1-4-16,1-5 0 16,-6-4 4-16,-4-4 2 15,-4-1 0-15,-1-7-2 16,-4-9 1-16,-5 4 1 16,-5-16 3-16,1 4 2 15,-1-9-6-15,1 1 0 16,-1-9-1-16,0-4 0 15,1-4 0-15,-6 0 2 16,1 4-3-16,0 4 0 16,-1 4 1-16,1 5 0 15,0-1-3-15,-5 5 0 16,0 4 2-16,0 0 0 16,0 4-6-16,4 0-3 0,-4-4-27 15,5-9-14-15,9-16-114 16</inkml:trace>
  <inkml:trace contextRef="#ctx0" brushRef="#br0" timeOffset="1741.342">4295 7796 104 0,'-14'21'38'16,"0"-9"-29"-16,0 1 14 0,9-5 6 0,1-4-8 16,-6 5 1-16,6-5-7 15,-1 4 1-15,5-8-9 16,0 0 7-16,-9 0 3 0,4 0-1 16,5 0 1-16,-5 0-3 15,5 0-1-15,0 0-3 16,0-8-1-16,5 8-3 15,0 0 1-15,9 0-2 0,0 8 0 16,4-8-1-16,15 4 0 16,9-4 0-1,15 0 0-15,-1 0 0 0,9 0 0 16,1 0 0-16,0 0 0 16,4 0 0-16,9 0 0 15,6 0 2-15,8 0 1 16,1 0-1-16,0 0 1 15,0 0-2-15,4 0 0 16,10 0-1-16,9-4 0 16,0-4 0-16,-5 4 0 15,6-9 2-15,13-8 1 16,9 0-1-16,-4-4-1 16,0-4-6-16,14-4-1 15,5 0 3-15,-10 8 1 16,-9 0 0-16,-1 4-2 0,6 4 1 15,0 9 1-15,-15 0-3 16,-4-1 0-16,9-3 1 16,5-1 2-16,-5 5-1 15,-9 0-1-15,-10-5 3 16,1-4 0-16,9 5-1 16,-10 0-2-16,-9-1-2 15,-14 9 1-15,-9 0 1 16,-15 4 0-16,-8 0 0 15,-15 0 2-15,-5 0-1 16,-9 4-1-16,-4 0 1 0,-6 0 1 16,-3-4-1-16,-6 9 2 15,-4-9-2-15,-5 4-1 16,0 4-2-16,-5 4 1 16,-4-12-19-16,-1 5-9 15,1 7-117 1</inkml:trace>
  <inkml:trace contextRef="#ctx0" brushRef="#br0" timeOffset="3287.942">23419 7875 168 0,'-19'-21'63'0,"15"17"-49"0,-1-4-2 15,5 8-4-15,0-4-6 16,0 4-2-16,0-9-6 16,0 5-1-16,0-8 3 0,-5-1-2 15,1 1 1-15,-1-1 5 16,0 1 4-16,1 3 3 0,-1 1 1 16,0 0 9-16,1-1 6 15,-1 5-1-15,0 0 1 16,1 0-6-16,-1 0 0 15,5 4-4-15,0 0 0 16,0 0-3-16,5-4-1 16,-1 4-3-16,6-9 1 15,4 5 0-15,9-8 1 16,10-1 0-16,9 1 0 16,10 3 0-16,4 5 0 15,5-4 0-15,4 4 2 16,6 4-1-16,18 0 0 15,14 4-1-15,14 4 0 16,0 5-2-16,9-13 1 0,24 12-2 16,0-12 0-16,0 4 1 15,14 5 3-15,9-9 0 16,-4 4 2-16,4 4 0 16,10-4 3-16,-5 5-7 15,-9 3-2-15,4 0-1 16,10-3 0-16,-14-5-2 15,-10 0 1-15,0-4-4 16,0-4 0-16,-9 0 1 16,-28-5 0-16,-19 1 0 15,-14 0 2-15,-18 0-1 16,-15-1-1-16,-9 5 3 16,-15 4 0-16,-8-8-1 0,-1 4 1 15,-9 4-4-15,-4 0-2 16,-10 0-12-16,0 0-5 15,-10 4-27-15,-4 4-10 16,-9 5-98 0</inkml:trace>
  <inkml:trace contextRef="#ctx0" brushRef="#br0" timeOffset="5824.9936">22880 15794 56 0,'-4'4'22'0,"8"0"-18"0,6-4-2 0,-6 0-2 15,1 0 15-15,0-4 10 16,4 0 9-16,1 0 6 16,-1-1-4-16,0 1 1 15,-4 0-1-15,0 0-1 16,-1 4-18-16,1-4 10 0,0 0 3 16,-5-1 2-16,0-3 1 15,4 4-10-15,1-17-1 16,0 5-9-16,-1 3 0 15,1-12-2-15,0 4 1 16,0-8-4-16,4-8-3 16,0-13 0-16,5-13-1 15,5-8-2-15,0 1 1 0,0-9-2 16,4 4 2-16,0-4-2 16,6-9 2-16,-6-8 0 15,0 1 1-15,1 3 0 16,-5 0 0-16,-5 5 2 15,0-5 1-15,-5-8-1 16,0-8 1-16,1 12-2 16,-1 1 0-16,1-1-1 15,-1-8 0-15,0-13-2 16,1 1-2-16,-1 12 1 16,-4-5 1-16,-1 1-3 0,1-4 0 15,4-9 1-15,1 9 0 16,-6-5 0-16,1 13 0 15,0-4 0-15,-5-9 2 16,0-4-1-16,5 1 2 16,-1 11-2-16,1-3 2 15,0 0-4-15,-1-9 0 16,1 0 1-16,-5 13 2 16,-5 4-3-16,1 4 0 15,-6-13 1-15,1 1 2 16,-1 4-1-16,1 16 2 15,0 1-2-15,-1 3-1 16,1 5 1-16,-5 0-1 16,0-13 0-16,5 4 0 15,-1 1 0-15,1 11 0 16,-5-3 2-16,0 4 1 0,0-4-4 16,0 0 1-16,-1-5-2 15,-3 5 0-15,-1-5 4 16,-4 14 1-16,-6-1-1 15,-3 4-2-15,-6 8-2 16,-4-12 1-16,-5 0 1 16,0 1 0-16,0 3 0 15,1 8 2-15,3-3-1 16,1 16-1-16,0-9-2 16,0 9-1-16,-5 5 2 15,-14-5 0-15,-4-4 1 16,-6 8 0-16,1 4 0 0,0-8 0 15,9 0 0-15,0 4 0 16,5 1 0-16,0-5 0 16,-1 4 0-16,-8 4 0 15,-1 5 0-15,-4 8 0 16,-5-5 0-16,5 9 0 16,-1 0-3-16,10 5 2 15,5-1 1-15,5 4 2 16,-6-8-3-16,-3 0 0 15,-6 4 1-15,-4 0 2 16,-5 1-3-16,0-1-2 16,5 0 2-16,4 9 2 15,5-9-2-15,5 8 0 16,-5 1 1-16,-5 3 2 0,1 1-3 16,-6 4 0-16,1 4 1 15,0 0 0-15,9 8-3 16,-5 5 0-16,10 8 2 15,0-5 0-15,0 13 1 16,0 1 0-16,-1 3 0 16,-4 4 0-16,5 9 0 15,0 4 0-15,4 12 0 16,6 18 0-16,3-10-3 16,11 14 2-16,4-14 1 15,4 1 0-15,5-8 0 16,5 7 0-16,0 14-3 0,5-5 2 15,0 8 1-15,-1-8 2 16,1 0-1-16,-1-4-1 16,1 0 1-16,0-12 1 15,-5 8-1-15,4 3-1 16,-4-3-2-16,5-4 1 16,-1-9 1-16,1-8 0 15,0-4 0-15,4-17 0 16,0-4 0-16,5-4 0 15,0-9 0-15,0 1 0 16,0-5-3-16,0 1 0 16,0-9 4-16,0 0 1 15,0 0-5-15,0 0 0 16,0 0 1-16,0 0 1 16,0 0 1-16,0 0 0 0,0 0-3 15,0 0 2-15,0 0-1 16,-4-5 0-16,4 1 0 15,-5 0 0-15,0-4 0 16,5-1 0-16,0 1-3 16,-4-4 1-16,-1-1-3 15,-4 1 2-15,-1-5 1 16,1-4 2-16,-1-4 1 16,-4-4 1-16,0-4-3 15,0-1 2-15,0 1 1 16,0 0 2-16,0 4-1 0,0 4-1 15,0 4 1-15,5 0 1 16,-1 4-3-16,6 5 0 16,4-1-4-16,0 1 1 15,0 4 2-15,0 3 1 16,0-3-2-16,0 8 2 16,0 13 1-16,4 7 2 15,1 5-3-15,4 4-2 16,5 17 2-16,5 8 0 15,0 5 1-15,4-5 2 16,1 0-1-16,-6-12 2 16,1-1-4-16,0-7-2 15,-5-5 2-15,0-9 2 16,0-7 0-16,-5-1-1 16,6-20 5-16,-6 4 1 0,5-17 0 15,0 0-1-15,0-8-6 16,0-4-1-16,0 0 1 15,5 3 2-15,4-7-2 16,5 4-2-16,5-1-5 16,5 9 0-16,-1 0-27 15,-4 0-12-15</inkml:trace>
  <inkml:trace contextRef="#ctx0" brushRef="#br0" timeOffset="13676.516">24000 15498 128 0,'-14'21'49'0,"9"-8"-38"0,-9-9 1 0,10 4-2 16,-6-8-6-16,6 4-1 15,-1 4-1-15,5-8 1 16,0 0-2-16,0 0 4 0,0 0 1 16,-5 0 6-16,5 0 5 15,0 0 2-15,0 0 3 16,0 0-3-16,0 0-2 15,0 0-3-15,0 0 1 0,0 0-6 16,0 0-1-16,5-8 0 16,0 4 2-16,-1-4 1 15,6-5 3-15,-1-3-1 16,0-9 0-16,1-5-1 16,-1-3 0-16,5-9-4 15,0-3-3-15,0-5 0 16,0 4-1-16,5-4 4 15,0 0 3-15,0 0-4 16,-1 0 1-16,1-12 1 16,0-9 5-16,0-12-6 15,-5-1 0-15,0 1-2 16,0 0 1-16,-5-9-2 16,-4-16 2-16,-1-13-2 0,-4 5 2 15,-4 3-4-15,-6-16 0 16,-4-17-3-16,0 5-1 15,-4 8-1-15,-1-30 0 16,0-3 4-16,5 8 3 16,-5-5-4-16,1-20-3 15,-6 4-2-15,1 0 3 16,-1-8 2-16,1-5 2 16,-1 9-4-16,1 0 1 15,0-13-2-15,-6 4-2 16,-3-32 5-16,-1-14 1 15,-5 26-3-15,1 12 1 16,-1-4 0-16,-8-4 2 16,-6 21-3-16,5 3 0 0,0-20-1 15,5 21 0-15,0 4 2 16,9-12 0-16,0 3 0 16,5 9 0-16,0-4 0 15,0 4 0-15,5 13 0 16,4-1 2-16,-5 13-1 15,6-21-1-15,-1 21-2 16,5 13 1-16,0 11 1 16,-5-7 2-16,0-9-3 15,1 9 0-15,-1 12 1 16,0 8 0-16,-4 1-3 16,-1-9 0-16,1-4-1 15,-1 12 3-15,1 13 0 0,0 4 1 16,-1-8-3-16,1-13 2 15,4 9-1-15,5 12-2 16,0 8 3-16,5 9 2 16,-1 4 0-16,6 0-1 15,4-13-2-15,0 5-1 16,0 8-1-16,0 8 3 16,0 9-5-16,-5-1 2 15,5 9 6-15,0 4 4 16,0 4-6-16,0 0 1 15,0 5-1-15,5-9 0 16,-1-8 0-16,1-1 0 16,0 1 0-16,-1 4 2 0,-4 4-3 15,5 8 0-15,-5 1 1 16,0 7 0-16,0 1 0 16,0 0 0-16,-5-1 0 15,1 1 0-15,-1 0 0 16,0-5 0-16,1 9 0 15,-1-8 0-15,0-1 0 16,-4 9 0-16,-1 0 0 16,-4 0 0-16,0 4-3 15,-4 0 2-15,-1 4-1 16,-5 4 0-16,1 5 4 16,0-1 1-16,-6 1-1 0,1-1-2 15,-4 1-2-15,-6 4 1 16,-4-1-1-16,-10 5 0 15,-4 4 2-15,0 0 2 16,-5 0-1-16,5 0-1 16,4 4-2-16,1 0 1 15,-1 5 1-15,1-5 0 16,-15 4-3-16,0 1 2 16,-4 3 3-16,-5 1 1 15,0 3-4-15,5 1 1 16,4 4 0-16,6-9 0 15,-1 13 0-15,-5-8 0 16,-4 4-3-16,-10-1 2 16,-4 1 3-16,4 0 1 15,5-4-4-15,0-1 1 0,0 9 0 16,-4-4 0-16,-6-4 2 16,-4 0 1-16,0-5-1 15,5 1-2-15,-5-5 1 16,9 4-1-16,-9-3 0 15,-4 3 2-15,-11 5-1 16,1-5-1-16,10 1-2 16,-1-1 1-16,5 1 1 15,-9-1 2-15,-1-8-1 16,-4 9 2-16,9-1-2 16,5 1-1-16,5-1-2 15,-5-3 1-15,-9-1-1 0,-1 0 0 16,-8 1 4-16,13-1 1 15,5-4-1-15,5-4 1 16,-10-4-7-16,-5 0 1 16,-8 4 1-16,-1 4 3 15,10 0-2-15,4-4 0 16,0-4 3-16,-4 0 1 16,-5 0-4-16,0 4 1 15,9 0 0-15,10 0 2 16,-1-4-1-16,1-1 2 15,-10 1-4-15,1 0-2 16,-1 0 2-16,5 4 2 16,9 0-2-16,5 0-2 15,0-4 2-15,0 0 0 16,-9-1 1-16,-5 5 2 0,0 0-3 16,5 5-2-16,9-1 2 15,4 0 2-15,6-4 0 16,-1 0-1-16,-4 0-2 15,-5 4 1-15,0 0 1 16,0 5 0-16,9-1 0 16,1 0 0-16,13 0 0 15,10 1 0-15,5 3 2 16,4-8 3-16,5 5-4 16,4-9-3-16,6 4-2 15,-1 4 0-15,5-8 3 0,0 4 2 16,4 5-2-16,1-9-2 15,0 4-1-15,4 0 3 16,0 0 2-16,1 5 2 16,4-9-4-16,-5 8 1 15,5 0 2-15,0 1 3 16,0-9-4-16,0 8-3 16,0-8 1-16,0 8 2 15,0-8-2-15,0 0 0 16,0 4 1-16,0-4 0 15,0 5 2-15,0-5 1 16,5 4-4-16,-5-4 1 16,0 4-2-16,4 0 0 15,-4-4 4-15,0 0 1 16,0 4-1-16,5 0-2 0,-5-4-2 16,5 0 1-16,-5 0 3 15,0 0 1-15,0 0-1 16,0 0-2-16,0 0 1 15,0 5 1-15,4-1-3 16,1 0 0-16,-5-4 1 16,0 0 0-16,0 0 0 15,0 0 0-15,5 4 0 16,-5-4 2-16,4 8-1 16,-4-8-1-16,5 0 1 15,0 5 1-15,-5 3-1 16,4-8-1-16,1 4 1 15,-5 4-1-15,5-8 2 0,0 4 1 16,-5-4-1-16,4 9 1 16,1-9-2-16,0 4-1 15,-1-4 1-15,1 8 1 16,0-8-1-16,-5 0 2 16,0 0-2-16,0 0-1 15,0 0 1-15,0 0-1 16,0 0 0-16,0 0 0 15,4 0 0-15,-4 0 0 16,0 0-3-16,0 4 2 16,0 5 3-16,0-1 1 15,0 0-4-15,0 1 1 16,0-5 0-16,5 0 0 16,-5-4 0-16,0 4 0 0,0 0-3 15,0-4 2-15,0 0 1 16,0 0 0-16,0 0 0 15,0 0 2-15,0 0-1 16,0 0-1-16,0 0 1 16,0 0-1-16,5 5 0 15,-5-5 0-15,0 0-3 16,0 0 2-16,0 0 1 16,0 0 0-16,4 4 0 15,-4 0 0-15,5 0-3 16,-5-4 2-16,0 0 1 0,0 0 2 15,0 0-3-15,0 0 0 16,0 0 3-16,0 0 1 16,0 0-4-16,0 0-1 15,0 0 1-15,0 0 0 16,0 0 3-16,0 0 1 0,0 0-1 16,0 0-2-1,0 0-2-15,0 0-1 16,0 0 4-16,0 0 1 15,0 0 0-15,0 0-2 16,0 0-2-16,0 0 1 16,0 0 1-16,0 0 2 15,0 0-1-15,0 0-1 16,0 0 1-16,0 0-1 16,5 0 0-16,-5 0 0 0,0 0-3 15,0 0 2-15,0 0 3 16,0 0 1-16,0 0-4 15,0 0 1-15,0 0 0 16,0 0 2-16,0 0-1 16,0 0-1-16,0 0-2 15,0 0-1-15,4 0 2 16,-4 0 2-16,0 0-2 16,0 0-2-16,5 0 2 15,-5 0 0-15,0 0 1 16,5 0 2-16,-1 0-1 15,-4 0 2-15,5 0-4 0,0 0 0 16,-5 0 1-16,0 0 0 16,5 0-3-16,-5 0 2 15,0 0 3-15,0 0 1 16,0 0-1-16,0 0-2 16,0 0-2-16,0 0-1 15,0 4 2-15,0 0 0 16,0 5-2-16,0-1 2 15,0 0 3-15,0 5 1 16,0-9-1-16,-5 9-2 16,0-1 1-16,0 9-1 15,1-9-3-15,-1 5 2 16,5 4 1-16,-5 0 0 16,5-1 0-16,0 5 2 15,0 0-3-15,-4 0 0 0,4 5-1 16,0-1 0-16,0 0 4 15,0 12 3-15,0-3-4 16,0-5-3 0,0 5 1-16,0 3 0 15,0 1 1-15,0-5 0 0,4-3 0 16,1 3 0-16,0 1 0 16,-1-1 2-16,1 5-3 15,0-1 0-15,4 5 1 16,1 0 2-16,4 4-1 0,0-4-1 15,4 0 1 1,11 4-1-16,-1-13 0 0,4 0 0 16,6-3 0-16,9-1 2 15,-5-8 1-15,0 0 1 16,-4 0-2-16,-1 0-2 16,1-4-2-16,-1 0-1 15,-4-5 4-15,0 5 1 16,-1-8 2-16,1-1 0 15,5-8-5-15,4 5 1 16,5-1-2-16,0 0 0 16,4 1 0-16,1 3 0 15,-1 1 4-15,1-1 3 16,-1 1-4-16,-4 3-3 16,0-3 3-16,0-1 1 0,4 1-3 15,6-1 1-15,3 5 0 16,6-1 0-16,0 1 0 15,-1 0 0-15,-4-1 0 16,-5 5 0-16,-4-4 0 16,-5 4 0-16,0-5 0 15,-5 5 2-15,5 0-3 16,-1 0 0-16,1-5 1 16,0 1 2-16,0 0-1 15,0-1-1-15,-5-3-2 16,0-1 1-16,-4 1 1 15,-1-1 2-15,-4-3-3 16,-5 3 0-16,0-3 1 0,-4 3 2 16,-1 0-1-16,-4 1 2 15,-5-1-2-15,0 5-1 16,0 0-2-16,-5-1 1 16,1 5 1-16,-1-8 2 15,0 3-1-15,-4 5 2 16,0 0-4-16,-1 0 0 15,1 0 1-15,0 4 0 16,-1 4 0-16,1 0 2 16,-5 0-1-16,0 4-1 15,5-3 1-15,-5-1-1 16,0 0 0-16,0-4 0 16,0-4-3-16,0-1 2 15,0 1 1-15,0 0 2 16,0 0-3-16,0 4 0 0,0 0 3 15,0 4 1-15,0-4-4 16,0 4-1-16,0 0 1 16,-5 5 0-16,0 3-2 15,1 9 2-15,-1 0 1 16,0-1 0-16,1 5 2 16,4-4 1-16,-5 0-1 15,0 4-2-15,5-8 1 16,0 8-1-16,0-5 0 15,0 9 0-15,-4-4 0 16,4 5 0-16,0 7 0 16,0-8 0-16,0 4 0 0,0 1 0 15,0-5 0 1,4-4 0-16,-4 8-3 0,5-12 2 16,-5 4 1-16,5 8 0 15,-5-4 0-15,4 9 2 16,-4 3-1-16,0 1-1 15,5 0 1-15,-5-1-1 16,5-3-3-16,-5 3 0 16,4-12 2-16,-4 9 0 15,0 3 1-15,0 5 2 16,0 8-1-16,0-12-1 16,0 0 1-16,0-5 1 15,0-4-3-15,0-4 0 16,0-4 1-16,0-8 2 15,0 0-3-15,0-5-2 0,0 9 2 16,0-9 0-16,5-8 3 16,-5 5 1-16,5-1-1 15,-5 0-2-15,5-8 1 16,-5 0-1-16,4 0 0 16,-4-4 2-16,5 0-1 15,-5-4 2-15,0-1-2 16,0 1-1-16,5-13 1 15,-5 4 1-15,4-3-1 16,-4-5-1-16,0 0 1 16,0 0-1-16,0 0-3 0,0 0 2 15,0 0 1-15,0 0 0 16,0 0 0-16,0 0 2 16,0 0-3-16,0 0 0 15,0 0-4-15,0 0 1 16,0 0-11-16,0 0-6 15,0-5-21-15,5-7-11 16,0-17-30-16,4-17-12 16,5 4-18-1</inkml:trace>
  <inkml:trace contextRef="#ctx0" brushRef="#br0" timeOffset="14140.486">17296 9478 4 0,'0'0'0'0</inkml:trace>
  <inkml:trace contextRef="#ctx0" brushRef="#br0" timeOffset="14591.6816">17268 9644 160 0,'-14'21'63'0,"9"-12"-49"0,5-1 11 16,0 0 5-16,0 1-16 15,0-1-5-15,0 4-1 16,5 1 1-16,-5-1-4 16,0 1 1-16,4 4 1 0,1-1 3 15,0 5 1-15,0 0-5 16,4 0-2-16,0-1 2 0,1 5 3 16,4-8-4-16,4 4-1 15,1 0 0-15,0 4 2 16,0-4-1-16,-1-1 0 15,1-3-1-15,0-5 2 16,0 1-1-16,-1-1 2 16,-4-7-2-16,0 3 2 15,5-8-6-15,0-8-1 16,4-5 0-16,5-4 2 16,5-3-1-16,5-5 2 15,4-4-2-15,5-5-1 16,0 1 1-16,-1 0 1 15,-3-5 1-15,-6 5 1 16,-4 4 0-16,-10 8 0 16,-4-4 0-16,0 12 0 0,-5 1-11 15,-5-1-3-15,1 9-99 16,-6-4-68 0,-13-9 66-16</inkml:trace>
  <inkml:trace contextRef="#ctx0" brushRef="#br0" timeOffset="17685.1686">20144 2317 120 0,'14'12'46'0,"5"9"-35"0,19 29-13 0,-20-21-7 16,11 21 3-16,13 13 5 15,0 8 14-15,9 8 7 0,6 16 7 16,-1 14 6-16,5 7-7 16,9 5-3-1,10 8-13-15,4 29 0 0,5-12 1 0,-5-5-2 16,-4-7 2-16,-10-9-2 15,-4-13 0-15,-10-8-8 16,-4-16 0-16,-10-18-30 16,-9-3-13-16</inkml:trace>
  <inkml:trace contextRef="#ctx0" brushRef="#br0" timeOffset="18180.6298">20149 4099 148 0,'-23'25'55'0,"23"-13"-43"0,9 1-25 16,-4-5-13-16,4 0 11 15,5 1 7-15,5-5 18 16,9-4 8-16,5-4 17 16,14-9 8-16,9-8 2 15,5-16 0-15,4-25-12 16,10-26-3-16,10-16-17 16,13-13-3-16,14-28 0 0,6-22-4 15,-6-8-1-15,5-20-2 16,10 7-3-16,-6 18-2 15,-8 16 1-15,-15 0-12 16,-13 20-5-16,-10 18-54 0,0 20-23 16,-5 17-2-1</inkml:trace>
  <inkml:trace contextRef="#ctx0" brushRef="#br0" timeOffset="31001.5864">22716 8878 88 0,'0'9'35'0,"-4"-5"-27"0,4 4 9 0,0-8 2 16,0 0-5-16,0 0 0 16,0 0-6-16,4 0-3 15,1 0-2-15,0-12 0 16,4 3-2-16,1 5-1 15,-6-8 3-15,6-1 0 0,-6 1 1 16,1-1 6-16,0 1 4 16,-1-1-3-16,1 1 1 15,0-1-1-15,-1 1 3 16,1-5-3-16,0 5-1 16,-1-9-4-16,1 4-1 15,0 5-1-15,0-13 2 16,-1 4-1-16,1 0 0 15,-5 0-1-15,-5-4 0 16,1 0 4-16,-6-4 5 16,1-4-1-16,-1 0 1 15,1-5-3-15,4 1 1 16,1-1-2-16,-1-3 0 0,0 3-3 16,1 1-1-16,-1 3-1 15,0 1 2-15,1 0-3 16,-1 4-2-16,-4-1 4 15,-1 1 4-15,1 0-1 16,-1 0 3-16,1-4-4 16,0-1-2-16,-1 1-2 15,1-4-3-15,0-5 3 16,-1 0 0-16,1 1-1 16,4-1 1-16,0 0-2 15,1 5 2-15,-1-1-2 16,0 1-1-16,1 0 3 0,-1-1 0 15,-4 1-4-15,-1 3 1 16,6 1 0-16,-1-5 2 16,0 1 1-16,1-5 1 15,-1 5-2-15,5-9-2 16,0 4 1-16,0 1-1 16,0 3 2-16,0-7 1 15,-5 3-4-15,0 4 1 16,5 1 0-16,-4 0 2 15,4-1-1-15,0 1-1 16,0-1 1-16,0 5-1 16,0-5 0-16,-5-3 2 15,0-1-3-15,1 0 0 16,-1 1 3-16,5-5 1 16,0 4-4-16,-5 1 1 0,5 3 0 15,0-3 0-15,0 3 0 16,0 1 2-16,0 3-3 15,0 5 0-15,0-8 1 16,0 3 0-16,0 1 2 16,0 0 1-16,0 4 1 15,5-9 0-15,0-3-2 16,-5-1 1-16,0 0-2 16,0 1-1-16,0-1 1 15,0 5 1-15,0-1-1 16,0 5-1-16,4 0 3 0,1-1 0 15,0 1-1 1,-1 0-2-16,1-1 1 16,0 5-1-16,-5 0 0 0,0-4 0 15,0 4 0-15,0 4 2 16,0-9-1-16,0 1 2 16,0-5-2-16,0 1-1 15,0 0 1-15,0-9 1 16,0 8-3-16,0 5 0 15,0 0 1-15,-5 4 0 16,0 4 0-16,1 0 0 16,-1 4-3-16,-4 0 2 15,4 4 1-15,-4 1 2 16,-1-1-1-16,6 4-1 16,-1 1 1-16,-4-1-1 0,4 1-3 15,-4 0 2-15,-1-1 1 16,1 1 0-16,-5 3 2 15,0 1 1-15,-5 0-4 16,-4-1 1-16,-1 1-2 16,-4 4 0-16,0 0 2 15,0-1 2-15,0 1-1 16,0-4-1-16,-1 0 1 16,-3 3 1-16,4-3-3 15,-1 4-2-15,6-4 2 16,-5 3 2-16,0 5-2 15,4-8 0-15,-4 8 1 0,-5 8 0 16,5-8 0-16,0 5 0 16,-5 3 0-16,1-4 0 15,-6 4 0-15,1-8 2 16,-1 5 1-16,-4-5 1 16,0 0-5-16,0-5-1 15,0 5 3-15,-1-12 3 16,6 4-1-16,-5 3-2 15,4-3 0-15,1 4 1 16,-1 4-1-16,-4 0-1 16,-5 0 1-16,-4 0-1 15,-1 0 0-15,1 0 2 16,-1 0-1-16,1 0-1 16,8 0 1-16,1-8 1 0,5 8-3 15,-1-5 0-15,1 5 1 16,-1 0 0-16,1-8 0 15,-5 4 0-15,0 4 0 16,-5 0 2-16,-5 0-3 16,5 0 0-16,0 0 3 15,1 0 1-15,3 0-4 16,-3 0 1-16,8 0-2 16,5-4 0-16,1 4 2 15,3 0 0-15,1 0 0 16,-4 0 0-16,3 0 0 15,-3 0 0-15,-1 4 0 0,-5 0 0 16,1 4 0-16,-1-8 0 16,1 5 2-16,-1-5 1 15,6 0-4-15,-1 0 1 16,5 0 0-16,0-5 0 16,-1 5 0-16,1-8 0 15,5 4-3-15,0 4 2 16,-1 0 1-16,5 0 0 15,1 0 0-15,-1 0 0 16,0 0-3-16,0 4 2 16,1 4 1-16,-1-8 2 15,5 5-1-15,0 3-1 16,4-8-2-16,1 4 1 16,0 4 3-16,-1-8 1 0,1 5-4 15,0 3 1-15,-1-8 0 16,-4 4 0-16,0 4 0 15,0-8 0-15,0 0 0 16,0 0 0-16,0 0 0 16,0 0 0-16,0 0-3 15,0 0 2-15,0 0-1 16,-5 0 0-16,5 0 2 16,-5 0 2-16,0 0-1 15,1 0 2-15,-1 0-4 16,0 0 0-16,0 0 1 15,1 0 0-15,4 0 0 16,0 0 2-16,0 0-1 0,-1-8-1 16,1 8 1-16,0-4-1 15,0 4 0-15,0-8 2 16,0 3-3-16,-5 5-2 16,5-8 2-16,-4 8 0 15,4 0 1-15,-5 0 0 16,0 0-3-16,0 0 2 15,5 8 1-15,-4-8 0 16,4 0 2-16,-1 0 3 16,1 5-4-16,-4-5-1 15,4 0-2-15,-5 0-2 16,0 0 3-16,0 0 2 16,1 0 0-16,4 0-1 15,0 0 1-15,0 0-1 0,4 0 0 16,1 0 0-16,-1 0-5 15,1 0 1-15,9 0 4 16,0 0 4-16,0 0-3 16,0 0-3-16,0 0 1 15,0 0 0-15,0 8-2 16,5-8 2-16,4 0 1 16,5-8 0-16,5 3 0 15,0-7 0-15,9-1 0 16,-5-7 2-16,5-1-3 15,0 0 0-15,0 0 1 16,1 0 2-16,-1 1-3 0,0-5-2 16,0 0 2-16,9-9 0 15,6 9 1-15,3 0 2 16,1 0-3-16,0 5 0 16,0 3 1-16,-5-4 0 15,-9 9 0-15,-5-1 0 16,-5 5 0-16,-4 4 2 15,-5-1-1-15,0 1 2 16,-4 0-4-16,-1 0-2 16,-4 4 2-16,-1-4 2 15,-4 4 0-15,0 0-1 16,-9 0-2-16,-10 4-1 16,-9-4 2-16,-5 4 0 15,-9 0-4-15,-9 5 1 16,-6 3 2-16,1 1 3 15,0 7 0-15,0-7 2 0,0 4-4 16,-5-1 0-16,-5 5 3 16,-4 8 1-16,-5 0-4 15,5 13 1-15,4-13 0 16,10 4 0-16,9-3-3 16,9-5 2-16,1-1 1 15,9 1 0-15,4-8 0 16,6 4 0-16,-1-9 2 15,10-3 1-15,-1-1-4 16,6 0-1-16,4 1 1 16,4-5 0-16,1 0 1 0,4-4 2 15,1 4-1-15,8 0 2 16,1 5-7-16,5-1 1 16,8 5 1-16,11-1 3 15,8 5 0-15,10 3-1 16,5 5 1-16,-1 0 1 15,5 5-3-15,-13-5-2 16,-1 0 2-16,-5 0 0 16,1-9 1-16,-5 5 0 15,-5 4 0-15,-9-13 2 16,-5 5-3-16,-9 4 0 16,-1-4-32-16,-8-1-15 15,-1 5-82 1,-4-4-58-16,-10-9 79 0</inkml:trace>
</inkml:ink>
</file>

<file path=ppt/ink/ink7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09:58.142"/>
    </inkml:context>
    <inkml:brush xml:id="br0">
      <inkml:brushProperty name="width" value="0.05292" units="cm"/>
      <inkml:brushProperty name="height" value="0.05292" units="cm"/>
      <inkml:brushProperty name="color" value="#FF0000"/>
    </inkml:brush>
  </inkml:definitions>
  <inkml:trace contextRef="#ctx0" brushRef="#br0">15886 3154 112 0,'4'0'44'0,"-4"0"-35"0,0 0 16 0,0 0 6 15,0-4-11 1,5-5-1-16,0-3-11 0,0-1-3 16,-1 1-3-16,1-5 3 15,-5 5 1-15,0-9-5 0,-5 4-2 16,-4 5 8-16,-5-5 5 16,-5 5-3-16,-4-1-3 15,-1 1 1-15,1 3 0 16,-1 1-3-16,1 0-3 15,-5-1 0-15,4 5 1 16,-4 0-1-16,0 0 2 16,0 0 2-16,-5-1 4 15,-4 1-2-15,-1 0-2 16,-4 4 0-16,-5 0-1 16,-4 0 0-16,-1 0 0 15,1 4 0-15,-1 0 2 16,5-4-3-16,0 0-2 15,1 0 2-15,-6 0 2 0,-4 0-2 16,-5 0 0-16,-5 0 1 16,-4 0 2-16,0 0-1 15,4 5 2-15,5-1-4 16,0-4 0-16,-4 0-1 16,-1 0-2-16,-4 0 1 15,0 4 1-15,-1 0-1 16,1 0-1-16,5 5 3 15,4 3 2-15,4 1 0 16,1-1 2-16,0 1-4 16,0 3-2-16,0 1-3 15,-1 4 1-15,1 4 1 0,0 0 0 16,4 4 0-16,1 4 0 16,4 0 0-16,5 1 2 15,4-1-1-15,1 0-1 16,4 1 1-16,0-5-1 15,0 8 0-15,5-12 0 16,5 0 0-16,-1 0 2 16,6 0 1-16,-1-4 1 15,5 0-2-15,0 4-2 16,5-9 1-16,-1 5-1 16,1 4 0-16,4 0 2 15,0 4-1-15,1 9-1 16,4-9 1-16,0 4-1 15,0 1 0-15,4-1 2 16,6-4 1-16,-1 4 1 0,5-8-2 16,0-8-2-16,0 4 1 15,0 0 1-15,5-1-1 16,-5 1-1-16,5-4 1 16,0 8-1-16,-1-8-3 15,6 3 2-15,4-7 1 16,0-1 2-16,14 1-1 15,5-1 2-15,0 1-2 16,0-1 2-16,4 1-4 16,1-1 0-16,-1 5 1 15,1-5 2-15,-5-7-1 16,0 3-1-16,-1-8 1 0,6 0-1 16,4 0 0-16,5 0 0 15,5 0 0-15,-1 0 2 16,1 0-1-16,-5 0-1 15,-5 0 1-15,0-8-1 16,0 3 0-16,5-7 0 16,5 12-3-16,4-8 2 15,0 3 1-15,1 5 2 16,-1 0-1-16,-4 0-1 16,-1 0 1-16,-4 0-1 15,5 0-3-15,4 0 2 16,0 0 3-16,5 5 1 15,5 3-4-15,-5-4 1 16,-5 4 0-16,-4-8 0 0,-1 5 0 16,6-5 0-16,3 0 0 15,6 0 0-15,0 8 0 16,-5-8 0-16,-5 4 0 16,-4 4 0-16,-5-8 0 15,-1 0 0-15,6-8 0 16,4 4 2-16,1 4-3 15,-1 0 0-15,0 0 1 16,-4 4 2-16,-1 4-3 16,-9 5 0-16,1-13 1 15,-1 0 0-15,10 0 0 16,-1-8 0-16,5 3 2 0,1 5 1 16,-1-8-4-16,0 8 1 15,-4-4 0-15,-1 4 2 16,-4-13-3-16,0 5 0 15,5 4 1-15,-5-4 0 16,0 3 0-16,4 1 2 16,1 4-1-16,-5 0-1 15,-5 0-2-15,5 0 1 16,-5-4 1-16,0 0 2 16,5 0-3-16,0-5 0 15,5 5 1-15,-1 0 0 16,1 0 0-16,-5 4 2 15,0 0-1-15,0 4-1 16,-5 0-2-16,0-4 1 16,0 4 1-16,5 1 2 0,5-1-1 15,-1 4-1 1,6-4-2-16,-6 5 1 0,1-1 1 16,-1 4 2-16,-4-12-1 15,0 0 2-15,9 0-2 16,1-8 2-16,4 4-2 15,4 4-1-15,-4-8-2 16,-4 3-1-16,-6 1 4 16,1 0 1-16,-1 0 0 15,6 0-2-15,4 0-2 16,4-1 1-16,10 1 3 0,-4 4 1 16,-6 0-4-16,-4-4-1 15,5 0 3-15,4 0 1 16,5 0-3-16,0-1 1 15,0 5 0-15,-9 0 0 16,-1 0-3-16,-4-4 2 16,5 0 3-16,9 4 1 15,5-4-4-15,-5 4 1 16,-5 0 0-16,-4 0 0 16,-5 0 0-16,-5-4 0 15,10 0 0-15,-1-1 2 16,6-3-3-16,-1 0 0 15,-4 0 1-15,-5-5 2 16,-5 9-1-16,-5-9-1 16,6 1 1-16,4-9-1 0,0 0 0 15,-5-4 0-15,-5-4 0 16,-8-4 2-16,-11-5-1 16,-8-3 2-16,-10-1-2 15,-4 0 2-15,-10 1-2 16,-5 3-1-16,-4 1-2 15,-10-5-1-15,-4 5 2 16,-5-13 2-16,-10 4 0 16,-13-4 2-16,-10-4-4 15,-9-4 0-15,-10 8-1 16,0 4 0-16,-9 0 2 16,-18 4 2-16,-24 5-3 0,-5 8 0 15,0 0 1-15,-9 4 0 16,-19 0-3-16,-9 8 2 15,9 5 3-15,-10-5 1 16,-13 4-4-16,4 5-1 16,5-4 1-16,-14-1 0 15,-4 5 1-15,8 4 2 16,-8-5-3-16,-10 5-2 16,9-4 4-16,5 4 1 15,-14 4-3-15,9 0 1 16,10 0-2-16,-1 0 0 15,-4 0 2-15,10 12 2 16,4-8-1-16,4-4-1 16,-4 9 1-16,5-9 1 15,14 0-3-15,0 0 0 0,-10 0 1 16,0 0 0-16,15-9 0 16,4 5 0-16,-9 4-3 15,-10-8 2-15,15 8-1 16,13 0 0-16,5 0 4 15,-4 0 1-15,-1 8-1 16,5-4-2-16,10 5 1 16,4 3-1-16,5-8 0 15,-5 5 0-15,1-1-3 16,-1 4 2-16,14 1 1 16,5-1 2-16,14 1-3 0,10-5 0 15,4-4 1-15,5 1 0 16,-1-5 0-16,1 0 2 15,5 0-6-15,4 0 1 16,5 0-12-16,4 0-3 16,5 0-29-16,5 4-11 15,5 0-65 1</inkml:trace>
  <inkml:trace contextRef="#ctx0" brushRef="#br0" timeOffset="2671.5134">15745 839 36 0,'0'-13'13'0,"5"13"-10"0,0 0 0 0,-5 0-2 0,0 0-4 15,0 0 2-15,0 0 1 16,0 0 0-16,0 0 13 15,0 0 6-15,0 0 6 16,4 0 2-16,1 0-6 16,0 9 0-16,-1-5-1 15,1-4 0-15,0 8 0 16,4 5 0-16,0-5-7 16,1 9 0-16,-1 4-8 15,1 4-1-15,-1 4 0 0,0 12-2 16,1 5-2-16,-1 17 5 15,-4 7 1-15,-1 5-5 16,1-4 0-16,0 4-3 0,4-8 0 16,1-9 6-16,4-4 5 15,0-4 6-15,0 0 5 16,0-13-10-16,0-3-3 16,-5-9-5-16,1-5 1 15,-6-3-2-15,1-4-1 16,-5-22 1-16,-5 1-1 15,1-9-3-15,-1 1 2 16,-5-5 1-16,1 0 2 16,-5-4-1-16,0 0-1 15,-5-4-2-15,1 0 1 16,-6 0 1-16,1 0 2 16,-1-1-1-16,1-3-1 15,-1 4 1-15,6 0-1 0,-1 0 0 16,0-5 2-16,5 1-3 15,0 4 0-15,0-9-1 16,0 5 0-16,5 4 2 16,-5 0 2-16,4 4-1 15,1 0-1-15,-1-4-2 16,6 8 1-16,-1 0 1 16,0 0 2-16,1 0-1 15,-1 5-1-15,0-9 1 16,1 0-1-16,-1 4-3 15,5-8 2-15,0 4 1 16,0 0 0-16,5 0 0 0,-1-4 2 16,6 4-3-16,-1 0 0 15,5-4 1-15,0 4 2 16,5 0-1-16,9 0 2 16,5 0-4-16,4 4 0 15,10 4 1-15,5 5 0 16,4 3 0-16,-5 9 0 15,1 5 0-15,-1 3 0 16,-4 0-3-16,0 5 2 16,-5-9 3-16,1 8 1 15,-6 1 5-15,-4 8 3 0,-5-9-4 16,-5 9-2-16,-4 0 0 16,-10 4-1-1,-4 0-2-15,-5 0-2 0,-5 0-2 16,-4 0-1-16,-5 0 4 15,-5 0 1-15,1-9 0 16,-6 5 1-16,1 0-4 16,-5-4 0-16,-5-1 1 15,0 1 2-15,-4 4-3 16,-1-5-2-16,5 5 4 16,0 4 3-16,10 4-1 15,4-8-2-15,10 8 0 16,9 0-1-16,9 9 0 15,10-9 2-15,9 4-1 16,5 5 2-16,9-9-2 0,0 4-1 16,5 5 1-16,5-1 1 15,4 5-1-15,0-13-1 16,0 4-2-16,1 1-1 16,-11-5-38-16,1 0-17 15,-19-4-51 1</inkml:trace>
  <inkml:trace contextRef="#ctx0" brushRef="#br0" timeOffset="3976.6595">16996 1826 212 0,'-9'-9'79'0,"13"5"-61"0,6 4-18 0,-6 0-12 16,6-4-38-16,-1 0-15 0,1 0 12 15,-1-1 8-15,-4 5 26 16,-1 0 14-16,1 0 21 15,0 0 13-15,-1 0 9 16,1 0 4-16,0 5-14 16,4-1-6-16,0 0-2 15,1-4-1-15,-1 0-10 16,1-4 1-16,-1-5 1 0,5 1-2 16,-5-4 0-16,1-5-1 15,4 0 0-15,0-3 2 16,0-5 4-16,0-5 1 15,5-7 0-15,-1-9 1 16,6-12 3-16,-1-25-7 16,1-1 1-16,-1 1-10 15,1 8-2-15,-1 0 1 16,0 9 1-16,1-1-4 0,-1 0 1 16,-4 1-2-16,0 7 0 15,-5 5 4-15,0 9 1 16,-5 11 3-16,1-3 3 15,-6 3-2-15,1 14 1 16,0 3-5-16,-1 4-2 16,1 1 0-16,-5 4-1 15,5 3 0-15,-5 1 0 16,4 4 0-16,1 9 2 16,0 3-3-16,4 9 0 15,1 12 1-15,4 17 2 16,0-4-3-16,4 12 0 15,1 9 1-15,-5 20 0 16,5 30 0-16,0 8 2 0,-1-9-1 16,1 13-1-16,0 9 1 15,4-9 1-15,-4-29-3 16,0-17 0-16,-5-16 1 16,-5-17 2-16,-4-13 3 15,-5-12 4-15,-9-12-4 16,-6-18-3-16,-8-15-4 15,-10-18 1-15,-4-8 1 16,-1-4 2-16,1 5-1 16,-5-9-1-16,-1 4 1 15,1 8 1-15,-5-4-3 0,1 9 0 16,3 3 1-16,1 9 2 16,0 0-3-16,5 0 0 15,4 5 1-15,5 7 0 16,4 1 0-16,6 3 0 15,8 1 0-15,6 4 0 16,8 0 0-16,10 4 0 16,10 0 0-16,13 4 0 15,5 0 0-15,5 0 0 16,5 0 0-16,4 5 0 16,5-1 0-16,-5 0 0 15,-4 1-9-15,-6-1-2 16,-3 4-21-16,-6-7-6 15,1 3-23-15,-6-4-7 16,1 4-29-16,0 5-18 16,0-13 59-16</inkml:trace>
  <inkml:trace contextRef="#ctx0" brushRef="#br0" timeOffset="4265.023">18219 1026 36 0,'-19'-12'13'0,"10"3"-10"0,9 9-16 0,0 0-6 16</inkml:trace>
  <inkml:trace contextRef="#ctx0" brushRef="#br0" timeOffset="4968.8978">18177 901 216 0,'-10'-16'82'0,"10"7"-64"0,5-3-2 0,-5 8-7 0,0-5-7 16,5 5 1-16,-5-4-4 16,4-5 0-16,-4 9 1 15,0-4 0-15,5 4 2 0,-5 4-1 16,5 4-1-16,-1 8 3 15,1 1 2-15,5-1 2 16,-1 9 1-16,5 4 0 16,0 9 0-16,5 3-2 15,-1 13-1-15,6 17-3 16,4 16 1-16,5-17-4 0,4 9 0 16,1 0 3-16,-1-4 1 15,1 0-4-15,-1-13 1 16,-4 0 2-16,0-8 1 15,-5-16 14-15,-5-5 8 16,-4-17 1-16,0-12-1 16,0-16-11-16,-5-9-6 15,0-9-3-15,-5-11 1 16,0-14-5-16,5-11-3 16,1-5 1-16,-1 4 2 15,-5 8 0-15,0 13-1 16,-4 13 1-16,0 8-1 15,-1 4 0-15,1 12 2 16,0 13-3-16,-1 17 0 16,1 16 1-16,0 17 0 0,4 9-3 15,10 11 2-15,9-3 1 16,9 0 0-16,6-5-3 16,8-8 2-16,5-8 1 15,1-21 2-15,-6-13 8 16,1-20 5-16,-5-9-5 15,-1-20-1-15,1-13-5 16,-5-17-1-16,1-20-3 16,-1-5-3-16,5 1 2 15,-5 16 0-15,-5 4 1 16,-4 17 0-16,-10 12-5 0,-4 9 1 16,-5 8 4-16,-4 12 4 15,-10 9-12-15,-5 8-7 16,-4 5-32-16,4 3-12 15,5-8-41 1,0 5-53-16,0-9 44 16</inkml:trace>
  <inkml:trace contextRef="#ctx0" brushRef="#br0" timeOffset="40337.7315">13108 6505 104 0,'-10'0'41'0,"6"4"-32"0,-6 5 15 0,5-1 5 15,-4 0-12-15,0 1-2 16,-1 3-11-16,1-3-5 15,0 3 0-15,-1-4 0 0,1 1 1 16,-5-1 13-16,0-4 8 16,0 0-1-16,0 1-2 15,0 3-4-15,-5-8 1 16,-5 4-2-16,-4 4 0 16,0-8-1-16,-5 5 0 15,1-5-4-15,-1 0-3 16,-5 0-2-16,1 0-3 15,4-5 3-15,0 5 0 0,5-12 1 16,-5 4 2-16,5-1-3 16,0 1 0-16,0-5-1 15,0 1 1-15,-5-5-2 16,0 1 2-16,1-1-2 16,-6 0-1-16,1 5 3 15,-6-9 0-15,1 8-4 16,-5 1-1-16,5 4 1 15,0-1 0-15,5 1 1 16,-1 4 2-16,5 0-3 16,1 0 0-16,-1-1 1 15,5 1 0-15,0 0 0 0,-1 0 0 16,-3 0 0-16,-6 0 0 16,-4 4 0-16,0 0 2 15,-5 4-1-15,0 0-1 16,0 4-2-16,0 1 1 15,1-1 1 1,3 0 0-16,1 1 0 0,0-1 0 16,0 4 0-16,0-8 2 15,0 5 1-15,-1 3 3 16,1-8-1-16,-5 9 0 16,1-1-3-16,-1 1-2 15,5-1-2-15,-1 1 1 16,6-1 1-16,-1 1 0 15,6-1 0-15,4 1 2 16,-1-1-1-16,6 5 2 0,0-4-4 16,4 7-2-16,0-7 6 15,5 3 3-15,0-3-3 16,5-1 0-16,4 5 1 16,0 0 2-16,5-1-3 15,5 1-2-15,0 4 0 16,4-9-1-16,0 5 0 15,5 4 2-15,0-9-1 16,5 9-1-16,5 4 1 16,4 0-1-16,5 8 0 15,4-8 0-15,5 5 0 16,0-1 2-16,5-4 1 0,0 0 1 16,-5 0-5-16,0-5 1 15,1 5 0-15,-1-8 2 16,0 4-3-16,5 0 0 15,4-5 1-15,10-3 2 16,5-1 1-16,4-3 3 16,19-1-3-16,-9 0 0 15,-5-4-3-15,-5 1-1 16,5-5 1-16,0 0 2 16,9 0-1-16,-4 8-1 15,-5-8-2-15,-5 4-1 16,-4-4 2-16,-1 8 2 15,1-8 0-15,4 0-1 16,10 0-2-16,4 0 1 0,0 0 3 16,-4 0 1-16,-10-8-1 15,-4 8-2-15,-1-4 3 16,1 4 0-16,0-8-4 16,4 3-1-16,0-3 1 15,0 0 0-15,-4-5 1 16,0-3 0-16,-10-5 0 15,0 0 0-15,-9-4 0 16,-5 0 0-16,-9-4 0 16,-5-4 2-16,-5-5-1 15,-4 1-1-15,-5 3 1 16,-4-7 1-16,-6 3-1 0,-4 5-1 16,-4 4 1-16,-6-9-1 15,-9 1 0-15,-4-1 0 16,-5 1 0-16,-10-1 0 15,-8-3 0-15,-20-5 0 16,-4-4 0-16,-10 4 0 16,0 9-3-16,-9-1 2 15,-14 5 1-15,-28 0 2 16,-9 20-3-16,-1-8 0 16,-23 5 1-16,-19 7 0 15,5 5 0-15,-23-4 0 16,-24 16-7-16,5 5-3 15,-38 3-52-15,-4 18-21 16,-15-1-40 0</inkml:trace>
  <inkml:trace contextRef="#ctx0" brushRef="#br0" timeOffset="100749.913">30737 6380 156 0,'19'-20'60'0,"-5"11"-47"0,9 1-1 0,-13 4-4 16,4 4-6-16,0-13 1 15,0 5-2-15,0-5-1 16,-5 1 1-16,1-5 7 0,-6 1 7 16,-4-1 6-16,-4 0 4 15,-10 1 0-15,-5-1 2 16,-9 0-6-16,-14 1-1 0,-10 3-7 16,-9 5-3-16,-9 4-1 15,0 4-1-15,-5 4 0 16,-5 4 0-16,-14 5 0 15,-4 8 2-15,-10 20-1 16,10 13 2-16,9 9-4 16,9 8 1-16,15-1-7 15,13 1-1-15,15 0 2 16,18 12 1-16,23 5 1 16,25 3 2-16,31-8-1 15,34-8 0-15,19-8-3 16,32-13 1-16,28-16-2 15,15-18 2-15,18-15-13 0,-5-22-3 16,-13-21-32-16,-6-16-12 16,-18-8-35-16,-28 4-12 15,-33 3 11 1</inkml:trace>
  <inkml:trace contextRef="#ctx0" brushRef="#br0" timeOffset="101380.3754">28887 6634 256 0,'-19'-25'96'0,"23"21"-75"0,-4 0-10 0,0 4-8 15,0 0-14-15,0 0-1 16,5 0 2-16,0 0 4 16,4 0 3-16,1 0 2 0,4 0 3 15,4 0-1-15,15 0-1 16,14 0 14-16,23 0 5 0,24 0-1 16,9 0 0-16,19 4-6 15,23 0 0-15,5-4-5 16,5 0-2-16,9-4-5 15,0-8 0-15,-19-5-2 16,-14 0-2-16,-28-3-28 16,-19-1-14-16,-23-4-58 15,-19 0-34 1,-23 4 63-16</inkml:trace>
  <inkml:trace contextRef="#ctx0" brushRef="#br0" timeOffset="101966.6424">28901 7034 220 0,'-5'-17'85'0,"5"17"-66"0,9-8-6 0,-9 8-6 16,5-4-10-16,4 4 2 15,5-8 1-15,5 3 0 16,5 5 0-16,8-12-3 0,15 4 2 16,14 3 10-16,14-3 3 15,9 4-3-15,1-4-1 16,13-1 2-16,19 1 1 16,5 0-3-16,0 3-3 15,-5-3-2-15,0 0-3 16,0 4-4-16,-4-1 0 15,-6 5-55-15,-22 5-26 16,-15-5-9 0</inkml:trace>
</inkml:ink>
</file>

<file path=ppt/ink/ink7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12:10.148"/>
    </inkml:context>
    <inkml:brush xml:id="br0">
      <inkml:brushProperty name="width" value="0.05292" units="cm"/>
      <inkml:brushProperty name="height" value="0.05292" units="cm"/>
      <inkml:brushProperty name="color" value="#FF0000"/>
    </inkml:brush>
  </inkml:definitions>
  <inkml:trace contextRef="#ctx0" brushRef="#br0">11969 4815 96 0,'10'-4'35'0,"-10"8"-27"0,4-4 9 0,-4 0 2 15,0 0-7-15,0 0 1 16,0 0-4-16,0 0 2 16,0 0-2-16,0 0 2 15,0-4-6-15,0 0 1 0,-4-1 4 16,-1-3-2-16,0 4 1 16,5-9 1-16,0 1 4 15,0-1-8-15,0 1-1 16,0-5 3-16,0 1 5 15,0-1-7-15,-5 0-3 16,1-3 0-16,-1-1 2 16,0 0-2-16,-4 0 0 15,0 4 1-15,-1-12 2 16,1 4-1-16,0 0 0 16,-5 0 1-16,4 0 1 15,1-8-3-15,-1 4-3 0,-4-4 2 16,0 4 0-16,0 4-1 15,0 0 1-15,-5 0 0 16,1-5 3-16,-6 5-5 16,-4 0-1-16,-5 0 0 15,-4 1 0-15,-10-1-3 16,0 8 2-16,-4-8 1 16,-1-4 0-16,1 4 2 15,4 0 1-15,0 0-1 16,0 0 1-16,-5 0-4 0,-4-8-2 15,0 3-1-15,-5 5 3 16,-4 0 0-16,4 9 3 16,0-9-1-16,0 12-1 15,0-8 1-15,-5 1-1 16,-9 3-3-16,-9 0 2 16,-5 5 3-16,0 4 1 15,5-1-1-15,-1 5-2 16,6-4-2-16,-6 4 1 15,-4-1 1-15,-4 1 0 16,-1 4-3-16,10 4 2 16,4 5 1-16,0-5 0 15,1 0 0-15,-6 4 0 16,-4 5 0-16,-4 4 2 16,4 8-3-16,0 8 0 0,4-8 1 15,1 8 2-15,0 5-3 16,-5-1 0-16,-5 1-1 15,10-1 0-15,9-4 2 16,0 1 2-16,4-1-3 16,6 4 0-16,-1-7-1 15,5-1 0-15,0 0 4 16,5 4 1-16,5 0-6 16,-1 5 0-16,5 8 5 15,0 4 6-15,1 8-6 16,3 0-1-16,6-4-3 15,4 5 0-15,5-1 0 0,0 0 0 16,-5 17 2-16,10-4 0 16,4-4 0-16,10-5 0 15,4-12 0-15,5-4 2 16,5 0-1-16,4-5-1 16,5 1 1-16,5-1-1 15,0 1 0-15,9 0 0 16,4-5 2-16,1 5 1 15,5-9-4-15,4 5 1 16,0-9 0-16,5 8 0 16,0 5 0-16,4 4 0 15,1-9 2-15,-1 5 3 16,6-1-2-16,3 5 0 16,11-8-1-16,8-5 1 15,6-4-2-15,-6-4-1 16,1-4 1-16,0 0 1 0,4-5-1 15,5-3 2-15,9-5-2 16,1 1-1-16,-1-1 3 16,-4 0 2-16,-5 0-4 15,5 1-3-15,4-5 1 16,10 4 0-16,-5 1 3 16,-5-1 1-16,1-8-1 0,4-4-2 0,9-5 1 15,5 1 1 1,-4-4-1-1,-6-5 2-15,-8 5-2 0,4 3-1 16,5 1 1-16,4 4-1 16,-4-9 0-16,-5 1 2 15,0 3-1-15,9 5-1 16,10-17 1 0,-5 1-1-16,-4-5 0 0,-15-9 0 15,-4-3 2-15,4-5 1 16,5-12-1-16,-9 4 1 15,-10 0-2-15,-13 0 2 16,-11 0 0-16,-3-4 1 16,-15-8-2-16,-9-13 1 15,-5 8-2-15,-5-12 2 16,-9 4-2-16,-4 4 2 16,-10 1-4-16,-5-1-2 15,-4-4 2-15,-6-4 0 16,-8-9 1-16,-5-3 2 0,-5 3-3 15,-14 9 0-15,-4-4-8 16,-10 0-4-16,-9-5-18 16,-5 5-7-16,-14-9-13 15,-43 22-6-15,-8 15-40 16</inkml:trace>
  <inkml:trace contextRef="#ctx0" brushRef="#br0" timeOffset="10673.3491">18837 6255 28 0,'5'-8'13'0,"0"0"-10"0,4-5-3 16,-4 9 0-16,-1 0 2 15,1-4 3-15,4-1 9 16,1 1 3-16,-1 0 0 15,-4 4 0-15,0-1 6 16,-1 1 3-16,6-4-3 16,-1 4-2-16,0 4-9 15,1-13-5-15,-1 5 2 16,0 4 2-16,1 4-6 16,-5-9-1-16,-1 5 0 0,1 4 6 15,0 0 4-15,-1-8-1 0,1 4 0 16,0 4-5-16,-1-9 0 15,-4 5-5-15,0 0 0 16,0 0 1-16,0 0 2 16,-4 0-1-16,-1-5 0 15,-4 1 1-15,-1 0 1 16,1-1-1-16,-1-3-1 16,1-1-3-16,0 1 1 15,-1-1-2-15,1 1 2 16,0-1 4-16,-5 1 4 15,4-1-4-15,1 1-2 16,-1-1 0-16,-4 1-1 16,5-1-2-16,-5 5 1 0,0 0-2 0,-5-1 2 0,0 5 0 31,-4 0 1-31,-5 4 0 16,0 0 2-16,-5 0-1 15,-4 0 0-15,-6 0-1 16,1 4 0-16,0-4-2 15,0 4 1-15,0 1 0 16,0-5 3-16,-1 4-1 16,1 0 0-16,0 0-3 15,-5 0 1-15,-4 5-4 16,-6-1 0-16,-3 0 1 16,-6 1 0-16,-4-1 0 15,4 0 0-15,1-8 0 0,-1 13 2 16,0-9-1-16,1 4-1 15,-6 5 1-15,1-1 1 16,5-8-1-16,-1 5-1 16,5 3 1-16,0 1 1 15,5 3-3-15,4 1 0 16,6 0 1-16,-1-1 2 16,0 1-1-16,-5 4-1 15,6-5 1-15,-1 5-1 16,0 8-3-16,0 5 0 15,0 7 2-15,5 9 2 16,0-4 0-16,4 0-1 16,6 4 3-16,3-13 0 15,6 5-1-15,0 0 1 0,4 3-2 16,5-7 2-16,0 3-4 16,4 5 0-16,6 0 1 15,-1 4 0-15,5 0 2 16,5 0 1-16,-1 0 1 15,6 0 0-15,4-4-2 16,4-1-2-16,6-7 3 16,4-5 2-16,5 5-4 15,4-5-1-15,5 4 0 16,5-7 2-16,0 7-1 16,0 1-1-16,0-5 3 0,0 0 0 15,4 0-4-15,5 1 1 16,29 3 0-16,-1-3 2 15,-4-5-1-15,-1-4-1 16,-4-4 3-16,-9-9 0 16,-5 5-4-16,0-5 1 15,4 1 0-15,1-1 0 16,4 1 0-16,5-5 2 16,-5 0-3-16,1-4 0 15,-6-4 1-15,-4 0 0 16,-5 0 0-16,-4-4 0 15,4 0 0-15,5 0 0 16,0-4 2-16,0-5 1 16,0 1-4-16,0-5 1 15,-10 0 0-15,1-3 0 16,-5-1 0-16,-5-4 2 0,-5-4-1 16,-9-1-1-16,1 1-2 15,-1 0 1-15,-5 0 1 16,5-4 2-16,0 4-1 15,0-5 2-15,-4 1-2 16,-1-5 2-16,1 5-2 16,-6-8 2-16,-4-5-2 15,-4-13-1-15,-1-3 1 16,1 0-1-16,-1-1 0 16,0 5 0-16,1 8 0 15,-6 0 0-15,1 8 0 16,-5 1 0-16,-5 3 2 15,1 5 3-15,-6-13-2 0,-4 0-2 16,-5-4-3-16,-4 0 1 16,0-12 3-16,-1 4 1 15,1 12-4-15,4-4 1 16,0 4 0-16,1 0 0 16,-1 0 0-16,0 5 0 15,-4-1 0-15,-5 5 0 16,-10-1 0-16,-9 5 2 15,-9 4 1-15,-10 4 1 16,-13 0-2-16,9 8-2 16,4 5 1-16,5-1-1 15,0 1-3-15,0 3 0 0,-9 5-3 16,-5 4 1-16,-9 13-26 16,-1 12-9-16,1 0-62 15,-19 4-24-15,-28 0 15 16</inkml:trace>
  <inkml:trace contextRef="#ctx0" brushRef="#br0" timeOffset="17130.2948">18978 6730 88 0,'0'0'35'15,"-5"0"-27"-15,0 4 18 0,5-4 5 0,0 0-8 16,0 0 0-16,0 0-5 16,-4 4-2-16,-1 1-8 15,5-5-3-15,0 8 1 0,0-8-1 16,0 0 0-16,0 8 1 15,0-4 1-15,0 1-1 16,5-1-1-16,-1 0 1 16,1 0 1-16,0 0 1 15,0 0 0-15,4-4 0 0,0 5 0 16,1 3-2-16,-1-8 1 16,0 0-2-16,1 4 2 15,4 4-2-15,0-8 0 16,0 0-1-16,0 0 2 15,0 0-1-15,0 5 0 16,5-5-1-16,-5 8 0 16,5-8-2-16,-5 4-2 15,4 4 1-15,1-8 1 16,0 5 1-16,0 3 1 16,-1-8 0-16,1 0 2 15,0 4-3-15,0-4 0 16,-1 0 1-16,1 0 0 15,0 0-5-15,0 0 1 16,-1-4 0-16,1 4 2 16,0-8-1-16,4 3-1 0,1-3 3 15,-1 4 0-15,5-4-1 16,0 3-2-16,0 5 1 16,0-12 1-16,5 12-1 15,0-13-1-15,0 5 3 16,0 0 0-16,4-1-4 15,-4 1-1-15,0 0 1 16,0-1 2-16,-10 5 0 16,10-4-1-16,-5 0 1 15,0 3 1-15,0-3-1 16,0 0 2-16,0 4-4 16,5-5 0-16,0 1 1 0,0 4 0 15,-1-5 0-15,-3 5 0 16,3-4 0-16,-4 4 0 15,5-4 0-15,-5 3 0 16,5 5 0-16,-5-12 0 16,0 4 0-16,1 3 2 15,-1 1-3-15,-5-4 0 16,0 4 1-16,-4-5 0 16,0 5 0-16,0 0 2 15,-5 0-1-15,0 0 2 16,0 0-4-16,0-1 0 15,-5 1 1-15,1 0 0 16,-1 0 0-16,0 0 0 16,1 0 0-16,-1-1 0 0,1 5 0 15,-1-4 0-15,0 4 0 16,1-4 2-16,-6 4-3 16,6 0 0-16,-6-4 3 15,1 4 1-15,0 0-4 16,-1 0 1-16,1 0 2 15,0 0 1-15,-1 0 1 16,1 4 2-16,0 0-3 16,0 0-2-16,-1 1 0 15,1-1 1-15,0 4-1 16,-5 0-1-16,0 1 1 16,0-5-1-16,0 4 0 0,0-4 2 15,0 1-1-15,0 3-1 16,0 0 1-16,0 1 1 15,0 3-1-15,0 1 2 16,-5-1-2-16,0 9 2 16,1-5-2-16,-1 9 2 15,0 5-2-15,0 3-1 16,-4 9-2-16,0 8 1 16,-1 4 3-16,1 4 1 15,0-8-1-15,-1 4-2 16,1-4 1-16,0 0 1 15,-1 0-1-15,1-4 2 16,-1-1-2-16,1 10-1 16,0-5 1-16,-1 4-1 15,1 4-3-15,0-4 2 0,-1 9 1 16,1-13 2-16,-1-1-1 16,1 1-1-16,0-4-2 15,-1-4 1-15,1-1 3 16,0-3 1-16,-1 4-4 15,1-13 1-15,-1 0 0 16,6 0 0-16,-1-4 0 16,0-4 2-16,1 0-3 15,4-9 0-15,-5 1-1 16,5-1-2-16,0-8 5 16,-5 5 1-16,5-9-5 0,0 0 0 15,0-9 1-15,0 5 3 16,0-17-2-16,0 5 0 15,0-5-1-15,5-4 0 16,0-8 2-16,-1-5 2 16,1 1-1-16,4-18-1 15,1-7-2-15,-1-13 1 16,1-4 3-16,4 4 3 16,0-12-4-16,0 7-3 15,0-11 3-15,0 3 1 16,0 5-3-16,0 4-1 15,0 4 3-15,-5 9 1 16,1 11-3-16,-1-3-1 16,1 8 1-16,-1 4 2 0,0 5 0 15,1 3-1-15,-1 5 1 16,-4 4 1-16,-1 4-1 16,1 12-1-16,0 1-2 15,-5-5 1-15,0 9 1 16,0 16 0-1,0 9 0-15,0 8-3 16,0 12 2-16,-5 13-1 16,0 29 0-16,5 5-3 15,-4 11 1-15,-1 1 2 16,0 4 1-16,1 8-2 16,-1 1 2-16,0-10 3 15,1-3 1-15,-1-8-1 16,0-5-2-16,1-4 1 0,-1-8-1 15,0 0 0-15,0-9 0 16,1-8-3-16,-1-4 2 16,0-8 1-16,1-9 0 15,-1-4 0-15,0-8 2 16,1 0-1-16,4-9-1 16,0 1 1-16,-5-5 1 15,0 5-1-15,1-13-1 16,4 4 1-16,0-4-1 15,0 0 0-15,0 0 0 16,-5 8 0-16,5-8 0 16,0 0-3-16,0 0 2 15,0 0 1-15,-5 0 2 0,1 0-3 16,-1-8 0-16,0 4 1 16,0-9 2-16,1 1-1 15,-6-5-1-15,6-4 1 16,-6 0-1-16,1 1 0 15,0-5 0-15,-5 0 0 16,0 0 0-16,-1 0-3 16,-3 4 2-16,-1 0 3 15,-4 0 1-15,-1 0-1 16,1 1-2-16,-5-5 1 16,0 0-1-16,-5 0 0 15,0 0 0-15,0-4 0 0,0-1 0 16,1-3 0-16,3 0 0 15,6 4 0-15,0 4 0 16,4 4 0-16,0 0 0 16,5 9 0-16,5-1 2 15,-1 1-1-15,6 3-1 16,4 18-4 0,0 3 2-16,4 5 1 15,6 12 1-15,4 4 2 16,4 5-1-16,6 3-1 15,4 1 1-15,9 4-1 16,6 4-3-16,-1 4 0 16,5 0 4-16,0 0 1 15,-5 0 0-15,-5-16-2 16,-9-1-2-16,0-4 1 0,-4-8 1 16,-5 0 2-16,-5-4-3 15,-5-8 0-15,0-1 1 16,1 1 0-16,-6-5 0 15,1 0 2-15,0-4-1 16,-1 1-1-16,1-1 1 16,0-4 1-16,-1 4-3 15,-4-4-2-15,0 0 4 16,0 4 1-16,0 0-3 16,0-4 1-16,5 0 0 15,-5 0 0-15,0 0 0 16,5 0 0-16,-5 0 0 15,5-4 2-15,-1 0-3 0,1-4 0 16,0-9 1-16,4-4 2 16,0-4 1-1,1-12 1-15,4-9-5 0,0 4-1 16,9 1-2-16,1 3 3 16,4-8 0-16,5 5 1 15,-1 3 0-15,1 1 2 16,0 8-3-16,0-5 0 15,-5 9 1-15,-9 9 0 16,-1-1 2-16,-4 5 1 16,-4 3-4-16,-1 5 1 15,-4-4 2-15,-5 4 1 16,-5 4-1-16,-4 0-2 0,-1 0 1 16,-4 0-1-16,-4 4 0 15,-1 4 0-15,-5-4 0 16,-4 5 0-16,0-1-3 15,0 4 2-15,0 5 1 16,0 0 2-16,0 3-3 16,-5 1 0-16,0 0-1 15,0 4 0-15,1 0 2 16,-1 4 0-16,-5 0 2 16,6 0 1-16,-1 5-4 15,0-1 1-15,5 0 0 16,0 1 0-16,4-1 0 15,1-4 0-15,4 0 0 0,5-8 2 16,0-4-3-16,5-1-2 16,-1-3 2-16,6-5 0 15,4 1-2-15,0-9 2 16,4 0 1-16,1-5 2 16,4-7-1-16,5-1 2 15,0-3-4-15,1-1-2 16,3-4 2-16,-4 5 2 15,0-5 0-15,0 4 2 16,0 5-4-16,1-1 0 16,-1 1-1-16,0-1 0 15,0 1 4-15,-5 3 1 16,0 1-1-16,-4-4-2 0,0-1 1 16,-5 1 1-1,-5-1-1-15,-4 1 2 0,-5-5-4 16,-5 0 0-16,-4 5 3 15,-1-5 1-15,-4 5-4 16,0-1-1-16,0 1 1 16,0-5 2-16,4 5 0 15,1-13-1-15,4 0-2 16,0 0 1-16,-4 0 1 16,9 0 2-16,4 4-3 15,1 0 0-15,4 9 1 16,1-1 0-16,4 1-3 15,4-1 2-15,1 13 1 0,4-8 0 16,1 16-3-16,4-8 2 16,9 13 1-16,-4-9 0 15,4 8 0-15,1 1 2 16,4-1-1-16,0-3-1 16,5-1-2-16,0-4-1 15,4 0 2-15,1-4 2 16,4 0 2-16,0 0 1 15,10-4-7-15,4 0 0 16,0 0 1-16,0-5 1 16,0 1 1-16,-9-4 2 15,-14-1-36-15,-14-24-15 16,-29-9-90 0</inkml:trace>
  <inkml:trace contextRef="#ctx0" brushRef="#br0" timeOffset="28165.051">18753 10989 100 0,'0'-4'38'0,"0"4"-29"0,-5 0 3 0,5 0 1 16,0 0-4-16,-4-4 0 15,4 0-3-15,0 0-1 16,-5-1 1-16,0-3 3 16,1 0 2-16,-1 4 1 15,0-9-6-15,0 1 0 0,1-1 1 0,-1 1-1 16,0-1 1-16,1 1-2 16,-1-1 0-16,-4 1-6 15,-1 3 1-15,1-3 0 16,0-1 2-16,4 1-3 15,-4 4 0-15,4-5 1 16,0 1 0-16,0-1 0 16,-4 1 2-16,0-1 1 15,-5-4 1-15,9 9 0 16,-4 0 0-16,-1-1-2 16,1 1-2-16,0 0 5 15,-1 0 4-15,1 3-7 16,-5-3-1-16,4 0-1 0,-4 4 2 15,0-1-1-15,0 1-1 16,0 0-2-16,0 0 1 16,0 0 1-16,-5 0 0 15,5 4 2-15,-5 0 1 16,5 0-4-16,0 0 1 16,0 0-5-16,0 0-1 15,5 0-2-15,0 0 2 16,-1 0-3-16,10 0-1 15,-5 0-13-15,5 0-3 16,0 0-8 0,0 0-4-16,0 4 21 15,0-4 9-15,5 4 8 16,-5 0 10-16,0-4 5 16,0 0 2-16,0 0 1 0,0 4-9 15,0 0-3-15,0-4-4 16,0 0 1-16,0 0-2 15,0 5-1-15,0-5 1 0,0 0-1 16,0 0 2-16,0 0-1 16,-5 4 2-16,-4 0 7 15,0 0 5-15,-1 0 2 16,1-4-1-16,4 4-2 16,1-4-1-16,4 0-7 15,0 0-4-15,-5 0-4 16,5 0 1-16,0 0 1 0,-5 0 0 15,5 0-3-15,0 0 0 16,0 0-1-16,0 0 3 16,0 0-2-16,0-4-1 15,0 0-6-15,5 0-4 16,0 4 3-16,4-4 2 16,0 0-9-16,5-1 0 15,5-3-44 1</inkml:trace>
  <inkml:trace contextRef="#ctx0" brushRef="#br0" timeOffset="30341.5776">18786 11023 84 0,'0'0'33'0,"0"0"-26"0,0 0-4 0,0 0-4 16,0-5 0-16,0 1 2 15,-5-4 0-15,0 0-1 16,1-5 7-16,-6 1 5 16,1-1 5-16,0 1 4 15,-1-1-2-15,1 1 0 0,-5-1-1 16,0 1-2-16,0-1-2 15,-5 1-1-15,-4 3-7 16,-1-3 0-16,-9 4 4 0,5-1-4 16,-5 1 2-16,-4 0-3 15,-1-1 2-15,1 1-2 16,4 4 2-16,0 0-2 16,1 4 2-16,3-9 0 15,-3 5 1-15,-6 4-2 16,1-8-1-16,-5 4-1 15,-5 4 2-15,-5 0 1 16,-9 4 1-16,0 4-2 0,0 5-1 16,5-1-3-16,5 5 1 15,-1-1 0-15,1 5 3 16,-6 0-3-16,1 8-2 16,-5-4 0-16,0 0 1 15,0-4-1-15,-4 8 2 16,4 0-2-16,5 0 2 15,0 5-2-15,4 3 2 16,0-8-2-16,6 9 2 16,-11-1-2-16,6 5 2 15,-1 4-2-15,1 8 2 16,4-4-2-16,0 0 2 16,5 0-2-16,0-9 2 15,9 1-2-15,0 0 2 16,0 3 0-16,5 5 3 0,5 4-3 15,-1 1-2-15,1 3 0 16,9 4 1-16,0 1-1 16,0 3-1-16,4-12 1 15,1 5-1-15,4-1 0 16,1-4 0-16,4 0 2 16,0 0 3-16,4-4 0 15,1-4 2-15,4 8-2 16,1 0 0-16,4 1-6 15,9-5 1-15,5-1 0 16,5-3 0-16,5-4 0 16,-1-5 0-16,5-3 0 0,5-1 2 15,0-4-3-15,9 4 0 16,0 1 7-16,-9-9 4 16,0-4-8-16,0 4 0 15,5-13 0-15,-1 1 3 16,5-1-2-16,5 1 0 15,0-5-1-15,0 0-2 16,0 5-2-16,-10-1 1 16,1 1 1-16,-5-5 2 15,0 0-1-15,0-4-1 16,-1-4 1-16,6 0-1 16,4 0 2-16,5-4 3 15,0 0 0-15,0-4 0 0,0-1-3 16,-5-3-2-16,-4-1 1 15,-6-3-1-15,-3-5 0 16,-6 0 2-16,1-4-3 16,-1 9 0-16,0-14 1 15,1 5 0-15,-1 0 2 16,1 0 3-16,-1 1-2 16,1-1-2-16,-1-13-3 15,-4 1 1-15,0-1 1 16,0 1 2-16,-5-5-1 15,-5 0-1-15,-4 1 3 16,0-1 0-16,-1 0-1 16,-3 1-2-16,-1-1 1 0,-5 1 1 15,0-1-3-15,1 4 0 16,-1 1 1-16,-4-9 0 16,-1 5 2-16,1-5 1 15,0 0-1-15,-5 4 1 16,0-8-2-16,0 0 2 15,0 9-4-15,0 3 0 16,0-7-1-16,0 3 0 16,0 0 4-16,0-4 1 15,0 5-1-15,-5-17 1 16,0 3-2-16,1 1-1 16,-1-8 1-16,0 4 1 15,1 3-3-15,-6-3 0 16,6 0 3-16,-1 8 1 15,5-4-4-15,-5 4-1 0,1 0 1 16,-6 4 2-16,1 4 0 16,-1 1 2-16,-4 3-4 15,-4 9 0-15,-6-8 1 16,-4 8 0-16,-9 4 0 16,-1 4 2-16,-4 4-1 15,-5 5-1-15,0 12-2 16,0 0-1-16,5 4-14 15,5 4-6-15,-5 5-61 16,-10 7-27-16,-18-3-25 16</inkml:trace>
  <inkml:trace contextRef="#ctx0" brushRef="#br0" timeOffset="33944.359">18964 11314 48 0,'-14'-4'19'0,"9"4"-15"0,-4-4 10 0,4 4 6 16,-4 0-2-16,-1 0 1 15,1 0 5-15,0 0 2 16,-1 0-7-16,1 0-1 15,-1 0-5-15,1 0 2 16,0 0-8-16,-1 0 0 0,-4 0 3 16,5 0 0-16,-5 0 2 15,0 0 2-15,4 4 2 16,-4 0-1-16,0 0 4 16,0 0-2-16,5 0-1 15,-1 1-4-15,1-1 0 16,0 0-3-16,-1 8 2 15,1-3-2-15,0-1 0 16,-1 0-3-16,1 5-1 16,4-1-3-16,1-3 1 0,-1 3 0 15,5 1 1-15,0-1-2 16,5-8 1-16,-1 9 0 16,6-5 3-16,-1 1 1 15,0-1 1-15,5 0-4 16,0-4-1-16,0 1 1 15,1-1 2-15,-1-4-1 16,0 4 2-16,0 0-6 16,0 0-1-16,0-4-2 15,0 4 0-15,0 0 4 16,0-4 1-16,0 5-1 16,5-5-2-16,0 4 1 0,-1-4-1 15,1 4 0-15,0 0 2 16,4 0-3-16,1 0 0 15,-1 1 1-15,0-1 2 16,1-4-1-16,-1 0 2 16,1 4-2-16,-6-4 2 15,1 0-2-15,0 0 2 16,0 0-2-16,-1 0 2 16,1 0-2-16,0 0-1 15,4 0 1-15,-4 0-1 16,0 0 0-16,0 0 2 15,-5 0-1-15,0 0-1 16,0 0 1-16,0-4 1 16,-5 0-1-16,1-1 2 0,-1 5-2 15,0-4-1-15,1 0 1 16,-1 0-1-16,0 0 0 16,-4 0 0-16,4-1-3 15,1 1 2-15,-1 0 1 16,1 0 0-16,-1-4 0 15,0-1 2-15,1 1-1 16,4 0-1-16,0-1 1 16,0 5-1-16,0-8 0 15,0-1 2-15,0 1-1 16,5-9 2-16,-1 8-4 0,-4-3 0 16,5-1 1-16,-5 5 0 15,0-5 0-15,0 0 0 16,0 1 0-16,1 3 2 15,-1 1-1-15,0-9-1 16,0 4 1-16,0 1-1 16,-5-5 0-16,0 4 0 15,1-4 0-15,-1 5 2 16,1 3-1-16,-1-12 2 16,-4 4-2-16,-1-4 2 15,1-4-2-15,0-4 2 16,-1 0-2-16,1-5 2 15,0-8-4-15,-1 5 0 16,1-1 1-16,0 5 0 16,-1-9 0-16,-4 8 0 15,0 1 0-15,5 4 2 0,0-1-3 16,0 1 0-16,-1 0-1 16,1-5-2-16,0-3 5 15,4 3 3-15,0-16-1 16,1 8-2-16,-1 4-3 15,-4-3-1-15,-1 3 2 16,1 5 2-16,0 7 0 16,-1-3-1-16,1 8-2 15,0 4 1-15,-5 1 1 16,0 3 0-16,0 4 2 16,0 1 1-16,0 4-4 0,0-1-1 15,0 1 3-15,0 0 1 16,0 3-3-16,0 5-1 15,0 0-2-15,0 0 3 16,0-8 2-16,0 8 2 16,0-4-4-16,0 4 1 15,0 0 0-15,0 0 0 16,0 0 0-16,0 0 0 16,0 12 0-16,-5-7 0 15,0 3 0-15,1 0 2 16,-1 5-3-16,0-1-2 15,1 1 2-15,-1-1 2 16,-4 1 0-16,-1 3-1 0,1 1 1 16,0 0 1-1,-1 3-3-15,-4 5 0 0,0-4 1 16,-5 8 0-16,1 5 0 16,-6-1 2-16,1 4-1 15,-1-3-1-15,-4-1 1 16,5 0 1-16,-1-3-3 15,1-5 0-15,4 0 1 16,0-9 2-16,5 1-1 16,0-1 2-16,5-3-2 15,0-5-1-15,-1 1 1 16,6-5-1-16,4-4 0 16,-5 4 0-16,5-4 0 0,0 0 2 15,5 0-1-15,-1-8-1 16,1-1 3-16,4-3 0 15,1-5-1-15,4-4-2 16,0-8 3-16,5-12 0 16,4-9-1-16,5 4-2 15,0 0 1-15,0 0-1 16,0 5 0-16,1 3 2 16,-6 9-1-16,0-4 2 15,-4 4-4-15,0 4 0 16,-5 0 1-16,0 4 0 15,0 0 0-15,-5 0 0 16,1 4 0-16,-6 5 2 16,1-1-1-16,0-3-1 0,-1 7 1 15,1 1-1 1,-5 0 2-16,0 4 1 0,5 0-1 16,-5-1-2-16,0 5-2 15,0 0-1-15,0 5 2 16,5-1 0-16,-1 0 1 15,1 8 0-15,0 5 0 16,-1 8 0-16,1 0 0 16,0 0 0-16,4 4 0 15,0 9 0-15,-4-1 0 16,4 0 0-16,1 1 0 16,-1-1 2-16,1-3-1 15,-6-1-1-15,6-4-2 0,-6 4 1 16,1-8 1-16,0 0 0 15,-1 0 0-15,1-4 0 16,-5 0 0-16,0-8 2 16,0-1-1-16,0 1-1 15,0-1 1-15,-5-8-1 16,-4 5 0-16,0-5 2 16,-1 0-1-16,-4-4 2 15,-5 4-4-15,1-4 0 16,-6 0 1-16,1 0 2 15,-1 0-3-15,1 0 0 16,4 0 1-16,-4 0 2 16,4 0-1-16,-4 0-1 15,4 0 1-15,0 0 1 16,0 0-1-16,1 0-1 0,4 0-2 16,0 4-1-16,0-4 2 15,4 0 0-15,1 4 1 16,4-4 2-16,5 0-3 15,0 0 0-15,0 0-1 16,5 0 0-16,0 0 2 16,4-4 0-16,5 0 2 15,0-4 1-15,5-1-1 16,-1 1-2-16,1-4-2 16,-5-1-1-16,0 1 2 15,0-13 2-15,-4 4 0 0,-1-8 2 16,-4 4-4-16,-1 0 0 15,1 0 1-15,0 0 0 16,0 8 0-16,-5-4 2 16,0 5-3-16,0-1 0 15,0 4 1-15,-5 5 0 16,0 8-3-16,-4 8 2 16,-5 13 1-16,0 8 0 15,0 13-5-15,0-5 1 16,9-7-40-16,10-1-18 15,9-8-100 1</inkml:trace>
  <inkml:trace contextRef="#ctx0" brushRef="#br0" timeOffset="45924.7895">18416 12763 28 0,'-5'-8'11'0,"0"8"-9"0,5-5 11 0,0 5 6 16,0 0 3-16,0 0 4 15,0 0-8-15,0 0 0 16,0 0-7-16,0 0 1 16,0 0-3-16,0 0 2 15,0 0-2-15,0 0 0 16,-4 5-3-16,-1-1 1 15,0 0-4-15,1 0 0 0,-1 4 3 0,0-3 1 16,0-1 1-16,5-4-7 16,0 0 0-16,0 0 1 15,0 0 1-15,0 0 1 16,0 8 0-16,0-8 0 16,0 4 0-16,0 4 2 15,0-8 1-15,0 5-3 16,0 3-1-16,0-8-1 15,5 4 1-15,0 4-2 16,0-8-1-16,-1 5 5 16,1 3 1-16,0-8 2 15,-1 4 0-15,1 0-2 0,0 0 1 16,-1 1-2-16,1 3 0 16,0 0-1-16,-1 1 2 15,1-1-3-15,0 0-2 16,-1 1 0-16,1-1 1 15,0 0-1-15,0-4 2 16,-1 5 0-16,1-5 3 16,0 4-1-16,-1 1 0 15,1 3-1-15,0-12 0 16,-1 13 0-16,1-13 2 16,-5 12-1-16,5-12 2 15,-1 4-4-15,1 5-2 16,0-5 0-16,-1 4 1 15,-4-8-3-15,5 4 0 0,0 0 1 16,-1 0 2-16,1 1-1 16,0-1 2-16,0 0-4 15,-1 0 0-15,1 0 1 16,0 5 2-16,4-5-1 16,0 0-1-1,1 0 1-15,4 0-1 0,-5 5 0 16,0-1 2-16,1-4-1 15,-1 4 2-15,1-3-2 16,-1-1-1-16,0 4 1 16,1 5 1-16,4-9-3 15,-5 4 0-15,5 5 3 16,-4-9 1-16,-1 4-1 0,5 5-2 16,-5-9-2-16,1 4-1 15,4 0 2-15,-5 1 2 16,5-5 0-16,-4 0 2 15,4 0-4-15,-5 0 0 16,0 0 1-16,1 1 2 16,-1-1-1-16,0 0-1 15,6 0 1-15,-1 0 1 16,0 0-1-16,0 1-1 16,0-1-2-16,0 0 1 15,0 0 1-15,5-4 2 16,-1 4-3-16,1-4 0 15,0 0 1-15,0 0 2 16,-1 4-3-16,1-4 0 0,0 5 1 16,0-5 2-16,-1 0-3 15,1 4 0-15,4 4 1 16,-4-8 0-16,0 0 0 16,4 4 2-16,-4-4-1 15,0 9 2-15,0-9-2 16,-1 0-1-16,1 0-2 15,0 0 1-15,-5 0 1 16,5 0 0-16,-5 0 0 16,0 0 0-16,0 0 0 15,0 0 0-15,0 0 0 0,0 0 2 16,5 0-1-16,-1 0-1 16,1 0 1-16,0 0-1 15,0 0 0-15,-1 0 2 16,1 0-1-16,0 0 2 15,4 0-2-15,-4 0-1 16,4 0 1-16,1 0-1 16,-1 0 2-16,1 0 1 15,-1 0 1-15,1 0 2 16,-1 0-5-16,0 0-3 16,1 0-2-16,-1 0 3 15,-4 0 2-15,0 4 2 16,-1 4-4-16,1-8-1 15,0 0 1-15,0 0 2 16,-1 0 0-16,1 0 2 0,0 0-2 16,0 0-1-16,-1-8 1 15,1 4 1-15,0 4-3 16,4-9 0-16,-4 5 1 16,4 4 2-16,1-8-1 15,4 4-1-15,-9 4 1 16,-1 0-1-16,1 0 0 15,0 0 2-15,0 0-1 16,-1 0 2-16,1 0-2 16,0 0-1-16,0 0 1 15,-1 0 1-15,-4 0-1 16,0 0-1-16,1 0 1 0,-1 0-1 16,0 0-3-16,0 0 2 15,0 0 1-15,0 0 2 16,0 0-1-16,0 0 2 15,-5 0-2-15,1 0-1 16,4 0-2-16,-5 0-1 16,0 0 4-16,1 0 1 15,4 0 0-15,-5 0 1 16,1 0-4-16,-1 0-2 16,0 0 2-16,1 0 2 15,-1 0-2-15,0-5 0 16,1 1 1-16,-1 0 0 15,1 0 0-15,-1 0 2 16,5 0-1-16,-5-1-1 16,1 1 3-16,-1 0 0 0,5-4-4 15,0 4 1-15,0-5-2 16,5 1 0-16,0 4 2 16,4 0 0-16,1 0 0 15,-1-1 0-15,0 1 0 16,1 0 0-16,4 0-3 15,0 0 2-15,-4 0 1 16,-1 4 2-16,0 0-1 16,1 0 2-16,-1-9-4 15,1 9 0-15,-6 0 1 16,1 0 0-16,0-4 0 16,0 4 0-16,-5 0 0 0,4 0 0 15,-4 0 0-15,5 0 2 16,-5 0-3-16,0-8 0 15,5 8 1-15,0-4 0 16,0 4 2-16,-1 0 1 16,1-9-4-16,0 9 1 15,-1 0-2-15,1-4 0 16,0 4 2-16,4 0 2 16,1-8-1-16,-1 8-1 15,-4-4 1-15,4 4-1 16,-4 0 0-16,5 0 2 15,-6 0-1-15,1-9-1 16,0 5 1-16,0 4-1 16,-1 0 0-16,1 0 0 0,0-4 0 15,-5 0 0-15,0 4 0 16,0 0 0-16,0-4 0 16,0 4 2-16,-5-5-1 15,1 5-1-15,-1 0 1 16,5-4 1-16,-4 4-1 15,-1-4-1-15,0 0 1 16,1 4-1-16,-6-4 0 16,6 0 2-16,-1-1-3 15,-4 1 0-15,-1 0 1 16,6 0 0-16,-1 0 0 16,1 0 2-16,-1-1-1 15,0 1-1-15,1 0 1 0,-1 0-1 16,5 0 0-16,0 0 0 15,0-1 0-15,5 1 0 16,0 0 0-16,-1 0 0 16,6-8-3-16,-1 3 2 15,1 5 3-15,-1-8 1 16,1-1-4-16,-1 1 1 16,5-5 0-16,-4 0 0 15,-1 1 0-15,0-1 0 16,1-4 0-16,-1 0 2 15,-4 0-1-15,0 1-1 16,-1 3-2-16,-4-8 1 16,1 0 1-16,-1 4 2 0,0 0 3 15,-5-4 4-15,0-8-2 16,1 4-2-16,-1 4-5 16,-4 0 0-16,-1 0 2 15,1-4 1-15,0 4 1 16,0 0 0-16,-1-8-5 15,1 3 1-15,-5 1 0 16,0-4 0-16,5 4 0 16,-5-13 2-16,0 5-3 15,4-1 0-15,-4 1 1 16,5-1 0-16,0-3 2 16,-1 3 3-16,-4 5-2 0,0 4 0 15,0-9-1-15,0 5 1 16,0 0 0-16,0 4 1 15,0-5-5-15,-4-3 1 16,-1-5 0-16,0 1 0 16,5-5-3-16,-4-4 2 15,4-4 1-15,0 4 0 16,0 0 0-16,0 4 0 16,0 0 0-16,0 9 0 15,-5-1 0-15,0-3 2 16,5 7-1-16,0 1-1 15,-4 0 1-15,4-5-1 16,-5-8 0-16,5 5 2 16,-5-1-1-16,5 5-1 15,0-9 1-15,-5 4-1 16,5 5 0-16,0 8 0 0,-4-9 0 16,4 9 0-16,0-4 0 15,0 4 0-15,0 4 0 16,0-9 0-16,0 5 0 15,4 4 0-15,1-4 0 16,0 4 2-16,0 0-3 16,-1 0 0-16,1-8-1 15,0 4 0-15,-5-5 2 16,4 9 0-16,1 4 0 16,0-4 2-16,-1 1-3 15,-4 3 0-15,5 4 3 0,-5 0 1 16,0 5-4-16,0-1-1 15,0 5 1-15,0 0 2 16,0 4 0-16,0-1-1 16,0 1-2-16,0 0 1 15,0 4 1-15,0 0 2 16,0 0-3-16,0 0 0 16,0 8 1-16,0 5 0 15,-5 8 2-15,1 4 1 16,-1 8-4-16,-4-4-1 15,-1 9 1-15,1 3 2 16,-1 5-2-16,-4-4 0 16,0-1 1-16,0-3 2 15,0-1-1-15,0-3-1 0,0 3 1 16,0-8-1-16,-5 9-3 16,1-1 2-16,-1 1 1 15,0-1 2-15,0 1-1 16,5-5-1-16,0-4-2 15,0 0 1-15,5-16 1 16,0 3 0-16,4-3 0 16,0-5 0-16,0 0 0 15,5-8 2-15,0 0-1 16,0 0-1-16,0 0 1 16,0 0 1-16,0-4-1 15,0-8-1-15,5-5 1 0,5-16-1 16,4-9-3-16,0-4 0 15,4 1 4-15,6-1 1 16,-1 0-3-16,1-8 1 16,-1-4 0-16,0-5 0 15,1-3 0-15,-1-14 2 16,1 5-1-16,-1 13-1 16,-4 0 1-16,0 16-1 15,-5 4 0-15,-5 9 0 16,0 8 0-16,1 4 0 15,-5 4-3-15,-1 5 2 16,1 4 1-16,-5-1 0 16,0 5 0-16,0 4 2 15,0 0-1-15,0 8-1 16,0 5-2-16,0 4 1 16,0 3 1-16,-5 10 2 0,5 11-3 15,0 9 0-15,0 4 1 16,0 5 2-16,0-10-3 15,0-3-2-15,5 4 4 16,0-12 1-16,-1-1-3 16,1-4 1-16,0-3 0 15,4-5 2-15,0 0-3 16,1-13 0-16,-1 1 1 16,-4-1 2-16,-1 1-3 15,1-13 0-15,0 4 1 16,-5-4 0-16,0 0 0 0,-10 4 0 15,-4 0 0-15,0-4 2 16,-4 0-1-16,-1 8-1 16,0-3 1-16,-4 3-1 15,-1 0 0-15,-4 5 0 16,0-1 0-16,-5 1 2 16,0 3-3-16,5-3 0 15,5-1 1-15,4 1 0 16,5-5-3-16,0 5 2 15,5-13 1-15,9 0 2 16,0 0-1-16,0 0-1 16,4 0-2-16,10 0 1 15,1-13 1-15,3 5 0 16,1-5 0-16,4 1 0 16,1-5 0-16,-1-4 0 0,1-4-14 15,-6-4-3-15,6-12-143 16</inkml:trace>
  <inkml:trace contextRef="#ctx0" brushRef="#br0" timeOffset="51885.3499">26141 4852 132 0,'5'-12'49'0,"0"8"-38"0,9 4 6 0,-10 4 1 15,1 0-8-15,0 0-3 16,-1 5 7-16,1-1 2 16,-5 4-7-16,0 5 3 0,0 8 2 15,0 0-1-15,-5 4 2 16,1 17 5-16,4 8 2 16,0 9-3-16,0 7 1 15,0 14-2-15,0 15-2 16,0 22-4-16,4 8-2 15,1 9-4-15,-5 20-1 16,0 17-3-16,5-9-2 16,-1 26 1-16,6-1-1 15,4-7 0-15,0 15 2 16,0 1-1-16,5-8 2 16,-5-1-4-16,0 13 0 0,-5-4 1 15,-9-8 2-15,0 20-1 16,-5-16-1-16,-4-13 1 15,0 4-1-15,-1 1 0 16,1-9 2-16,0-13 3 16,-1 21 4-16,6-8-2 15,-1-12 1-15,5-9-3 16,0 30 0-16,0-22-1 16,0 1 0-16,5 37-2 15,-5-9 1-15,4-16-2 16,1-25-1-16,0-16-2 15,-1-13 1-15,-4-9 1 0,0-12 0 16,0-12-3-16,0-17 0 16,-4-21-16-16,-1-8-5 15,-4-13-32-15,-1-20-12 16,-4-30-52 0</inkml:trace>
  <inkml:trace contextRef="#ctx0" brushRef="#br0" timeOffset="53581.3235">26207 4361 140 0,'-33'4'52'0,"14"5"-41"0,0 3 9 0,10-4 2 0,4 5-7 16,1-9 0-16,8 4 6 16,6 5 6-16,13-13-14 15,10 0 4-15,14 0 1 0,4 0-8 16,15-13-1-16,23 1-3 16,14-1-1-16,10 5-1 15,4-9 0-15,14 1 2 16,23 3 3-16,1 1-4 15,0-5-1-15,18 1 0 16,5 3 0-16,0 1-2 0,14-5 1 16,5 4-2-16,0 1 2 15,13-9 0-15,-3 4 3 16,-11 1-1-16,6-1 0 16,-5 0-3-16,-19-3 1 15,-5 3-2-15,10 0-1 16,-5-8 1-16,-14 13 1 15,-19-5-3-15,-9 5 0 16,-14 8 1-16,-15-1 2 16,-13 1-1-16,-14 4 2 15,-10 4-2-15,-9 5 2 16,-5 3-2-16,-9 5-1 16,0 8 1-16,-5 12-1 15,5 9 0-15,-10 25 0 0,-4 16 0 16,-5 22 2-16,-4 3-3 15,-1 13 0-15,-4 33 1 16,0 4 0-16,4-3 0 16,0 28 2-16,1 9-3 15,-1-9-2-15,-4 30 4 16,-5 3 1-16,-5 5 0 16,1 25-2-16,-6-17-2 15,-4 29 1-15,0-4 1 16,-4 1 2-16,-6 7-1 15,1-25 2-15,0 13-2 16,9-20 2-16,0-30-2 0,0 8 2 16,4 0-2-16,1-20-1 15,-5-21 3-15,0 8 2 16,-5-9 0-16,1-16 0 16,-6-21-1-16,1-3 0 15,-5-1-2-15,0 0 1 16,0-13-2-16,-5-7-1 15,0-10-2-15,1 1 1 16,-1 0 3-16,0 0 1 16,0 4-4-16,1-16 1 15,4-9 0-15,-1-4 0 16,1-17 0-16,5-4 0 16,0-8 0-16,-1-9 0 15,6-3 0-15,-1-9 0 16,0-4-3-16,-4-1 0 0,-1-3-3 15,1 4-1-15,-5-5-1 16,-5 5 2-16,-4 0 2 16,-1-4 2-16,-4-1 1 15,0 1 1-15,-5-4 2 16,-4-1 1-16,-5-4 1 16,0-3 2-16,-5-5-3 15,0-5 0-15,-5 1-1 16,-4-4-2-16,-14 0-2 15,-10 3 1-15,-13 1 3 16,-6 4 1-16,5 0-4 16,1-4 1-16,-15 0 0 0,-9-4 2 15,-10 3-3-15,1 1 0 16,-10-4 1-16,-28 4 0 16,-9 4 0-16,-1 0 0 15,-18 8 0-15,0 9 2 16,19 4 3-16,-10-1 2 15,0 5-1-15,10 0 1 16,19-8-4-16,-6 8 0 16,-4 0-1-16,10-4 1 15,13 0-2-15,10-1-1 16,4 5-2-16,6-12 1 16,-1-1-1-16,19-12-2 15,9 0-17-15,19 0-9 16,9 0-9-16,15 0-1 15,13-8-42-15,15-9-63 16,9-20 35-16</inkml:trace>
  <inkml:trace contextRef="#ctx0" brushRef="#br0" timeOffset="54331.8798">26675 5527 104 0,'-23'-17'38'0,"9"13"-29"0,0 0-5 15,4 4-3-15,-4-4-1 16,0 0 2-16,-5 4-3 15,-4 0-2-15,0 8 6 16,-5 4 3-16,-1 1 3 16,-3 8 2-16,4 0-1 0,4 8 1 15,5-4 5-15,5 4 2 16,10-4 6-16,8 0 5 16,10-4-16-16,14-5 4 0,15-3 3 15,32-9-5-15,28-8 0 16,18-5-9-16,43-11-4 15,29-1-1-15,22-13 1 16,29 1-1-16,13-4 2 16,20 3 0-16,9 1 3 15,13-4-3-15,6-1-2 16,-1-4-3-16,-18 5 1 16,9-9 1-16,-32 9 2 15,-20 8-1-15,-18-5-1 16,-33 9-8-16,-42 4-3 15,-33 5-62-15,-32 3-62 16,-38 1 37-16</inkml:trace>
  <inkml:trace contextRef="#ctx0" brushRef="#br0" timeOffset="54812.1347">26469 6730 248 0,'-42'-12'93'0,"47"16"-72"0,4 4-6 0,0 0-8 15,10 5-12-15,14-1-1 16,14 1-4-16,18-1 1 16,20 1 5-16,8-1 2 0,29-12 2 15,37 0 0-15,10 0 2 16,33-12-1-16,22-1 2 15,25 1 4-15,13 4 6 0,19-9 8 16,14 0 7-16,1-8-2 16,-1 0-1-16,-14-8-11 15,5-4-4-15,-38-5-6 16,-9-4-3-16,-10 0-3 16,-27-4 1-16,-24 0-26 15,-19 0-9-15,-14 9-31 16,-23 7-10-16,-33 18-23 15</inkml:trace>
  <inkml:trace contextRef="#ctx0" brushRef="#br0" timeOffset="55728.7545">28451 5906 116 0,'-5'4'46'0,"5"0"-35"0,0 0 14 16,0-4 4-16,0 4-5 16,0 1 0-16,0 3-7 0,0 0 0 15,5 5-10-15,0-1 0 16,-1 1 0-16,1 12-6 0,0 4 0 16,-1 8-1-16,1 13 0 15,0 0 0-15,-1 9 2 16,6-1-1-16,-1-17-1 15,0 1 1-15,-4-13-1 16,0-4 8-16,-5-8 5 16,0-17-6-16,-10-4-2 15,-4-9-3-15,0-3 1 16,0-5-2-16,0-8-1 16,0-1-2-16,5 1 1 15,-1-8-1-15,1 4 0 16,0-9 4-16,-1 0 1 15,6-8 3-15,-1 0 3 16,0-4-2-16,5 4-2 0,0-8-2 16,5 8-3-16,4 4 1 15,5-4-1-15,10 4 0 16,9 5 0-16,9 12 0 16,9-5 0-16,6 9 0 15,3 9 2-15,-8 7-3 16,-1 9-2-16,-8 9 2 15,-6 12 0-15,-9 12 1 16,-9 13 2-16,-5-5-1 16,-9 9 2-16,-10 4 2 15,-4 5 2-15,-5-1-1 16,-5 0-1-16,5-8-3 16,4 8 1-16,10 1-2 0,5 3-1 15,9-4-2-15,14 1 1 16,14-13-4-16,19-5 1 15,24-12-22-15,8-4-8 16,-4-21-25-16,-4-4-10 16,-1-12-14-1</inkml:trace>
  <inkml:trace contextRef="#ctx0" brushRef="#br0" timeOffset="56372.7122">29121 6014 184 0,'-5'-12'71'0,"5"7"-55"0,9 1-5 0,-4 4-3 16,5 0-9-16,8-8 0 16,6 4 1-16,4-9 2 15,9 1-1-15,5-1 4 0,1 1 4 16,-1-1-5-16,0 5-2 15,-5 0-1-15,-4-1-1 16,-5 5 0-16,-4 0 2 16,-5 4 8-16,-1 0 5 0,-8 0 8 15,-1 8 6-15,-9 9-10 16,-5 8-3-16,-4 8-7 16,0 5-1-16,-1-1-5 15,6 5 0-15,8 8-1 16,6-4 1-16,13-1-4 15,19-3 0-15,28-9-1 16,19-20-2-16,0-13-30 16,-4-13-13-16,-6-12-44 15,-8-4-40 1,-10 4 48-16</inkml:trace>
  <inkml:trace contextRef="#ctx0" brushRef="#br0" timeOffset="57428.6433">26582 8470 96 0,'9'-8'35'0,"0"4"-27"15,5 0-9-15,-9 4-3 0,0-4-35 16,-1-1-12-16</inkml:trace>
  <inkml:trace contextRef="#ctx0" brushRef="#br0" timeOffset="60532.187">14265 9990 52 0,'-5'4'22'0,"-9"-4"-18"0,0 4-2 0,5 1-4 0,-5-5 1 15,-5 0 2-15,-5 0 0 16,-8 0-1-16,-6 0 5 16,-4-5 4-16,0 5 8 15,0 0 4-15,-1 0 3 16,1-4 2-16,0 0-10 16,0 0-4-16,-5 0-3 15,-4 0-1-15,-6-1-2 16,-4-3-1-16,-4 4-3 15,-1 0 3-15,5 0 4 0,0-1-3 16,-4 5 2-16,-5 0-1 16,-5 0 1-16,-10 0-2 0,-4 0 1 15,5 0 0-15,0 5 3 16,-1-1-5-16,1 4-1 16,0 0 2-16,-5 1 3 15,0 3 2-15,4 5 1 16,6 0-4-16,4 7 0 15,4-7-3-15,1 4 0 16,-9-9-3-16,-1 9-2 16,-4 0 1-16,-1 4-1 15,10 0 0-15,0 4 2 16,10 4-1-16,4-8-1 16,0 5 1-16,0-1 1 15,0 8-1-15,0-3-1 16,0-9 1-16,0 4 1 15,0 0 1-15,10 0 1 0,4 0-2 16,5-4 1-16,4 4-4 16,6 5 0-1,4-1 1-15,-1 4 2 0,11 9-3 16,4-4 0-16,4 4 1 16,6-1 2-16,8 1-3 15,10 0-2-15,14 0 2 16,15 4 0-16,17-13 1 15,15 5 0-15,10-5-3 16,4-3 0-16,14-5 2 16,19-4 2-16,-1 0 0 15,-3-9-1-15,3 1 1 0,11 4-1 16,8-5 0-16,-4 1 0 16,-10 0 0-16,10-5 0 15,10-8 2-15,-6 5 1 16,-9-18-4-16,0-3 1 15,10-5-2-15,0 1-2 16,-6-1 3-16,-13-12 2 16,-5 0 0-16,5-5 2 15,-5-3-2-15,-4-5 2 16,-15-8-2-16,-9-12-1 16,-14-9 3-16,-5-25 0 15,-18 9-1-15,-24 4 1 16,-19-5 0-16,-18 9 1 15,-19-17-5-15,-19 1 1 0,-14-1 2 16,-9 17 3-16,0 12-4 16,-1 5-1-16,-4 3-2 15,-14 14-2-15,-9 7-19 16,-19 9-10-16,9 16-69 16,-18 1-38-1,-15 4 64-15</inkml:trace>
  <inkml:trace contextRef="#ctx0" brushRef="#br0" timeOffset="62063.3147">12349 9778 84 0,'0'-4'33'0,"-5"4"-26"0,10 0-2 0,-5 0 0 15,0 0-6-15,0 0 0 16,0 0 1-16,0 0 2 16,-5-5 5-16,0 1 4 15,1 0 5-15,-6 0 2 16,-4-9-3-16,-5-7 1 15,-4-5-3-15,-5-9 2 16,-10-3-4-16,-4-1 1 16,-5 1-7-16,-4-5 1 0,-5 9 1 15,-5 0-6-15,-14 3-2 16,-5 6 0-16,-9 7 2 16,-5 9 0-16,5 8 2 15,0 8-2-15,0-4 2 16,-9 17 0-16,-5 16 1 15,0 17-2-15,4 9 1 16,10 8 0-16,5-1 3 16,4-3-3-16,1 0 0 0,9 3-3 15,4-7-3-15,10-1 4 16,9-3 1-16,9-9-3 16,6-13-1-16,8-8-13 15,10-20-31 1,5-14-4-16,4-7-22 15</inkml:trace>
  <inkml:trace contextRef="#ctx0" brushRef="#br0" timeOffset="62439.704">10264 9807 176 0,'-24'-4'66'0,"20"4"-52"0,4 0-3 0,0 0-4 16,0 0-8-16,-10 4-2 15,1 0-1-15,-10 4 3 16,0 5 0-16,1 3 1 0,-1 9 2 16,0 0-3-16,1 13 0 0,3 12 1 15,6 16 0-15,9-3 2 16,9-1 1-16,10-7-1 16,19-6-2-16,13-19 1 15,20-18 1-15,-1-24-1 16,9-26 2-16,24-16-79 15</inkml:trace>
  <inkml:trace contextRef="#ctx0" brushRef="#br0" timeOffset="63819.776">26404 8121 132 0,'0'16'52'0,"0"-3"-41"0,0 8-4 16,0-17-5-16,-5 8-2 16,0 1 2-16,0 8-1 15,-4-9-1-15,0 5 1 0,-1 4-1 16,-4-1 0-16,0 1 4 0,0 4 5 15,-5-8 1-15,1 8 4 16,-1-4 2-16,0-1 2 16,-4 1-4-16,4-4 2 15,0 0 0-15,5-5-1 16,5 5-7-16,4-13-5 16,5 4 0-16,5-4 0 15,4 5 3-15,10-9 3 16,4-9 0-16,10 5 2 15,5 4-4-15,4-8-2 16,9 4 4-16,15 4 2 16,14-9-4-16,9 1 1 15,4-4-5-15,1-1 0 16,4 1 3-16,20-1 1 16,3 1-1-16,-3-1-1 0,-6 1-1 15,0-1 2-15,10 1-3 16,9-9 0-16,-4 8-1 15,-5 1 1-15,9-5-2 16,9 5 2-16,1-1 0 16,-10 5 3-16,0-5-1 15,15-3 2-15,8 3-2 16,-9 5 2-16,-4 0-6 16,9-13-1-16,9 8 0 15,-9 9 2-15,-5-8-1 16,1-5-1-16,8 4-2 0,-9 5 1 15,1 4 1-15,-15-4 2 16,5-1-1-16,-1 1-1 16,-3 4 1-16,-15 0-1 15,-14 0 0-15,-5-1 0 16,-9-3 0-16,-14 0 2 16,-9 4-1-16,-15-5-1 15,-8-3-30-15,-11-5-13 16,-13 5-49-16,-10-13-21 15,-9-5 13 1</inkml:trace>
  <inkml:trace contextRef="#ctx0" brushRef="#br0" timeOffset="64795.6555">28502 7146 184 0,'-9'-12'71'0,"4"12"-55"0,-4 0 11 0,4 0 3 16,5 0-12-16,-9 0-2 15,4 12-9-15,1 1-3 16,-1-1-2-16,0 13-2 0,0-4 3 0,1 13-4 16,4-1-2-16,-5 8 2 15,5 5 2-15,-5 4 0 16,5 9 2-16,0 3-4 15,0-8-2-15,0-4 4 16,5-8 1-16,-5-9 0 16,0-8-2-16,0-8 7 15,0-9 3-15,0-12-1 16,0-13 0-16,0-12-8 16,-5-8-2-16,-4-1 2 15,0-8 3-15,4 5-6 16,-4-1 0-16,-1 5 0 15,6-9 3-15,-1 4 4 16,0 0 4-16,1-3 0 16,-1-1 0-16,5 0-8 0,0 4 0 15,5-8-1-15,4 5 2 16,5-1-1-16,5 8-1 16,4-3-2-16,10 7 1 15,9 1 1-15,10 8 0 16,4 4-3-16,9 9 2 15,-8-1 1-15,-1 5 0 16,0 4 0-16,-4 8 0 16,-6 4 0-16,-8 5 2 15,-5-1-1-15,-10 9-1 16,-13 4 1-16,-10 13-1 16,-10 7 2-16,-4 5 1 15,-5 0 1-15,-9 4 2 16,0 9-5-16,0-13-1 0,5 4 0 15,9-4 0-15,9 4 0 16,5-4 0-16,14 0 0 16,9-8 0-16,15-9-7 15,13-4-3-15,15-4-14 16,14-8-7-16,-1 4 0 16,-4-17 2-16,-5 4-50 15,-4-8-43 1,0 0 46-16</inkml:trace>
  <inkml:trace contextRef="#ctx0" brushRef="#br0" timeOffset="65636.224">29453 7305 220 0,'-4'-5'85'0,"4"10"-66"0,0-5-12 0,0 0-8 15,-5 8-14-15,0-8-3 16,5 0 10-16,-4 12 4 16,4-12 3-16,4 13 1 0,1-13 2 15,4 12 5-15,5-12 4 16,5 13 0-16,5-5 3 15,4 1-3-15,5-5 1 16,-1 4-1-16,1 0 1 16,0 1-6-16,0-1-2 15,0 0-2-15,-10 1 1 16,-4-1 2-16,-5 0 2 16,-10 1 3-16,-4-1 4 15,-9 5-6-15,-5-9 0 16,0 4-2-16,0 4 1 15,0 1-6-15,4-1-1 16,1 1 0-16,9-5 0 0,5 9-3 16,4 4 0-16,5 4 2 15,5 0 2-15,4 8 0 16,1-8 2-16,-5 4-2 16,-5-4-1-16,-5-4 1 15,-9 0 1-15,-9 0-1 16,-5-5 2-16,-10 5 0 15,1-8 3-15,-1 3-3 16,6-3 0-16,-1-5-3 16,5 0-3-16,0-3-20 15,0-1-8-15,0-4-46 0,-5 0-20 16,0-9 4 0</inkml:trace>
  <inkml:trace contextRef="#ctx0" brushRef="#br0" timeOffset="70200.5824">27509 12996 144 0,'-33'0'55'0,"15"0"-43"0,-1 0 12 0,5 0 2 16,0 4-3-16,0-4-2 15,0 9 0-15,-5-5-1 16,0 4-11-16,0 4 8 0,1 5 5 15,-1 4-2-15,0 4-2 16,1 4-6-16,-1 9 0 16,0 7-5-16,5 18 1 15,0 20-5-15,5-8 0 16,-1 17-1-16,5-1 1 16,5 26 0-16,0 8 1 15,5 4-2-15,0 4-2 16,0 21 1-16,-1 4-1 15,-4-8 2-15,0 8 1 0,0 1 3 16,-4-5 1-16,4-13-3 16,0-12-1-16,0 4-1 15,4 1 1-15,6-9-4 16,-1-13-2-16,0-16 2 16,5-13 0-16,-4-12-4 15,-1-13-1-15,1-12-13 16,-6-9-3-16,1-41-61 15,4-33-41 1</inkml:trace>
  <inkml:trace contextRef="#ctx0" brushRef="#br0" timeOffset="70800.8805">27678 12796 192 0,'0'21'71'0,"5"-9"-55"0,-5 1 2 0,0-5-3 16,0 5 1-16,0 3 2 15,0 1 4-15,0 4 1 16,0 0-12-16,0 12 0 0,-5 5 2 16,0 7-5-16,0 22-2 15,-4 25-1-15,0 16-1 16,-1 17 2-16,-4 33 3 15,0 13 0-15,0 16 2 16,0 38-6-16,0-13-1 16,5 17 4-16,-1 0 5 15,6-25-3-15,-1-12 0 16,0-13-6-16,1-25-1 16,4-29-8-16,-5-26-2 15,5-19-36-15,0-80-120 16</inkml:trace>
  <inkml:trace contextRef="#ctx0" brushRef="#br0" timeOffset="71685.5091">26694 13750 172 0,'-42'8'66'0,"32"-4"-52"0,-4-4 3 15,14 0-2-15,-4 0-10 16,4 0-3-16,0 0-1 16,0 0-1-16,0 0 0 15,0 0 0-15,0 0 0 0,0 4-5 16,0 0 1-16,4 1 4 15,1-1 4-15,0 0 5 16,-1 0 2-16,1 0 10 16,0-4 6-16,4 0-3 0,5-4 0 15,0-4-4-15,5-5-1 16,4-8-4-16,6-8 1 16,3-8-3-16,6-17 2 15,-1-17-4-15,5 0-1 16,1-12-4-16,-6 0 1 15,10-13-4-15,-5-8 0 16,5-4-1-16,0 3 1 16,4 18-2-16,-4-5 2 15,0 17 0-15,-5 5 3 16,-4 7-1-16,-5 9 2 16,-5 4 2-16,-5 9 2 15,0 3-3-15,-4 9-3 16,0 4 0-16,0 8 1 15,-1 13-3-15,1 12 0 0,0 17-1 16,0 13-2-16,-1 20-2 16,1 13 1-16,0 29-1 15,4 8 0-15,10 0 4 16,9-4 1-16,5-8-10 16,0 0-3-16,0-17-13 15,-10-12-5-15,-4-13-27 16,-9-17-10-16,-6-16-72 15</inkml:trace>
  <inkml:trace contextRef="#ctx0" brushRef="#br0" timeOffset="72436.1823">29275 12642 192 0,'-9'33'74'0,"14"-12"-58"0,4 17-6 0,-9-22-6 16,0 5-4-16,0 4 0 16,0 8 0-16,0-3 0 15,0 3 0-15,0 0 19 0,-5 1 12 16,1 3 7-16,-1 5 4 16,-4 8-10-16,4 25-4 15,0 16-12-15,5 13-5 16,0 9-4-16,0 32-2 15,10 18-3-15,-1-1-2 16,5 25-2-16,0 5 1 16,0-5 5-16,-4 5 2 0,-10 4 2 15,-5-22 0-15,-9-7-7 16,0-13 0-16,0-25 1 16,4-12 1-16,1-26-21 15,9-24-8-15,9-34-42 16,10-37-19-16,9-25-34 15</inkml:trace>
  <inkml:trace contextRef="#ctx0" brushRef="#br0" timeOffset="72963.8256">29720 12609 216 0,'-23'-9'82'0,"18"14"-64"0,5-5-2 0,0 4-5 0,0 12-10 15,-4-3-1-15,4 12 0 16,0 8 2-16,0 13-1 16,4 4 10-16,6 8 8 0,4 9 5 15,5 4 3-15,4 24-8 16,5 22-4-16,0 4-8 15,0 12-3-15,0 25 0 16,1 9 0-16,-1-1 0 16,0 30 0-16,-5 4 6 15,1-21 4-15,-1 0 10 16,0-13 7-16,1-12-10 16,-5-33-2-16,-1-13-11 0,-4-20-5 15,0-17-9-15,0-13-1 16,-4-12-28-16,-1-13-9 15,-4-21-22-15,0-12-9 16,-5-12-50 0</inkml:trace>
  <inkml:trace contextRef="#ctx0" brushRef="#br0" timeOffset="73818.1437">28737 13641 120 0,'-5'21'46'0,"5"-17"-35"0,0 5 16 0,0-9 7 16,-5 4 4-16,5 4 4 15,0-8-3-15,0 0-2 16,0 0-20-16,0 0 3 0,5 0 1 16,0 0 0-16,4-12-1 15,0-13 1-15,1-4-1 16,4-13-3-16,0-12 2 15,0-9-6-15,0-3-3 16,0-1-3-16,5-12 0 16,4-4-4-16,-4-9 0 15,0-8-1-15,-1 4-2 0,1 9 1 16,0-5 1-16,0 9-1 16,4 0 2-16,0-5-2 15,6 5 2-15,-1 0 0 16,4 8 1-16,1 13-2 15,0 7-2-15,-5 10 1 16,0 7-1-16,-4 5 2 16,-1 8 3-16,1 4 0 15,-6 9 2-15,6 3-4 16,-1 5 0-16,1 8-3 16,-1 13-3-16,5 12 4 0,0 21 1 15,0 17 0-15,5 8 1 16,5 8-2-16,8 8 2 15,11 13-2-15,8 13-1 16,1-5-2-16,-1-7 1 16,-4-10 3-16,0-3 1 15,-5-5 1-15,1-8 0 16,-6-8-5-16,-4-13-1 16,-5-8-13-16,-4-8-2 15,-10-4-27-15,-9-13-10 16,4-9-70-1,-4-7-72-15,-5-5 63 16</inkml:trace>
  <inkml:trace contextRef="#ctx0" brushRef="#br0" timeOffset="75138.6163">27706 14391 48 0,'-14'-21'19'0,"19"4"-15"0,4-8-1 0,-4 17-1 16,4-5-2-16,5-3 2 15,0-5-1-15,0 0 2 16,-4-4 40-16,-1 0 20 15,0 0-5-15,-4 0-1 16,0 0-22-16,-5 0-9 16,0 0-15-16,-5 9 6 0,-4 3 5 15,-5 13 0-15,-5 4 1 0,-5 17-6 16,-13 12 0-16,-15 13-6 16,-18 17-1-1,-14 12-6-15,-5 41-1 0,-5 13 3 16,-4 0 3-16,-5 9 0 15,4 7 2-15,1-11-6 16,23-22-3-16,14-20-15 16,14-9-6-16,14-29-28 15,10-8-10-15,14-13-52 16,13-16-46 0,6-17 59-16</inkml:trace>
  <inkml:trace contextRef="#ctx0" brushRef="#br0" timeOffset="75829.8078">26371 15823 228 0,'-10'-4'88'0,"1"8"-69"0,0 0 13 0,-1 0 0 16,-4 5-17-16,-9 3-6 15,-10 5-5-15,-9 4-1 16,-5 8-2-16,-9 8-3 16,0 9 1-16,4 8 1 0,-4 0 0 15,0 9 0-15,4 12 0 16,0 25 0-16,6-1 0 16,13 1-5-16,14-8-1 15,14-13-13-15,10-8-5 16,9-13 8-16,10-12 4 15,-1-13 8-15,-4-8 4 16,-1-25 12-16,1 0 4 16,-5-21 4-16,-4-4 2 15,-6-8-8-15,-4-9-1 16,-4 1-3-16,-6 3-1 16,-4 9-8-16,-5 8 0 15,1 13-3-15,-6 12 0 0,6 9-16 16,-1 3-5-16,9 5-49 15,10-4-18-15,5-5-4 16</inkml:trace>
  <inkml:trace contextRef="#ctx0" brushRef="#br0" timeOffset="76175.2301">26605 16056 256 0,'-14'4'96'0,"5"5"-75"0,-1-5-1 0,1 4-4 15,-1 5-8-15,1-1 1 16,0 1-3-16,-5 12 1 16,0 8-4-16,0 13-2 0,-1 4 0 15,6 20-1-15,4 5 0 16,10 0 0-16,4 0 0 0,10-17-22 16,9-8-10-16,14-16-55 15,10-22-52 1,4-20 44-1</inkml:trace>
  <inkml:trace contextRef="#ctx0" brushRef="#br0" timeOffset="76346.5471">26980 16235 188 0,'-14'-21'71'0,"0"30"-55"0,-14 3 17 16,13 1 7-16,-8 3-8 16,0 13 1-16,-5 21-18 15,-5 21-9-15,0 17-4 16,0 3-2-16,0 1 2 0,1 8-17 0,-1 4-6 15,0 12-34-15,5-3-15 16,9-26-25 0</inkml:trace>
  <inkml:trace contextRef="#ctx0" brushRef="#br0" timeOffset="77301.6004">30517 13675 248 0,'-19'0'93'0,"0"12"-72"0,-9 1-2 0,10-1-6 15,-11 5-9-15,-8 8-3 16,-15 4 0-16,-13 17-1 15,-24 12 0-15,-14 21 4 0,-5 9 2 16,-9 7 9-16,-14 26 4 16,-5 29-3-16,9-13 1 15,20-3-12-15,13-5-6 16,14-9-2-16,19-16 2 16,10-16-16-16,13-17-5 15,15-17-22-15,9-17-10 16,14-24-53-1</inkml:trace>
  <inkml:trace contextRef="#ctx0" brushRef="#br0" timeOffset="78020.7264">31028 13887 264 0,'0'4'101'0,"0"4"-78"0,0 5-7 15,-5-5-6-15,-4 1-14 16,-6 3-1-16,-3 5-1 16,-1 4 2-16,-9 8 2 15,-5 12 1-15,-9 9 1 0,-5 13 0 16,-4-5 2-16,-1 13-3 15,5 20 0-15,10 5 3 16,9 0 1-16,14-9-4 16,14-8-1-16,14-12 1 15,9-9 2-15,5-20 0 16,0-9-1-16,0-8 1 0,0-13-1 16,1-12 6-16,-6-9 6 15,0-12-4-15,-4-4-2 16,-5-16-3-16,-4-1 0 15,-6 0-2-15,-4 8-1 16,0 9-2-16,-4 0 1 16,-6 13-6-16,-4 7-3 15,0 13-3-15,-9 13 0 16,-1 8-28-16,-4 12-11 16,5 1-44-1</inkml:trace>
  <inkml:trace contextRef="#ctx0" brushRef="#br0" timeOffset="78548.3573">31374 13929 232 0,'0'-17'88'0,"0"13"-69"0,0 0-5 0,-4 4-5 16,4-5-13-16,-5 1 1 15,0 0-10-15,1 4-4 16,4 0 9-16,-5 8 1 0,0 5 5 16,0 8 2-16,1 8 0 15,-6 8 0-15,-4 9 2 16,-4 4 1-16,-6 0 3 16,1 4 10-16,-1 0 5 15,1 0 0-15,4 5-1 16,5-13 5-16,5 4 1 15,13-1-9-15,6-3-3 16,9-4-8-16,4-5-2 0,5 1-4 16,5-13-1-16,-5 0-12 15,0-4-5-15,-4-5-10 16,-1-3-3-16,0-5-7 16,1-4-4-16,-1-4-32 15,1-4-37 1,-6-8 34-16</inkml:trace>
  <inkml:trace contextRef="#ctx0" brushRef="#br0" timeOffset="78834.2899">31580 14457 200 0,'0'13'77'0,"-4"-9"-60"0,-1 4 2 0,0-3-4 16,1-1-4-16,-1 4 3 16,-4 4-1-16,-1 9 2 15,1 4-8-15,-5 17 0 0,-5 16 3 16,-4 9-8-16,-1 8-1 15,-4 8-30-15,0 17-10 0,0 0-65 16</inkml:trace>
  <inkml:trace contextRef="#ctx0" brushRef="#br0" timeOffset="110748.6704">30390 17676 184 0,'5'-5'68'0,"0"5"-52"0,4-4-8 0,-9 4-4 16,5-4-6-16,0 0-2 16,-5 0 3-16,0 0 2 15,0 0 0-15,-5-1 6 0,0 5 5 16,0-8 7-16,1 4 3 15,-1 4 0-15,0-13 1 16,1 5-9-16,-1 4-1 16,5-9-1-16,-5 5 2 15,5-4-1-15,0-1 0 16,0 1-3-16,0-1 1 16,0-4-6-16,0 1-1 15,0-5-2-15,0-4-2 16,0 0 1-16,0-4 1 15,0-4 1-15,0-1 1 0,0-3 0 16,0-1 2-16,0-3 1 16,0 3 3-16,0 5-1 15,0 4 0-15,0-9-3 16,0 5-1-16,-4 0-3 16,-1 4 1-16,0-1 0 15,1 1 1-15,-1-4-2 16,-4 0 1-16,4-1-2 15,-4-3-1-15,-1-1 1 16,1-3 1-16,-1-1-3 16,6 5 0-16,-6-1-1 15,6 1 0-15,-6 3 4 0,6 1 1 16,-6 4-4-16,1 0 1 16,-5 0 0-16,4 0 0 15,1-1-3-15,0 1 2 16,-1 4 1-16,1 9 2 15,0-9-1-15,-1 4-1 16,1-4-2-16,-1 0 1 16,1 0 1-16,0-4 2 15,-1 0-1-15,1 4-1 16,0-9 1-16,-1 1-1 16,1 0-3-16,0-1 2 15,-1 5 1-15,1 0 2 16,-1 0-1-16,1 0 2 15,0 0-4-15,-5-1 0 0,0 6 1 16,0-1 0-16,-1-5 0 16,1 5 2-16,0 0 1 15,0-4 1-15,0 0-2 16,0 0-2-16,0-13 1 16,0 1-1-16,0-1 0 15,0 0 0-15,5-3 0 16,-1-1 2-16,-4 8-3 15,0 1 0-15,0-5 1 16,0 9 0-16,0 0 0 16,0-1 0-16,-5-11 0 15,0 3 2-15,5 0-1 16,0 5-1-16,5-13-2 16,0 4 1-16,-1 0 1 0,1 0 0 15,-1 5 0-15,1-9 2 16,0 4-3-16,-1 4 0 15,1 1 1-15,-5-1 0 16,0 1 2-16,5-1 1 16,-1 0-4-16,1-8-1 15,-1 0 1-15,1-4 2 16,0-4-2-16,-1 0 0 16,6-1 1-16,-1 5 2 15,0 4-1-15,5 9-1 16,0-9 1-16,-4 8-1 15,-1 0-3-15,-5 1 2 16,1-5 1-16,0-4 2 0,-1 0-1 16,1-8-1-1,0 4 1-15,-1 4-1 0,1 0 2 16,4 4 1-16,1 4 3 16,-1 5 1-16,0 4-1 15,0-9-1-15,5 0-3 16,0-4-2-16,0-3 1 15,0-18-1-15,0 0 2 16,-4 1 1-16,-1 3-1 16,0 5-2-16,-4 0 3 15,0 4 0-15,-1 4-4 16,1-5 1-16,0-3 2 16,4-8 3-16,0 3 0 0,5-4 0 15,0 5-6-15,0 4-1 16,0 16 3-16,0-4 1 15,0 9 0-15,5-5-2 16,0 5 1-16,-1-1-1 16,6 5-3-16,-1-5 2 15,0 1 1-15,5-5 2 16,-4 1-1-16,4-9-1 16,-5-4 1-16,1 4 1 15,-1 4-1-15,0 4-1 16,1 1 1-16,-1-5-1 15,0 4-3-15,1 5 2 16,-1-1 3-16,1 1 1 16,-1-5-1-16,0 5-2 15,1-13-2-15,-1 0 1 0,0 0 3 16,1-4 1-16,-1 0-4 16,5 4-1-16,0 0 1 15,-4 0 2-15,-1 4-2 16,0 0 0-16,-4-4 3 15,0 0 3-15,-1-4-2 16,1-4-2-16,0-5 0 16,-1 5-1-16,1-4 0 15,-5 7 0-15,0 5 0 16,0-4 0-16,0 4 0 16,0 0 0-16,-5 0 0 15,5-8 0-15,0 0 0 0,0 0 0 16,0-5 0-16,0 5 0 15,0 4 0-15,0 8 0 16,0 0-3-16,0 13 2 16,0-13 1-16,-4 13 0 15,4 4 0-15,0-1 0 16,0 1 0-16,0 4 2 16,0-12-3-16,0 4 0 15,0 3 1-15,0 1 2 16,4 4-3-16,1-8 0 15,0 0 1-15,0-1 0 16,4 1-3-16,0 0 2 16,1 8 1-16,-1-4 2 15,5 4-1-15,0 4-1 16,0 0 1-16,5 0 1 0,0 9-3 16,4-9 0-16,5 4-1 15,0 5-2-15,5-1 3 16,0 1 0-16,0-5 1 15,-1 5 2-15,1-5-3 16,0 0 0-16,5 1 1 16,-1-5 0-16,5-4 0 15,0 8 2-15,10-12-1 16,4 0-1-16,14-4-2 16,-4-1 1-16,4-7 1 15,-4 3 0-15,-5 1 0 0,0-1 2 16,-5 9-3-16,-5-8 0 15,-4-5 1-15,0 9 2 16,-5-1-3-16,0 1 0 16,1 0 1-16,-1-1 0 15,0-3 2-15,0-5 3 16,0-3-7-16,-4-14-3 16,-10 18 0-16,0-13 3 15,-5-5-1-15,-4 5-1 16,-10 12 0-16,-9-7 3 15,-9 3 0-15,-10 8 1 16,-13 5 0-16,-11 0 0 16,-13 8 0-16,-5 4 0 15,0 4 0-15,0 5 2 16,1 8-3-16,-1 4 0 16,4 0 1-16,1 4 2 0,9 4-3 15,5-4 0-15,9 0-1 16,10 1 0-16,4-5-11 15,5 0-5-15,5 0-12 16,-1 0-4-16,10 0-15 16,-9 4-7-16,-5 4-35 15,-5 17-59 1,-4 0 38-16</inkml:trace>
  <inkml:trace contextRef="#ctx0" brushRef="#br0" timeOffset="111560.5757">30742 6992 204 0,'4'-8'77'0,"-8"8"-60"0,8 8-7 0,-4-8-6 16,5 0-4-16,-5 5 2 16,5 3 8-16,-5-8 5 15,0 0-7-15,0-8 7 0,-5 3 4 16,0 5-1-16,-4-8 1 0,-5 8-8 16,-5 8-4-1,-9-3-2-15,-5 15-1 0,-4 1 0 16,-1 8 2-16,1 0 3 15,-1 1 2-15,6 3-3 16,8-8 0-16,10 0-3 16,5 0 2-16,9 0 0 15,9 0 3-15,15-4-7 16,13-1-2-16,10-7-1 16,9-1 2-16,5 1-12 15,-5 8-6-15,-4-5-33 16,-10 5-16-16,-9 21-59 15</inkml:trace>
  <inkml:trace contextRef="#ctx0" brushRef="#br0" timeOffset="114923.6321">27167 17975 52 0,'5'25'19'0,"0"-12"-15"0,4-1-3 16,-4-3-3-16,-1-5 1 16,6 0 0-16,-1 0 1 15,0 0 2-15,-4 1 19 16,0-1 8-16,-1 0 8 15,1 0 2-15,5 0-4 16,4 0 1-16,0-4-7 0,0 0-1 16,4-4-15-1,1-4 3-15,0-9 2 0,0-4 1 0,-1-4 1 16,1-8-7-16,0-4-3 16,-5-9-1-16,0 0 1 15,0 4-1-15,-5-8 2 16,5 5-8-16,-4 3-2 15,-1 0-1-15,5-3 0 16,0-5 0-16,0-5 0 16,0 1 0-16,0-4 0 15,1 0 4-15,-1 0 2 16,-5 8-2-16,0 0-1 16,-4 4 3-16,0 0 1 15,-5 4-1-15,0 1 1 16,0 3-4-16,-5-8 0 0,0 1 1 15,1-1 0-15,4-8 0 16,-5 0 0-16,5-5-2 16,-5 5-2-16,1-4 3 15,-1 8 0-15,0 4-4 16,-4-8 1-16,4 0-2 16,0 8 0-16,1-12 4 15,4 0 1-15,0-1-4 16,4 1 1-16,1 0 0 15,0 4 0-15,4-1 0 16,1 1 0-16,-1 8 0 16,-4-3 2-16,-1-10-3 0,1 5 0 15,-5 0 1-15,0-8 0 16,0 3 0-16,-5 1 0 16,1 0 0-16,-1 8 0 15,0 4 0-15,1 0 0 16,-1 0 0-16,0 5 2 15,5 7-3-15,-4-11 0 16,4 3 1-16,-5-4 0 16,0 0 2-16,-4-4 1 15,-1-4-4-15,1 4 1 16,-5-4-2-16,0 8-2 16,0 1 5-16,0-1 3 15,0 0-1-15,4 0 0 16,1 0 3-16,0-8 1 15,-1 0-3-15,1-8-1 0,4-9 1 16,1 0 0-16,-1 9-5 16,0-26 1-16,-4 13 2 15,-1 0 1-15,1-4-6 16,4-12 0-16,1-1 5 16,-1 5 4-16,0-1-6 15,1 9 1-15,-1 4-1 16,0-4 0-16,1-12 0 15,-1-9 0-15,-4 8 0 16,4 0 0-16,-5 9-3 16,1 4 2-16,0 0 3 15,-1-9 1-15,1-11-4 0,-5 3 1 16,5 13 2-16,-5 3 1 16,4 14-1-16,-4-9-2 15,5 4-2-15,-1-8-1 16,1-4 4-16,0-1 1 15,-1 5 0-15,6 4-2 16,-1 5-2-16,0-1 1 16,0 8-1-16,1-3 0 15,-1-1 0-15,0-12 0 16,1 4 4-16,-1 4 1 16,0 5-4-16,1 3 1 15,-1 5 0-15,0 4 0 16,-4 8 0-16,4-8 0 15,1 4 0-15,4 0 0 16,-5-8 0-16,0-1 2 0,1 9-3 16,-1-8 0-16,0 8 1 15,0 4 2-15,-4-4-1 16,0-4-1-16,-1 9 1 16,6 3-1-16,-1-4 0 15,0 0 0-15,1-4-3 16,-1 0 0-16,0-8 4 15,1 0 1-15,-1 8 0 16,0-4-2-16,1 4-2 16,-11 4 1-16,6-4 1 15,0 8 0-15,-1 1 2 0,1-5 1 16,0-4-6-16,-1-4 0 16,1 0 3-16,-1-13 2 15,1 5 0-15,4-1-2 16,1 5-2-16,4 4 1 15,-5 0 1-15,5 0 2 16,-5-1-1-16,5-3 2 16,0-8-4-16,0-9 0 15,-4-4 3-15,-1 12 1 16,0 9-1-16,1-9-2 16,-1 9-2-16,5 4-1 15,0-9 4-15,-5 1 1 16,1-5 0-16,-6-12 1 15,1 8-2-15,-1 9 2 16,1 3-2-16,0 9-1 16,-1 1 1-16,6 3-1 0,-1 0 0 15,0 8 2-15,1-7-1 16,-1 3-1-16,-4-8 1 16,-1 0-1-16,1-4-3 15,-1 4 2-15,1 0-1 16,0 4 0-16,-1 0 2 15,-4 5 0-15,0 3-3 16,0 1 2-16,0 4 1 16,5-1 0-16,-5 1 2 15,4-4 1-15,1-5-6 16,0 0-2-16,-1 1 2 16,6-1 3-16,-1 5 1 0,5-1-1 15,0-4-2-15,0 13-1 16,-5-4 2-16,5 8 0 15,-5 0 1-15,5 4 0 16,0 0-3-16,0 5 2 16,0 3 3-16,0 1 1 15,5-1-1-15,0 1-2 16,4 3 3-16,5 5 0 16,5 4 1-16,4 0 0 15,6-8-2-15,8 8-2 16,5 0-2-16,10 8 1 15,-1-8 1-15,1 13 0 16,-1-13 0-16,10 4 2 16,5-4 1-16,9 0 1 0,4 0-2 15,-4 8-2-15,-9-8 1 16,-10 0-1-16,-14 0 0 16,-9 4 0-16,-9-4-3 15,-6 0 2-15,-8 0-6 16,-6 0-3-16,-4 0-10 15,0 0-5-15,0 0 0 16,0 0 3-16,0 0 10 16,0 0 6-16,-4-4-2 15,4 4 1-15,4 0-4 16,1-8 2-16,4 4 5 16,1-5 4-16,-1 5 1 0,-4-8-1 15,4 12-2-15,-4 0-1 16,0-9 2-16,-1 9 0 15,1 0 1-15,0 9 0 16,-1-9 0-16,-4 0 2 16,5 0-3-16,0 4 0 15,-5-4 1-15,0 0 0 16,0 0 4-16,4 8 2 16,-4-8 4-16,0 0 4 15,0 0-2-15,0 0 3 16,0 0-6-16,-4-8-1 15,4 4-4-15,-5 4-3 16,5-9 2-16,0 1 0 16,0 0-4-16,0-1 1 0,0-3 0 15,-5-1 0-15,1 1 0 16,-1-5 2-16,0 1-3 16,-4 3 0-16,0-8 1 15,-1 5 2-15,1-9 1 16,-5 4 1-16,0 0-2 15,0 4-2-15,0 1 1 16,0-1 1-16,-1 5-1 16,6 3 2-16,4 5-2 15,1-4-1-15,4 8-2 16,4 12 1-16,6 5 1 16,4 4 0-16,5 0 0 0,-1 4 0 15,1 4 0-15,5 0 0 16,4-4 0-16,0 4 2 15,0-4-1-15,0 0-1 16,0-4 1-16,0-5-1 16,-4-3 0-16,-6-1 0 15,-4-3 2-15,-4 3 3 16,-10-8 0-16,-10 9 0 16,-4-1-1-16,-9 5 0 15,-1 0-2-15,-8 4 1 16,-1-5-4-16,-5 1 0 15,-4 8 5-15,-5-9 2 16,-4 9-2-16,-1 0-3 16,1 9 0-16,4-5 1 15,0 0-1-15,10 4-1 0,4 1-2 16,9-5-1-16,10 0-12 16,5-4-5-16,9 0-93 15,14-8-40-15,5-22 29 16</inkml:trace>
</inkml:ink>
</file>

<file path=ppt/ink/ink7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14:27.921"/>
    </inkml:context>
    <inkml:brush xml:id="br0">
      <inkml:brushProperty name="width" value="0.05292" units="cm"/>
      <inkml:brushProperty name="height" value="0.05292" units="cm"/>
      <inkml:brushProperty name="color" value="#FF0000"/>
    </inkml:brush>
  </inkml:definitions>
  <inkml:trace contextRef="#ctx0" brushRef="#br0">5813 4190 28 0,'0'0'13'0,"0"0"-10"0,0 0 2 0,0 0 1 15,5 0 10-15,4 0 5 16,1 0-3-16,4 0 0 16,0-4-8-16,0 4-4 15,4 0-6-15,6 0 0 16,4 0 0-16,5-4 2 15,4 0-1-15,10 0-1 16,19 0-2-16,13-1-1 16,15 1 2-16,4 0 2 15,15 0-2-15,23 4-2 16,9 4-14-16,5 4-6 16,9 1-10-16,14 7-3 15</inkml:trace>
  <inkml:trace contextRef="#ctx0" brushRef="#br0" timeOffset="3272.3737">6441 5531 120 0,'9'0'46'0,"-4"4"-35"0,0 5-4 0,-5-1-1 0,0 0-5 16,-5-4 2-16,-4 1 7 15,-1-1 3-15,1-4 13 16,-5 0 6-16,-5-4-3 15,0-1-3-15,-4 1-14 16,-5-4 1-16,-5 0 1 0,0-1 1 16,0-3 1-16,1-1-2 15,-6 1 1-15,1-5-2 16,-6 5 0-16,-8-1-7 16,-5-8-2-16,-5 9 0 15,-5-1 0-15,1-3-2 16,-1-1 1-16,0-4 0 0,1 5 3 15,-10-1-3-15,-9-4-2 16,-10 0 4-16,0 5 4 16,0-9-3-16,5 8-1 15,0 0 0-15,-9 1 1 16,-10 3-3-16,1 1-2 16,3 3 0-16,6-3 1 15,-10 4-1-15,1-5-1 16,-15-8 1-16,9 9 1 15,10-1-3-15,-9-3 0 16,-5-1 3-16,-10 4 3 16,5 9-2-16,1 4 0 15,3 0-1-15,-8 4-2 16,-5 9 3-16,0 8 0 16,13 0-4-16,11 4-1 0,-10 0 1 15,4 0 2-15,1 4 0 16,4-4 2-16,10-5-2 15,9 1 2-15,-5 4 2 16,0 0 4-16,-4 0-4 16,4 0-1-16,0 4-2 15,10 0-2-15,4 1 1 16,5-1-1-16,5-4 0 16,9 4 0-16,-9 4 2 15,9 5 1-15,5 3 1 16,-5 5 0-16,9 4-5 15,-8 4 1-15,8-12 0 0,10 4 0 16,9-1 2-16,0 1 1 16,0-4-1-16,10-1-2 15,4 1 3-15,1 4 0 16,4 0-4-16,9 4 1 16,-5 4 2-16,10 0 1 15,0 4-1-15,5-4-2 16,0-4 1-16,0 0-1 15,9-4 0-15,9 0 0 16,10-9 2-16,9-3 3 16,5 3-2-16,18 9-2 15,6-4 2-15,-10-1 0 16,-1-3-1-16,6-5-2 16,0 4 1-16,18-7-1 15,0-1 0-15,15-4 2 16,-15-5-3-16,5 1 0 0,-14 0 1 15,14 0 2-15,0 4-1 16,9-8-1-16,15-1-2 16,-19 1 1-16,4-5 3 15,-9 1 3-15,14-1-4 16,19 1-1-16,-10-1 0 16,1-3 2-16,-6-1-1 15,-3 4 2-15,8-7-4 16,14 3-2-16,-13 4 2 15,-10-7 2-15,-28 3 0 16,47-8-1-16,9 8 1 0,-5-4 1 16,-8 1-1-16,-6-1-1 15,5 0 1-15,10 0-1 16,-6 0 0-16,1 9 0 16,-9-5 0-16,-1 0 0 15,5-3 0-15,5 3 0 16,5 0 0-16,-24 5 0 15,0-5 0-15,0-4 2 16,9 5-1-16,10-9-1 16,-5 0 1-16,-9 0 1 15,-5-9-1-15,9 1 2 16,1 0-2-16,4 3 2 0,-9 1-2 16,-5 0-1-1,-5-4-2-15,5-1 1 0,5 1 1 16,0 0 2-16,-10-1-3 15,-9 1 0-15,-9 0 1 16,-5-5 0-16,0-8 0 16,0 9 2-16,0-9-1 15,0 0-1-15,0-4 3 16,-10-8 2-16,-4-4 0 16,-9-5 2-16,-10-16-4 15,-10 4-2-15,-13-1 0 16,0-3 1-16,-10 8-3 0,1 4 0 15,-6-8 1 1,1 4 2-16,-5 0-1 0,0 0-1 16,-5-4 1-16,-4-4-1 15,-5 4 0-15,-9-9 2 16,-10 5-1-16,-5 4-1 16,-9 8-2-16,-4 5-1 15,-1-1 2-15,1 4 0 16,-1-3 3-16,1-1 1 15,-1 1-1-15,1-1-2 16,-10-4-2-16,-10-4 1 16,-8 0-1-16,-10 4 0 15,5 5 2-15,4 3 2 16,-4-3-1-16,-10 3-1 16,-9 5-2-16,-5 4 1 15,0 4 1-15,5 0 2 0,0 0-3 16,-14 8 0-16,-14-8 1 15,0 8 0-15,4 5 0 16,-13 8 0-16,-20 4 0 16,1 8 0-16,-5 5-3 15,-14 3 0-15,-5 5-5 16,10 4 0-16,-5-4-20 16,-19 0-7-16,14 4-59 15,-4 0-24-15,0 0-23 16</inkml:trace>
  <inkml:trace contextRef="#ctx0" brushRef="#br0" timeOffset="4428.2904">1376 7480 244 0,'-65'-30'93'0,"51"22"-72"0,0-9-4 0,9 13-7 0,5-4-8 15,0 0-2-15,0-5-6 16,5-4-1-16,-1-3 3 16,1 7 2-16,0 1 2 0,-1-1-3 15,1 1 0-15,0 3 2 16,0 5 0-16,-1 0 12 16,-4 4 7-16,0 0 6 15,-4 12 5-15,-6 5-9 16,1 4-2-16,-5 16-8 15,0 13-2-15,-14 29-4 16,-5 9-1-16,5 16 1 16,4 25 0-16,1 13-5 15,4 16-1-15,0 4 1 0,1 26 0 16,-6 3 1-16,5 5 0 16,1 12 0-16,4-4 0 15,0 0 0-15,4 12 2 16,1-12-3-16,-1-8 0 15,1 4 1-15,4-9 2 16,-4-20 1-16,0-17 3 16,4 0-3-16,5 0 0 15,0-12 1-15,5-13 0 16,4-17-5-16,0-12 1 16,1-4 2-16,4-9 1 15,5 9 1-15,-1-13 0 16,6-12 2-16,9-12 1 0,9-14 1 15,14-7 0-15,33-9-2 16,0-12 1-16,14-5-4 16,-5 1-2-16,24-1-3 15,9-4 1-15,5 5 1 16,-28-9 2-16,-5 4-1 16,0 5-1-16,-19-1-2 15,1 1 1-15,-20-5-6 16,-4 5-3-16,-4-5-34 15,-15-16-16-15,-10-34-84 16</inkml:trace>
  <inkml:trace contextRef="#ctx0" brushRef="#br0" timeOffset="5524.3429">4445 11859 168 0,'61'-4'66'0,"-24"0"-52"0,20-4 10 0,-34 8 2 16,5-9-13-16,-4 1-4 16,-1 0 0-16,-4-1 2 15,0 5-6-15,-15-8 12 0,1-1 9 16,-14 1-10-16,-15-1-1 15,-18 5 0-15,-19 0 0 16,-9 4-2-16,-10 4 0 16,-9 8 1-16,-23 8 4 15,-19 18-4-15,-5-1 2 16,-5 21-3-16,-18 25 2 16,4 9-4-16,19-5 1 15,15 0-3-15,22 1 0 16,24 3-8-16,28 5 0 15,15-1-1-15,22-3 0 16,29-9 2-16,37-9 1 16,28-20-4-16,15-8-1 0,27-13 1 15,20-8 2-15,-1-17-13 16,-9-8-7-16,0-4-23 16,-5-9-11-16,0-8-27 15,-19 0-12-15,-13-4-17 16</inkml:trace>
  <inkml:trace contextRef="#ctx0" brushRef="#br0" timeOffset="6047.8435">2548 12446 72 0,'28'0'27'0,"-24"0"-21"0,6-8 23 16,-10 8 10-16,5-4 0 15,-5 0-1-15,9-5-2 16,0 1 3-16,5 0-22 15,10-1 6-15,9-3 1 0,13-5-4 16,-3-3 1-16,13-5-6 16,28 0 1-16,19-5-5 15,14-3-1-15,5 0-4 0,5-5-1 16,18 5-1-16,-14 4 2 16,-9 0-5-16,-10 4-1 15,-27 0-2-15,-10 4-2 16,-19 4-37-16,-23 9-112 31</inkml:trace>
  <inkml:trace contextRef="#ctx0" brushRef="#br0" timeOffset="6485.7985">2698 12576 228 0,'-38'0'88'0,"33"-5"-69"0,10 1-3 16,0 4-6-16,-1-4-11 15,6 0-1-15,-1 4-2 16,5 0 3-16,10 4 0 16,-1 4-2-16,1 1 2 0,8 3 1 0,11-4 2 15,17-8 1-15,11-4 1 16,27 0 11-16,-4 0 5 15,9-8-2-15,5-5 0 16,9-4-10-16,9 0-5 16,-4 0-2-16,-19-12-1 15,-9 0-31-15,-10-1-14 16,-4-7-68 0</inkml:trace>
</inkml:ink>
</file>

<file path=ppt/ink/ink8.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09:57.850"/>
    </inkml:context>
    <inkml:brush xml:id="br0">
      <inkml:brushProperty name="width" value="0.05292" units="cm"/>
      <inkml:brushProperty name="height" value="0.05292" units="cm"/>
      <inkml:brushProperty name="color" value="#FF0000"/>
    </inkml:brush>
  </inkml:definitions>
  <inkml:trace contextRef="#ctx0" brushRef="#br0">15832 12048 0,'-19'62'16,"19"-62"-16,0 0 16,108 13-1,-5-9-15,28 4 16,29-8-1,-1 0-15,10-12 16,14 12-16,-5-21 16,-10 13-1,-4-17-15,-9 4 16,-5 4 0,-19 1-16,-9-1 15,-14-8 1,-10 8-16,-13-12 15,9 17-15,13-18 16,-8 14 0,-15-5-16</inkml:trace>
  <inkml:trace contextRef="#ctx0" brushRef="#br0" timeOffset="738.5758">17805 11348 0,'0'0'0,"0"0"15,0 0-15,0 0 16,0 0 0,0 0-16,0 0 15,127 46-15,-62-34 16,15 5-1,18 4-15,-4 4 16,0-9 0,-5 9-16,-9-4 15,-5 8 1,0 1-16,4 15 16,-8-3-1,-10 8-15,-19 0 16,-19 0-1,-18 4-15,-19 9 16,-14-5-16,-15 5 16,-8-1-1,-10 9-15,-9 0 16,4 16 0,-4 5-16,18-21 15,10-9-15,9-8 16,10-16-1,13-26-15,10-12 16,0 0 0</inkml:trace>
  <inkml:trace contextRef="#ctx0" brushRef="#br0" timeOffset="3673.9646">4649 14915 0,'-19'12'16,"19"-12"-1,0 0-15,0 0 16,0 0 0,0 0-16,0 0 15,0 0 1,0 0-16,0 0 15,-113 4 1,90 0-16,-1 9 16,1-5-1,9 1-15,-5 3 16,5 1 0,-5 3-16,15 9 15,-1 0-15,-4 0 16,9-4-1,-5 4-15,5 0 16,0-4 0,0 4-16,0-13 15,5 13 1,-1 0-16,1-8 16,4 12-16,15 0 15,-15-4 1,5 17-16,14-4 15,-4 7 1,-1 14-16,5-9 16,5 12-1,-5 5-15,10-9 16,-5 1 0,-5-9-16,0 0 15,-9-9-15,-5 1 16,-5-9-1,0-8-15,-9 4 16,-4-16 0,-10 4-16,9-5 15,-4-4 1,-15-3-16,1 7 16,4-8-16,-4 5 15,-6 7 1,1-7-16,0 3 15,-14-4 1,9-3-16,-4 3 16,-1-4-1,5-4-15,-4 8 16,-1 5-16,1-13 16,-1 0-1,-8 0-15,3 12 16,6-12-1,4 0-15,-4 0 16,8 0 0,11 5-16,4 7 15,4-4 1,10-3-16,0-1 16,66-8-16</inkml:trace>
  <inkml:trace contextRef="#ctx0" brushRef="#br0" timeOffset="4724.0961">5586 15273 0,'0'0'0,"0"0"16,0 0-16,0 0 16,0 0-1,0 0-15,0 0 16,-98-50 0,98 50-16,0 0 15,-5 54-15,5-25 16,-5-4-1,5 21-15,0 8 16,-14 0 0,14 17-16,5-4 15,-5-9 1,9 9-16,1-9 16,-6-4-16,10-12 15,0-4 1,0-13-16,15-5 15,-15-3 1,9-9-16,-4-3 16,9-5-1,-9-5-15,-1 1 16,11-8 0,-6 3-16,5-7 15,0 3-15,5-3 16,-5-22-1,19 1-15,-5-22 16,29-12 0,8 1-16,1-22 15,0-4 1,-10 9-16,-9 3 16,-19 26-16,-9 8 15,-19 8 1,-14 26-16,0 7 15,0 9 1,0 0-16,0 0 16,-52 59-1,38-26-15,5-4 16,4 0 0,-4 0-16,9 9 15,-5-5-15,19 26 16,-9 7-1,4 13-15,10 9 16,4 4 0,1-9-16,4-4 15,5-16 1,-5-13-16,0-9 16,-5-16-16,-4-4 15,0-4 1,-5-17-16,9 0 15,29-34 1</inkml:trace>
  <inkml:trace contextRef="#ctx0" brushRef="#br0" timeOffset="5304.3928">7634 15240 0,'0'0'0,"0"0"16,0 0-16,0 0 16,0 0-1,-42 108-15,33-66 16,4 24-1,5 34-15,0 0 16,9 9 0,1 3-16,4-8 15,-5-4 1,1-8-16,4 12 16,0-25-16,-5-4 15,0-8 1,-4-13-16,0-12 15,-5-5 1,0-20-16,-5 4 16,0-17-1,1-4-15,-6 0 16,6 0 0,-1 0-16,-18-125 15</inkml:trace>
  <inkml:trace contextRef="#ctx0" brushRef="#br0" timeOffset="5823.338">7292 15352 0,'0'0'16,"0"0"-16,0 0 15,0 0 1,94-117-16,-61 84 16,4 16-1,10 1-15,9 12 16,10 4-16,9 0 16,14 33-1,5 4-15,4-3 16,1 12-1,-10 8-15,-19 4 16,-14-8 0,-37 0-16,-14 4 15,-24-16 1,-9 3-16,-14-7 16,-10-5-16,0-4 15,-9 0 1,5-4-16,-14-9 15,0 9 1,-1 0-16,-8-13 16,8-4-1,-4 13-15,10-4 16,8-13 0,20 0-16,14 4 15,18-4-15,5-4 16</inkml:trace>
  <inkml:trace contextRef="#ctx0" brushRef="#br0" timeOffset="6713.4681">8933 15515 0,'0'0'0,"0"0"16,0 0-16,0 0 15,0 0 1,0 0-16,145 4 16,-33-17-1,10-3-15,9-14 16,1-3 0,-6-13-16,-18-4 15,-24-4 1,-27 4-16,-29 13 15,-28 3-15,-24-7 16,-18 11 0,-19 14-16,-9 3 15,0 1 1,4-1-16,5 5 16,-5 8-1,15 8-15,-1 5 16,1 3-16,-1 9 15,-9 13 1,5 12-16,-5 4 16,0 4-1,-4 34-15,-1 0 16,10 20 0,14-16-16,23 0 15,9 0-15,15-17 16,9-4-1,10-13-15,8-12 16,20-8 0,46-9-16,66-20 15,15-26 1,3-20-16,1-21 16,-5-13-16,-14-12 15,-18-21 1,-29-25-16,-52 4 15</inkml:trace>
  <inkml:trace contextRef="#ctx0" brushRef="#br0" timeOffset="7513.148">10882 14977 0,'0'0'0,"0"0"0,0 0 15,0 0 1,0 0-16,0 0 16,-37 125-1,32-54-15,5 8 16,10 9 0,4-1-16,-5-8 15,0-4-15,1-21 16,-10-8-1,0-25-15,0 0 16,-5-17 0,5-4-16,-5 0 15,1 0 1,4 0-16,0 0 16,0 0-16,4-62 15,-4 53 1,5-3-16,-10 3 15,10-3 1,0-1-16,-5 5 16,4 0-1,-4-5-15,-4 1 16,8 12 0,-4-13-16,-9 13 15,9 0-15,-5 0 16,5 0-1,0 0-15,-4-8 16,8 8 0,6-4-16,-10-17 15,14 4 1,37-16-16,48-25 16,41 12-16,10-17 15,0 5 1,10 0-16,4-1 15,-19 9 1,-28 0-16,-42 17 16,-33 12-1,-28 4-15</inkml:trace>
  <inkml:trace contextRef="#ctx0" brushRef="#br0" timeOffset="20557.397">10985 10398 0,'5'-75'16,"-5"75"-16,0 0 16,0 0-1,33-125-15,-28 92 16,9 3-1,-5 18-15,-4-9 16,4 4 0,1-16-16,-1 4 15,5-4-15,0-13 16,5-29 0,4-4-16,5-13 15,0 4 1,19-7-16,-9-1 15,9-17 1,-10 1-16,10-9 16,5 8-16,-6 9 15,1-4 1,-4-5-16,3-7 16,6-1-1,0 8-15,-10 9 16,9 4-1,-9 8-15,-4 5 16,4 8-16,-9 4 16,0 0-1,0 16-15,-10 5 16,5 8 0,-4-12-16,4 8 15,-10-4 1,6-4-16,-5-1 15,13-3 1,-13 8-16,-5-1 16,5 5-16,4 0 15,6 0 1,-6 0-16,10 9 16,-10-22-1,10-3-15,-10 3 16,6-4-1,3 5-15,6-5 16,-5 5-16,0 12 16,-1 0-1,-8-4-15,4-5 16,0-3 0,0-5-16,-4-8 15,-6-4 1,10 0-16,5 0 15,0 8 1,5-4-16,-6 4 16,-4 8-16,10-7 15,-5-1 1,-5 0-16,9 8 16,-8 5-1,3 12-15,1-8 16,0-8-1,-5-5-15,0-4 16,5-4 0,0 0-16,-5 0 15,0 8-15,-5 17 16,1-12 0,4 16-16,-9 4 15,4 13 1,1 4-16,-6-8 15,15 8-15,-5-4 16,-4 4 0,-5 0-16,-10 0 15,0 8 1,1-8-16,-6 8 16,-4 5-1,5 8-15,0 0 16,-5-5-1,9 9-15,-9 0 16,9 0-16,-9 0 16,5 0-1,0 0-15,-10 0 16,10 0 0,-5 0-16,0 0 15,0 59 1,0-47-16,-5-8 15,5 5 1,5 3-16,-5-8 16,-5 9-1,0-1-15,5 9 16,5-8-16,-10 12 16,1-5-1,4 1-15,0-4 16,0 4-1,0-9-15,-5-3 16,0-5-16,1 0 16,4 0-1,-5-4-15,5 0 16,0 0 0,0 0-16,0 0 15,0 0 1,0 0-16,5 0 15,-5 0-15,0 0 16,0 0 0,0 0-16,-5 0 15,10 4 1,-15 9-16,15-1 16,-10 5-1,10 0-15,-14-1 16,4 13-1,0-4-15,-4 9 16,-19 12 0,9 20-16,-4 22 15,-15 24-15,-4-3 16,9 3 0,-9 1-16,14 16 15,-10 4 1,5-4-16,5 5 15,-4-5 1,3 12-16,-3 34 16,-11-4-16,-13 17 15,14 12 1,-5 29-16,-9 0 16,0 13-1,-1-21-15,6-1 16,9-15-1,-1-18-15,1-20 16,9-17 0,1-13-16,18-8 15,-10 21-15,1 71 16,23-221 0,0 0-16,0 0 15</inkml:trace>
  <inkml:trace contextRef="#ctx0" brushRef="#br0" timeOffset="21277.818">12874 10160 0,'0'0'0,"0"0"15,85-150 1,-1-12-16,5-17 16,14-38-1,5-33-15,5-46 16,13-37-1,10-50-15,23-17 16,-4-21 0,18-54-16,34-21 15,18-17 1,23 18-16</inkml:trace>
  <inkml:trace contextRef="#ctx0" brushRef="#br0" timeOffset="29140.0426">12246 7956 0,'108'-358'15,"9"25"-15,24 41 16,-5 9-16,14-30 15,23-12 1,15-12-16,-24 3 16,0-3-1,5-9-15</inkml:trace>
  <inkml:trace contextRef="#ctx0" brushRef="#br0" timeOffset="29688.4122">12213 8806 0,'0'0'0,"52"-133"15,51-80 1,47-99-16,19-51 16,37-53-1,28-59-15,24-63 16,38-24 0,-296 562-16,0 0 15,0 0 1</inkml:trace>
  <inkml:trace contextRef="#ctx0" brushRef="#br0" timeOffset="30218.969">13062 8281 0,'0'0'0,"56"-150"16,33-125-1,33-116-15,23-76 16,52-58 0,38-54-16,41-30 15,24-41 1,-300 650-16,0 0 15,0 0-15</inkml:trace>
  <inkml:trace contextRef="#ctx0" brushRef="#br0" timeOffset="30718.7124">13713 9144 0,'0'0'0,"19"-196"16,47-167-16,46-116 15,24-100-15,61-54 16,28-46-1,37-21-15</inkml:trace>
  <inkml:trace contextRef="#ctx0" brushRef="#br0" timeOffset="31268.0714">14768 8490 0,'0'0'16,"0"0"-16,-5-221 15,24-96-15,18-112 16,48-96-1,27-42-15,43-33 16,18-37 0,-173 637-16,0 0 15,0 0 1</inkml:trace>
  <inkml:trace contextRef="#ctx0" brushRef="#br0" timeOffset="41971.9483">13277 2256 0,'-42'-25'16,"42"25"-16,0 0 15,0 0 1,0 0-16,0 0 15,0 0 1,0 0-16,0 0 16,0 0-1,0 0-15,0 0 16,0 0-16,0 0 16,0 0-1,0 0-15,122-112 16,-19 58-1,47 4-15,33-9 16,33 1 0,51-5-16,28 9 15,38 0 1,0 8-16,4 9 16,-9 16-16,-23 13 15,-29 16 1,-74 9-16,-61 12 15,-71 0 1,-56 8-16,-38 5 16,-79 29-1,-70 33-15,-47 34 16,-43 7-16,-41 5 16,-15 5-1,-9-1-15,9 4 16,33-8-1,42-21-15,43-16 16,55-30 0,57-12-16,57-13 15,50 5 1,71-5-16,66-29 16,47-8-16,65-17 15,28-16 1,5-13-16,-5 8 15,-27-8 1,-48 13-16,-56 12 16,-52 0-1,-55 16-15,-39 18 16,-46 7-16,-42 38 16,-57 34-1,-27 12-15,-15-8 16,10-5-1,13 1-15,29-5 16,23-29 0,19 4-16,43-8 15,32 5-15,51-1 16,57 0 0,56-4-16,23-8 15,15-9 1,-19 9-16,-29-13 15,-41 0 1,-47 8-16,-57 5 16,-70 29-1,-47 21-15,-46 16 16,-20 9-16,1-1 16,9 5-1,37-17-15,29-20 16,27-1-1,29-12-15,28 0 16,28-17 0,28-4-16,15-17 15,-1-4 1,-9 0-16,-5-12 16,-28 12-16,-37 5 15,-29 24 1,-32 29-16,-52 43 15,-19 82 1</inkml:trace>
</inkml:ink>
</file>

<file path=ppt/ink/ink8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16:31.356"/>
    </inkml:context>
    <inkml:brush xml:id="br0">
      <inkml:brushProperty name="width" value="0.05292" units="cm"/>
      <inkml:brushProperty name="height" value="0.05292" units="cm"/>
      <inkml:brushProperty name="color" value="#FF0000"/>
    </inkml:brush>
  </inkml:definitions>
  <inkml:trace contextRef="#ctx0" brushRef="#br0">28048 8970 48 0,'0'-4'19'0,"0"4"-15"0,5-4-1 0,-5 4-1 15,4 0-2-15,-4 0 0 16,0 0 2-16,0 0 1 16,0 0 16-16,0 0 10 15,0 0 5-15,0 0 1 16,0 0 4-16,0 0 0 16,0 0-8-16,0 0-2 15,0 0-16-15,0 0-1 0,0 0-1 0,0 0-6 16,0 0-1-16,0 0-2 15,0 0 1-15,0 0-2 16,0 0 2-16,0 0-2 16,0 0 2-16,0 0 2 15,0 0 2-15,0 0 1 16,0 0 2-16,0 0 4 16,0 0 1-16,0 0-8 15,0 0-2-15,0 0-3 16,0 4-2-16,5 0 1 15,0 0 1-15,-1 0-1 0,1 1 2 16,0-1-4-16,-1 0 0 16,1 0 5-16,0 0 2 15,-1 0 0-15,1 0-1 16,0 1-3-16,0 3 1 16,-5 0 0-16,4-4 1 15,1 5 0-15,0-5 0 16,-5 4-2-16,0 5 1 15,0-9 0-15,0 4 1 16,0 1-2-16,0-1-2 16,0 0 1-16,0 1-1 15,0-1 0-15,0 0 2 16,0 1-1-16,-5 3 2 16,-4 1-2-16,-1-1 2 15,1 9 0-15,-5-9 1 0,0 5-2 16,-5 4-2-16,0-9 3 15,0 5 0-15,1 0-1 16,-1-1-2-16,5 5-2 16,0 0 1-16,5 8 1 15,-1 4 2-15,10-8 1 16,0 4 3-16,10 5-1 16,4-1 2-16,4 0-2 15,1-8 2-15,4 0-6 16,-4-4-1-16,0 0 0 15,-5 0 2-15,0-5-3 16,-9 1 0-16,-5 4 1 16,-10 4 2-16,-4-8-1 15,-4 3-1-15,-6 1 3 0,-4 0 0 16,5 0-1-16,-1 0-2 16,5-1-2-16,5 5-1 15,5-8 2-15,0 0 0 16,9-1 3-16,4 5 1 15,1 0-4-15,4 0-1 16,5 0 1-16,1-1 2 16,3 5-5-16,-4-4 1 15,0 4 3-15,0 0 4 16,-4 9-1-16,-10 3-2 16,-5 0 0-16,-9-7-1 15,-5 3 0-15,-4 4 0 16,-5-3-3-16,0-1 2 0,0 0 1 15,4-4 2-15,5-4-3 16,5-4 0-16,5 0 1 16,0-4 0-16,9 4 0 15,4-13 0-15,6 4 0 16,4 1 0-16,0-5 0 16,4 5 0-16,1-5-3 15,-5 4 2-15,0 1 1 16,-4-1 2-16,-6 5-1 15,-8 8-1-15,-1 0 1 16,-4 0-1-16,-1 4 0 0,-4 5 0 16,5-1-3-16,-1 0 2 15,1-8 1-15,0 0 2 16,4-4-1-16,0 0-1 16,5-5 1-16,0 1-1 15,0 0 2-15,0-5 1 16,0 1-4-16,5-1-1 15,0 1 1-15,-1-1 0 16,1-4 1-16,0 1 2 16,-1-1-3-16,1 0 0 15,0 1 1-15,0 3 0 16,-5 1 0-16,-5-1 2 16,0 5-1-16,-4 4-1 15,-5-5-2-15,0 18 1 16,0-5 1-16,-5 12 2 15,0 5-1-15,5-8 2 0,0-5-4 16,5 0 0-16,-1-4 1 16,6-4 0-16,4 0 0 15,0-4 0-15,4 4 0 16,1-12 0-16,0 3 2 16,4 1-1-1,0-4-1-15,5-1 1 16,1 1-1-1,-6-5 2-15,0 4-3 16,1 1-2-16,-6-1 2 16,-4 1 2-16,0 12 0 0,-4-9 2 15,-6 14-2-15,1 3-1 16,0 4-2-16,-1-8 1 16,1 5 1-16,4-1 2 15,0 0-3-15,1 5-2 16,4-13 2-16,0 0 0 15,0 0 3-15,0 0 1 16,4-4-4-16,1-1 1 16,0-3-2-16,-1 4 0 15,6-9 2-15,-1 5 2 16,5-4-1-16,5-1-1 16,0 5 1-16,-5-5 1 15,0 1-3-15,-5-1 0 16,-4 9 3-16,-10 0 1 15,-4 8-4-15,-5-4-1 16,-5 8 1-16,-4 5 2 0,4 3 0 16,0 5-1-16,0 0 1 15,5-4-1-15,5-1 0 16,0-3 2-16,9-5-1 16,4-4 2-16,1-4-7 15,4 0 1-15,5-4 1 16,5 0 3-16,0 0 0 15,0-9-1-15,-5 1-2 16,0-1 1-16,-5 0 1 16,-4 5 2-16,-5 4-1 0,-10 4-1 15,1 8-2 1,-5 5 1-16,0 3 3 0,0 5 3 16,0 4-7-16,0 4 0 15,4-4 2-15,1-4 4 16,0-4-6-16,4-5 0 15,0-4 0-15,1-3 3 16,4-5-2-16,0 4 0 16,0-13 1-16,0 5 0 15,0-4 0-15,0-1 2 16,4-3-3-16,-4-1 0 16,5 1 3-16,-5-1 1 15,0-3-4-15,0 3 1 16,0 1-2-16,0 3 0 15,-5 5 2-15,-4 4 0 0,0 8 0 16,-1 1 0-16,1-1-3 16,-1 0 2-16,1 1 3 15,0-1 1-15,4-4-1 16,0 0-2-16,1 0 1 16,4-4-1-16,0 0-3 15,4-4 2-15,1-4 1 16,0 0 0-16,4-1-3 15,0 1 0-15,1-5 2 16,-1 5 2-16,1 4-2 16,-1-5 0-16,5 5 1 15,0-8 2-15,5-5-1 16,-5 9 2-16,0-5-4 0,0 5 0 16,0 0 1-1,-5 3 0-15,-4 5 0 0,-5 4 2 16,-5 5-1-16,-4 3-1 15,0 5 1-15,-5 8-1 16,0-13 0-16,-1 1 0 16,6-1-3-16,0 5 2 15,-1-13 1-15,6 4 2 16,4 1-3-16,0-1 0 16,0 4 1-16,4-12 0 15,1 0-3-15,0-4 2 16,4-4 1-16,0 0 0 15,6-5 0-15,-1 0 2 16,0-3-3-16,0-1-2 0,0 0 2 16,-5 5 2-16,-4 4 0 15,-1 3-1-15,-4 5-2 16,-4 9 1-16,-6 3 1 16,-4 9 2-16,-4-9-3 15,-1-3 0-15,-5 7 1 16,1 1 0-16,0 0 0 15,-1-1 0-15,5 1 0 16,5-5 0-16,10 5-3 16,4-5 2-16,4-7 1 15,6-1 0-15,4-4 0 16,0-4 0-16,0 4 0 0,5-13 0 16,-1 5 0-16,1 4 0 15,0-1 0-15,-5 9 2 16,-5 5-1-16,-9-1 2 15,-4 5-2-15,-6 3-1 16,-4 5 1-16,0 8 1 16,0 4 1-16,-5 13 3 15,5-4-3-15,-4-1 0 16,4-7-1-16,-1-5-2 16,6-8 1-16,0-9 1 15,4-8-21-15,0-4-7 16,5-12-27-16,0-1-11 15,5-12-21-15,-5-12-10 16,0 3-3-16</inkml:trace>
  <inkml:trace contextRef="#ctx0" brushRef="#br0" timeOffset="690.4089">27345 16764 184 0,'-4'0'71'0,"4"0"-55"0,4 0 9 0,-4 0 1 0,5-4-4 15,4-5-1-15,1 5-11 16,-1-17-4-16,5 5-4 16,0-1-2-16,-5 0 3 0,1 5-2 15,-1 4-1-15,1 3 7 16,-1 5 3-16,5 9-1 15,0 3 0-15,0 5 3 16,5 4 3-16,0 4-6 16,4 0-1-16,0-9 0 15,6 9 2-15,-1 0-3 16,0 0-2-16,0 0-2 16,0 0 0-16,0-8 0 15,5 4 3-15,4-9-3 0,6-8 0 16,-1-4 5-16,5-4 5 15,4-8-5-15,-4-9 0 16,0-12-4-16,-5-13-3 16,-5-8 0-16,1-9-1 15,-5-3-29-15,-5 3-10 16,-5-12-80 0,-4 4-61-16,-10 13 67 15</inkml:trace>
  <inkml:trace contextRef="#ctx0" brushRef="#br0" timeOffset="7252.4539">27865 14378 36 0,'0'-8'13'0,"0"8"-10"0,0 0 11 15,0 0 3-15,0 0 10 16,0 0 8-16,-4-4-12 16,4 4-3-16,-5 0-6 15,5 0-1-15,-5-9 12 16,0 9 9-16,1-4-16 16,-6 4-5-16,1 0-8 15,-5-8-2-15,0 8 3 0,-5 8-3 16,0-8-2-16,1 4 0 0,-6 5-1 15,6-5 0-15,-1 4 0 16,0 5 0-16,5-5 0 16,5 5 2-16,-1-1 1 15,6 5-1-15,4-1-2 16,4 1 1-16,6 0 1 16,4-1 1-16,0-3 1 15,5-1 0-15,-1 1 0 16,6-13 4-16,-1 0 3 15,1-9 13-15,-1 5 10 16,0-8-14-16,-4-1-6 16,-5 1-6-16,-9-5-3 15,-5 1-6-15,-10-1 1 0,-4 4 0 16,-4 1 0-16,-1 4-3 16,-4 3 2-16,-1 1-1 15,1 4-2-15,4 4 3 16,0 5 0-16,0 3-2 15,5 1 0-15,5 3-3 16,9 1 1-16,5 0-15 16,4-1-4-16,5-3 27 15,5-1 14-15,4-12-5 16,1 0-3-16,-1 0 2 16,1-12 3-16,-1-1-3 15,-4-3 1-15,-5-5-7 16,-5 0-3-16,-4 0-6 0,-10 0 0 15,-4 5 2-15,-5 3 3 16,-5 5-2-16,0 4 0 16,-4 4 1-16,-1 0 0 15,1 12-9-15,0 1-4 16,4 3 2-16,5 1 2 16,4 0 5-16,6-5 2 15,8 1 6-15,1-5 2 16,0 0 4-16,-1-3 1 15,6-5-1-15,-1-5-1 16,-4-3-8-16,0-4 0 16,-1-1-8-16,-4 1-3 15,0-1-1-15,0 5 1 16,-4 4 4-16,-1-1 1 16,-4 5 3-16,4 5 3 0,0-1-2 15,0 0 0-15,5-4 3 16,0 8 1-16,0-4 3 15,0-4 3-15,0 5 0 16,5-5 2-16,0 0-4 16,0-5-2-16,4 1-2 15,0 0-3-15,1 0-4 16,-1 0-2-16,0 0-2 16,1 4 0-16,-6 0 5 15,1 4 3-15,0 4-1 16,-5 0 0-16,0 1 3 15,0-5 1-15,0-4 3 16,0 0 1-16,0 0-1 0,-5 4 1 16,-4-4-2-1,-1 0 2-15,6 0-2 0,-6-4 0 16,1 0-6-16,0 0 1 16,-1-1 0-16,-4 1 2 15,0 0-1-15,0 0-1 16,-5 0 1-16,1 0-1 15,-1-1 0-15,0 5 0 16,-4 0 0-16,-1 0 0 16,-4-4 0-16,0 4 0 15,0-4 0-15,-5 4 2 16,0 0 1-16,-4 0 3 0,-1 0-3 16,6 0-2-1,-1 0 0-15,0 0 1 0,0-4-1 16,0 4-1-16,1-4 1 15,-1 4-1-15,0 0 15 16,0-9 10-16,-9 5-11 16,5 4-5-16,-1-8-5 15,1 8-4-15,-6 0-2 16,6 0-1-16,-1-4-5 16,1 4 0-16,4 0 4 15,5 0 2-15,5 0 2 16,-1 0 0-16,5 0 0 15,5 0 2-15,0 0-1 16,5 0 2-16,0 0-4 16,4 0 0-16,0 0 1 15,5 0 0-15,0 0 0 0,0 0 0 16,-4 0 2-16,4 0 3 16,0 0-4-16,0 0-3 15,0 0 1-15,0 0 2 16,0 0 0-16,0 0 2 15,-5 0-2-15,5 0-1 16,0 0 1-16,0 0 1 16,0 0 1-16,0 0 3 15,-5 0-1-15,5 0 0 16,0-13-3-16,0 5-2 16,0 4 1-16,0-17-1 15,0 8 2-15,0-3 1 16,0-5-4-16,0 0-1 15,0-8 3-15,5-4 1 16,0-1-3-16,-1-3 1 16,1-5 0-16,0 1 2 0,-1 3-1 15,1-8 2-15,0 9 0 16,-1-5 3-16,1 1-5 16,0 3-3-16,-1-3 1 15,1-1 0-15,0 0-2 16,4-3 2-16,1-5 1 15,-1 0 2-15,-4 0-1 16,4 4-1-16,-4 0 1 16,-1 0-1-16,1 9 2 15,0-1 1-15,-1 1-1 16,1 4-2-16,-5-5-2 0,0 1 1 16,0-1 1-16,0 1 0 15,0-5-3-15,0 5 0 16,0-9 2-16,0 4 2 15,5 0 0-15,-1 5 2 16,1 0-4-16,0 3-2 16,0 1 4-16,4 0 1 15,0 3 0-15,1-3-2 16,-1 4-2-16,0 0 1 16,1 4 1-16,-1-8 2 15,0 3-1-15,6 1-1 16,-6 0 1-16,0-4-1 15,1-5 0-15,-1 1 0 16,0-1-3-16,1 1 2 0,-1-1 1 16,0 1 0-16,1 8 2 15,-1-9 1-15,1 5-4 16,-1 0 1-16,0 8 0 16,1-8 2-16,-6 3-1 15,1-3-1-15,0 4 3 16,-1 0 0-16,1 4-1 15,0-9-2-15,-1 5 1 16,-4-4-1-16,5 0 0 16,-5-1 2-16,0 5-1 15,0-8-1-15,0-5 1 16,-5 5 1-16,1 3-1 16,-6 5-1-16,1-8 1 0,0 8 1 15,-1-1-1-15,-4 10-1 16,5-1 1-16,-5 4-1 15,4 5 0-15,1-1 0 16,0-8 0-16,-1 13 0 16,6 0 0-16,-1-1 2 15,5 5-3-15,0 0 0 16,0 0 1-16,0 4 0 0,0 0-3 16,0 0 2-1,5 0 1-15,-1 0 0 16,1 0 0-16,9 0 0 15,-5 0 0-15,10 0 0 16,5 0 0-16,-1 4 0 16,0-4 0-16,1 0 0 0,-5 0 0 15,-1 4 0-15,-4 0 0 16,10-4 0-16,-5 0 0 16,-5 0 0-16,0 0 0 15,0 0 0-15,-5 0 0 16,-4 0 0-16,0 0-3 15,-1 0 2-15,1 0 1 16,0 0 0-16,-1 0 2 16,-4 0 1-16,5 0-4 0,0 0 1 15,-1-4 0 1,1 0 0-16,4 4 0 16,1-4 2-16,-1 4-3 0,0-4 0 15,6 0 1-15,-1-1 0 16,0 1 0-16,0 0 2 15,0 4-1-15,0-4-1 16,0 4 1-16,0 0 1 16,0 0-3-16,0 0 0 15,0 0-1-15,0 0 0 16,0 0 2-16,-4 0 2 16,-1-4-3-16,0 4 0 15,-4-4 1-15,0 4 0 16,-1 0 0-16,6-5 0 15,4 5 0-15,0 0 0 16,5 0 0-16,-1 0 2 16,6 5-3-16,-1-5-2 0,1 4-1 15,-6 0 3-15,1 0 0 16,-5-4 3-16,-4 0-1 16,-1 0 2-16,0 0-2 15,1 0 2-15,-6 0-4 16,1 0 0-16,0 0-1 15,-5 0 0-15,4 0 2 16,-4 0 2-16,0 0-1 16,0 0-1-16,0 0 1 15,0 0-1-15,-4 0-3 16,-1-4 2-16,-4-4 1 16,-1-1 0-16,1 5 0 0,0-8 0 15,4-1 0-15,-9 1 0 16,0-1-3-16,0 1 2 15,-5-5-1-15,0 0 0 16,5 5 2-16,0-1 0 16,0 1 0-16,5-1 0 15,-1 1-3-15,1-1 2 16,0 5 1-16,-1-4 2 16,5-1-3-16,1 1 0 15,-1-1 1-15,5-4 2 16,0 5-3-16,0 0 0 15,0-1 1-15,0 1 2 16,-5 3-3-16,1 1 0 16,-1 4 1-16,0 0 0 15,1-1-3-15,-6 5 2 0,10 0-1 16,-4 0 0-16,4 0 2 16,0 0 0-16,0 0 0 15,0 0 0-15,0 0-3 16,0 0 2-16,4 5 1 15,6 3 2-15,4 0-3 16,4 5-2-16,1 3 2 16,5 1 2-16,-1 0 0 15,0 8-1-15,1-9-2 16,4 5 1-16,-5-8 1 16,1 3 2-16,-1 1-3 15,-4 0 0-15,0-5 1 0,-5 1 2 16,0-1 1-16,-5-4 1 15,-4 1-5-15,-10 3-1 16,-4 5 1-16,-5-5 0 16,-5 9 1-16,-9 0 0 15,-5 4 0-15,-14 0 0 16,-4 8-5-16,-5 5 1 16,-5 3 2-16,4 18 1 15,11-5-4-15,8-13-1 16,10-3-13-16,14-9-3 15,14-17-54-15,14-24-23 16,14-21-35 0</inkml:trace>
  <inkml:trace contextRef="#ctx0" brushRef="#br0" timeOffset="22743.1994">28198 9832 44 0,'0'-13'19'0,"-5"13"-15"0,0-4-1 16,5 4-1-16,-4 0-5 16,-6 0 2-16,1 0 1 15,-5 0 2-15,5 0-3 16,-1 0-2-16,1 0 4 15,0 0 1-15,9 0 11 16,0 0 6-16,0 0 7 16,0 0 7-16,-5 0-16 0,-5 0-5 15,1 0-9-15,0 0-5 16,-1 4 3 0,1-4 1-16,4 0 0 0,-4 0 1 15,9 0-4-15,0 0 0 16,0 0 5-16,-5 0 5 15,5 0-3-15,0 0-1 16,0 0-2-16,0 0 0 16,-4 5-2-16,-1-1-1 0,0 0 3 15,1 0-4-15,-1 0 0 16,0 0-1-16,0 5 0 16,5-5 2-16,0 4 2 0,0 0-1 15,0-3-1-15,0 3-2 16,5 4 1-16,0-12 1 15,0 5 0-15,-1 3 0 16,1-8 2-16,0 0 1 16,-1 0 3-16,-4 0-1 15,0-8 0-15,-4 3-3 16,-6 5 1-16,1-8 7 16,-5 4 5-16,0-4-3 15,-5 3-2-15,0 5-5 16,1 0-4-16,3 0 0 15,1 5-1-15,0 3 0 16,5 4 0-16,0 1-3 16,-1 4 2-16,6-1 1 15,4 1 0-15,0 0 0 0,4-5 0 16,1 1 0-16,4-5 2 16,1-4 3-16,-1 0 2 15,5-4-1-15,0-4 1 16,0 0-2-16,0-4 0 15,0-1-6-15,-4 1-1 16,-6 0 1-16,1-1 2 16,-10 1 0-16,-4 0 2 15,-5 3-2-15,-9 1-1 16,-1 4 1-16,1 9 1 16,-1-1-1-16,1 4-1 15,4 5-2-15,5 0 1 0,5-1 1 16,4 1 0-16,5 0 0 15,9-5 0-15,5-4-3 16,0-3 0-16,0-5 4 16,1 0 3-16,-1-5 1 15,-5-3 0-15,0-4-3 16,-4-1 1-16,-5 1-2 16,-5-1 2-16,-4 1-2 15,-5-1-1-15,0 5 1 16,0 0-1-16,4-1 2 15,1 5 1-15,0 4-4 16,-1 0-1-16,1 8 1 16,0 5 0-16,4 4 1 15,0-1 0-15,5 1 0 16,5-1 0-16,4-3 0 0,5-9 0 16,0 4 0-16,5-8 0 15,0 0 2-15,4-8 1 16,1 4-4-16,-6-9-1 15,1 5 1-15,-5 0 0 16,-4 0 3-16,-1-1 1 16,-4 1-4-16,-5 0-1 15,-10 3 1-15,1 1 2 16,-5 0 0-16,0 0 2 16,0 4-4-16,0 4-2 15,0 0-1-15,4 0 3 0,6 5 0 16,4-1 1-16,4 0 0 15,6 1 2-15,4-1-3 16,4 4 0-16,6-7-1 16,4 3 0-16,0 4 2 15,0-12 2-15,-4 0-6 16,-1 0 1-16,-4 0 1 16,0-8 1-16,-5 4 1 15,-5-9 0-15,-9 1-3 16,0 0 2-16,-9-1 1 15,-1 5 0-15,-4-1 0 16,-5 1 2-16,1 0-1 16,-1-1-1-16,0 5-2 15,0 0 1-15,1 0 1 16,-1 0 0-16,5 0 0 0,0-1 0 16,0 1 0-16,4 0 0 15,1 0 0-15,0 4 0 16,9 0-5-16,0 0 1 15,0 0-5-15,0 0-1 16,4 0 2-16,1 0 5 16,0 0 2-16,-1 0 1 15,-4 0 0-15,0 0 0 16,-4 0 0-16,-1 0 0 16,-4-8 0-16,-1 3 0 15,-4 5 0-15,0 0 0 16,0 0 0-16,0 0 0 0,5 0 0 15,-1 0 0-15,1 0-3 16,9 0 2-16,-5 5 1 16,5-5 2-16,0 8-3 15,0-8 0-15,0 4 1 16,0 0 0-16,5 0 0 16,0 1 2-16,-1-1-3 15,6-4 0-15,-1 0 3 16,0 0 1-16,1 0-4 15,-1-4 1-15,1-1 0 16,-6 1 0-16,1 4 0 16,0 0 2-16,-1 0-3 15,1 0 0-15,0 0 1 16,-5 0 0-16,4 0 0 16,-4 0 0-16,5 0 0 0,0 0 0 15,-1 4 0-15,1-4 0 16,0 0 0-16,0 0 0 15,-1 0 0-15,1 0 0 16,0 0 0-16,-1 0 0 16,1 0 0-16,4 0 2 15,-4 0-3-15,0 0 0 16,4 0-1-16,0 0 0 16,1 0 2-16,-1 0 0 15,1 0 0-15,4 5 2 16,0-1-1-16,4 0 2 15,1 0-2-15,0 0-1 0,4 0-2 16,1 1 1-16,-1-1 1 16,1-4 2-16,-1 4-1 15,5-4 2-15,-4 0-2 16,4 0-1-16,-5 0-2 16,5 0-1-16,0-4 2 15,5 0 0-15,0 4 1 16,0-5 2-16,4 1 1 15,1 0 1-15,-1 4-2 16,-4 0-2-16,0 0-4 16,-1 0 0-16,-3 0 4 15,-1 0 2-15,-5 0 0 16,5 0-2-16,0 0 1 16,0-4-1-16,5 4 0 0,0-4 2 15,0 0-3-15,4-1 0 16,1 1 1-16,4 0 2 15,5 0 3-15,4 4 2 16,1 0-3-16,-1 0-3 16,1 0 0-16,-1 0-1 15,-4-8 0-15,0 3 0 16,0 5 0-16,5-8 2 16,4 4-3-16,0-4 0 15,0 3 1-15,5-3 2 16,0 4-1-16,-5-9-1 15,-4 5 1-15,-1 0 1 16,1 4-1-16,-5-1-1 0,0 1-2 16,-1 0-1-16,1 4 4 15,0-4 1-15,5 0 0 16,-6 4-2-16,-3-4-2 16,-1 4 1-16,-5 0-1 15,1 0 0-15,-5 0 2 16,-1-4 2-16,-4-1-1 15,1 1-1-15,-6 0 1 16,0 0-1-16,-4 0 0 16,5 0 0-16,-6-1-3 15,1 1 2-15,0 0 3 16,-5 0 1-16,5 0-1 16,-1 4-2-16,6 0-2 15,-1 0 1-15,5 0 1 16,0 0 2-16,5 0-1 0,0 0 2 15,0 0-2-15,-5 0-1 16,0 0-2-16,0 4 1 16,0-4-1-16,-4 0 0 15,-6 0 2-15,1 0 0 16,0 0 0-16,0 0 2 16,-5-4-1-16,0 0 2 15,-5-1-2-15,0 5-1 16,1 0 1-16,-1 0-1 0,-4-4 0 15,0 4 0 1,4-4 0-16,-4 4 0 16,-1 0 0-16,-4 0 0 0,0 0-3 15,0 0 2-15,5 0 1 16,-5 0 0-16,0 0-3 16,0 0 0-16,5 0 4 15,-1 0 1-15,1 0 0 16,0 0-2-16,-1 0 1 15,1 0-1-15,0-4-3 16,-1 4 2-16,1 0 3 16,5-8 1-16,-1 3-1 15,0 5-2-15,1 0 1 16,4 0-1-16,-5 0 0 16,5 0 0-16,-4 0-3 15,-1 0 2-15,0 0 1 0,1 0 2 16,-1 0-3-16,0 0 0 15,1 0 1-15,-6 0 0 16,1 0 0-16,-5 0 0 16,0 0 0-16,0 0 2 0,0 0-3 15,-5 0 0 1,-4 5 1-16,-10 3 2 16,1-8-3-16,-11 8 0 15,1-4 3-15,-4 5 3 16,-11-1 0-16,-3 0 2 15,3 1-4-15,6-1-2 16,4-4 0-16,10 0-1 16,4 1 0-16,10-1 0 15,9 0 2-15,9 0 1 0,10 0-1 16,9 0-2-16,5 0 1 16,-1 1 1-16,1-1 1 15,0 0 3-15,0 8-3 16,-5-7 0-16,0 3 1 15,0 4 0-15,-9-7-2 16,-5 3-2-16,-5 4 1 16,-9-7-1-16,-14 3 2 15,-5 0 1-15,-4 1 1 16,-5-5 0-16,-5 0 0 16,0 0 2-16,5 0-3 15,5 0 0-15,4 5-3 16,10-5-3-16,4 4 4 15,10 1 1-15,9-1 0 0,4 4-2 16,1 1 1-16,0 3 1 16,0-3-1-16,-1-1 2 15,1-7-2-15,0 3-1 16,-5 4-2-16,-5-7 1 16,-4 3 5-16,-5-8 2 15,-14 8 2-15,-5 5 0 16,-14-1 0-16,-18 5 0 15,-5 0-2-15,-1 3 1 16,6 1-4-16,13 4 0 16,10 0-1-16,10 0 1 15,13 0-2-15,14-4 2 0,15 0-4 16,13-5-2-16,10 1 4 16,0-4 1-16,-5-9 0 15,0 4 1-15,-4 5-2 16,-6-9 2-16,-3 4-2 15,-11 0-1-15,-8 5 1 16,-6-1-1-16,-8 5 2 16,-10 4 1-16,-5 0-1 15,-5 4-2-15,1-13-2 16,-5 5 1-16,5 4 3 16,4-13 1-16,5 4-1 15,4-3-2-15,10-1-2 0,5 0 1 16,4 1 1-1,5-5 0-15,5 0 0 0,0 0 0 16,0 4 0-16,-5-3 2 16,0 3-3-16,-5 0-2 15,-4 5 2-15,0 8 2 16,-10-5 0-16,-9 9 2 16,-10 4-4-16,-13 9-2 15,-10-1 2-15,-4 1 2 16,-1-1 0-16,5-8-1 15,10-4-2-15,4-4 1 16,9-4 1-16,6-5 2 16,13 1-1-16,10-5-1 15,9 5 1-15,14-9-1 16,5 4-3-16,4 5 2 0,1-9 1 16,-6 4 2-16,-3 0-1 15,-6 5-1-15,-4-1 1 16,-10 5-1-16,-9 0 0 15,-19 4 0-15,-13 8 0 16,-15-4 0-16,-5 12 0 16,1 5 0-16,4-9 0 15,9 0 0-15,10-8 0 16,5 0 2-16,13 0-1 16,6-4-1-16,13 0 1 15,10 0-1-15,9-5 0 16,9-3 2-16,1-1-1 15,-1 1 2-15,1-1-2 16,-10 1-1-16,-5-5 1 0,-4 5-1 16,-5-1 0-16,-9 1 0 15,-10 3 4-15,-14 1 2 16,-4 4-5-16,-5 4-2 16,-5 0 2-16,5 0 1 15,5 0-3-15,4 0-1 16,5 0 1-16,14 0 2 15,9 4-2-15,10-4 0 16,9-9 1-16,5 5 0 16,0 0 0-16,-1 0 2 15,-8 0-1-15,-5 0-1 16,-1-1 1-16,-8-3-1 0,-6 4-3 16,-4 4 2-16,0 0 3 15,-4-4 1-15,-1-1-4 16,5 1-1-16,0-4-2 15,0 0 3-15,0-5 0 16,0-4 1-16,0 5 2 16,0-13 1-16,0 0-4 15,0 0 1-15,0 0 0 16,0 0 0-16,-5 0 0 16,-4 0 0-16,9 0 2 15,-9 0 1-15,-1 0-4 16,1-8-1-16,-1 3 1 15,1 5 0-15,-5-8 3 16,0 4 1-16,-5-9-1 0,0 5-2 16,1 4 1-16,-6-13-1 15,1 5 0-15,-5-5 2 16,0 0-1-16,0-3-1 16,-1-5 1-16,1 4-1 15,-4-12 0-15,-1 3 0 16,0-3 0-16,-9-4 0 15,-5 3 0-15,-9 1 2 16,-5 4-1-16,-5-4-1 16,1-1 1-16,-1 1 1 15,0 4-1-15,-4-9-1 16,5 5 1-16,-6-9-1 0,-4 1 0 16,-4-9 0-16,4-4 2 15,4 4 1-15,11 4-4 16,3 4-1-1,6 1 3-15,-1-5 1 16,1 4-3-16,-5 5 1 0,-10-1 2 16,0 5 1-16,-4 0-4 15,0-1 1-15,9 1-2 16,5-4 0-16,9-1 0 16,5 1-2-16,4-1 7 15,5 1 3-15,1 3-8 16,-1 1 0-16,0 0 2 15,-5 4 2-15,-4 4 0 16,-5 0-2-16,1 4-2 16,3 0-1-16,-3 4 2 0,3 1 0 15,6-1 1-15,4 5 2 16,5-9-1-16,0 4-1 16,5 0-2-16,4 1 1 15,0-1 1-15,0 0 0 16,1 1 0-16,-1-1 0 15,0 1-3-15,0-5 2 16,1 4 1-16,-1-4 0 16,5 5 0-16,0-9 2 15,0 4-1-15,4 0-1 16,1 0 1-16,4 4-1 16,1-3-3-16,-1 3 0 0,0 0 2 15,1 5 0-15,-1-1 1 16,0 1 2-16,5 4-1 15,0-1 2-15,0 5-4 16,0 0 0-16,0 0-1 16,0 0 0-16,0 4 0 15,0 0 0-15,0 0 2 16,0 0 0-16,0 0 0 16,0 0 0-16,0 0 0 15,0 0 0-15,0 0 0 16,0 0 0-16,0-5 0 15,-5 1 0-15,5 4 0 16,-9-4 0-16,0 0 0 16,-1-4 0-16,-4 3-3 0,0-7 2 15,0 4 1-15,0 3 2 16,0-7-1-16,0 4-1 16,0 3 1-16,-5-3-1 15,1 4 0-15,3 0 0 16,1 0-3-16,0 0 0 15,5-1 4-15,0 5 1 16,-1 0 0-16,10 0-2 16,0 0-2-16,0 0 1 15,0 0 1-15,0 0 0 16,5 5 0-16,4-1 0 16,5 0 0-16,5 4 2 0,5 0-3 15,4 5-2-15,9-1 2 16,1 1 0-16,4 4 3 15,0-1 1-15,0-3-4 16,5-5-1-16,4 0 1 16,6 1 0-16,-1-1 1 15,-5 0 2-15,-4-3-1 16,-5-1 2-16,-9 0-4 16,-5 0-2-16,-4 0 4 15,-10-4 1-15,0 4-3 16,-5-4-1-16,-4 0 3 15,-5-4 1-15,-5 0 0 16,-4-4-2-16,-10-1 1 16,-4-3-1-16,-10-1-3 15,0 1 2-15,0 4 3 16,-4-1 1-16,-1 5-4 0,6 0 1 16,-6 0 0-16,5 0 0 15,1 4-3-15,3-5 2 16,1 5 1-16,5-8 2 15,4 4-1-15,0 4-1 16,1-8 1-16,-1 3-1 16,0 5 0-16,5 0 0 15,0 0 0-15,5 0 0 16,-1 0 0-16,10 0 0 16,0 0-3-16,0 13 0 15,0-1 2-15,5 5 0 16,0 8 1-16,4 8 2 0,0 9-3 15,1 0 0-15,-1 3 3 16,-4 5 1-16,4 5-4 16,1-5 1-16,-6 4 0 15,6 8 2-15,-1-4-1 16,0 13-1-16,-4 4-2 16,-5-4-1-16,5-9 2 15,-5-12 0-15,0-8-2 16,4-9 0-16,1-8-58 15,-19-41-112 1</inkml:trace>
  <inkml:trace contextRef="#ctx0" brushRef="#br0" timeOffset="28927.7486">27837 12113 88 0,'14'13'33'0,"-9"-13"-26"0,4 4-4 0,-9 4-2 15,5-8-3-15,0 0 0 16,-5-8 2-16,0 4 2 15,0-4 5-15,0 3 4 16,-5-7 16-16,0-1 9 16,1 1-3-16,-1-1-2 15,-5 5-6-15,1 0-2 16,0-1-12-16,-1 1-2 0,1 0 1 16,-5-1-4-16,0 1 2 15,5 4-5-15,-6 0-2 16,1 0-3-16,0-1 1 0,0 1 1 15,0 4 0-15,0 0 0 16,0 4 2-16,0 1-1 16,5-1-1-16,-1 4 1 15,1 0-1-15,4 1 0 16,1-1 2-16,4 5-1 16,0-1 2-16,0 1-2 15,4-1-1-15,1-4 3 16,4 5 2-16,1-13 2 15,-1 0 3-15,5 0-1 16,-4 0 0-16,-1-13-1 16,0 5 0-16,1-4 0 15,-6-1 0-15,1 1-2 16,0-1-1-16,-5 1-3 0,0 3 1 16,-5 1-2-16,0 4 2 15,1 4-2-15,-6 0 2 16,1 4-4-16,-5 8 0 15,0 5-1-15,0 8 0 16,4 4-3-16,1 5-1 16,9-1-2-16,0-8 2 15,9-4 6-15,1-5 2 16,4-3 0-16,5-9 1 16,-1-4 0-16,1-8 1 15,0-5 4-15,-5-8 3 16,0-4-6-16,-5-12-1 15,-4 4-2-15,-5-1-2 16,-9 5 3-16,-1 0 0 16,-4 12 1-16,0-4 0 0,-5 9-2 15,1 8-2-15,-1 4 1 16,0 0 1-16,0 12-3 16,1 1-2-16,4 12-3 15,4 0-1-15,6 4 1 16,4 0 2-16,4-4 2 15,1-4 1-15,4-9 5 16,1 1 2-16,-1-1-2 16,0-12-3-16,-4 0 0 15,4-12-1-15,-4 4 0 16,0-5 0-16,-5-4-3 16,0 5 0-16,0-1-1 15,0 1 3-15,0 4 0 16,-5-1 1-16,5 1 2 0,0 0 1 15,0 3-4-15,-5 1-1 16,5 0 1-16,0 0 0 16,0 0 1-16,0-5 2 15,0 1-1-15,0 0-1 16,0-1 1-16,5-3 1 16,0-1-6-16,-1 1 1 15,1 8 1-15,0-9 1 16,0 13 3-16,-1-8 1 15,1 8-6-15,0-4 0 16,-1 4 1-16,1 0 3 0,0 0-2 16,-1 0 0-16,1 4 1 15,0-4 2-15,-1 0-1 16,1 0-1-16,0 0 3 16,-1-4 0-16,1 4-4 15,-5-4 1-15,5 0 0 16,-1-1 2-16,1 1-1 15,0 0-1-15,0 4 1 16,-1-4-1-16,6 4-3 16,-1 0 2-16,5 0 1 15,0 0 0-15,0 0 0 16,10 0 2-16,-1 4-3 16,10-4 0-16,0 0 3 15,-1-4 1-15,6 4 1 16,-5 0 0-16,-1-4-2 15,1 4-2-15,-5 0 1 0,0-4 1 16,-4 4-1-16,-1-5-1 16,-4 1 1-16,0 0-1 15,0 4 0-15,-1 0 2 16,-4-4-3-16,0 0 0 16,0 0 1-16,0-1 2 15,1 1 1-15,3 0 1 16,-4 4-5-16,5 0-1 15,-5-4 1-15,0 0 0 16,0 4-2-16,-4 0 2 0,-1 0 3 16,0 0 1-1,-4 0-1-15,0 0 1 0,-1 0-4 16,1 0 0-16,-5 0 1 16,0 0 0-16,0 0 2 15,0 0 1-15,0 0-1 16,5 0 1-16,-1 0-2 15,1 0-1-15,0 0 1 16,4 0 1-16,1 0-1 16,-1 4-1-16,0 0-2 15,1-4 1-15,-6 4 1 16,1-4 0-16,4 4 0 16,-4 1 0-16,4-5 0 15,-4 0 2-15,0 0-3 16,0 0 0-16,-1 0 1 15,1 4 2-15,0-4-1 0,-1 4 2 16,6 0-4-16,-6 0 0 16,1 0 1-16,0 5 0 15,-1-1 2-15,6 0 1 16,-6 1-1-16,1-1 1 16,-5 0-2-16,0 5-1 15,0-1 1-15,0 1 1 16,0 3-1-16,5 5-1 15,-1 4 1-15,1 0 1 16,0 0-1-16,0 4-1 16,-1-4 1-16,1 0 1 0,0-8-1 15,-1 4 2-15,1-5-2 16,0 1-1-16,-1 0 1 16,1-1 1-16,-5 1-3 15,0 4 0-15,0-9-1 16,0 1 0-16,0 8 2 15,0-5 2-15,0 1-1 16,0 0-1-16,-5-1-2 16,5 5 1-16,0 0 1 15,0 4 2-15,0-8-3 16,0 3 0-16,0 1 1 16,0 0 2-16,0 0-1 15,0 0-1-15,0-1 1 16,0 5-1-16,0-12 0 15,0 4 0-15,0-1 0 0,5 1 0 16,-5-5 0-16,0 1 0 16,0-1 0-16,0-3 0 15,5-1 0-15,-5 0 0 16,0-3 0-16,4-1 2 16,-4 4-3-16,0-8 0 15,5 4 1-15,0 4 0 16,-5-8 0-16,4 5 0 15,1 3 0-15,0-8 2 16,-1 4-3-16,-4-4 0 16,5 8 1-16,-5-8 2 15,0 0-1-15,0 0-1 16,0 0 1-16,0 0-1 0,5 0 0 16,-5 0 0-16,0 0-3 15,0 0 2-15,0 0 3 16,0 0 1-16,0 0-4 15,0 0 1-15,0 0 0 16,0 0 0-16,0 0 2 16,0 0 1-16,0 0-4 15,0 0 1-15,0 0 2 16,0 0 1-16,0 0-4 16,0 0 1-16,0 0-2 15,0 0-2-15,0 0 3 16,0 0 0-16,0 0 1 15,0 0 2-15,0 0-1 0,-5 0-1 16,0-8 1-16,1 4 1 16,-1 4-1-16,0-8-1 15,1 3 3-15,-1 5 0 16,0 0-4-16,1 0 1 16,-1 0-2-16,5 0-2 15,-5 0 3-15,1 0 2 16,-1-8 2-16,0 8 1 15,1-4-5-15,-1 4 1 16,0 0 0-16,5 0 0 16,-4 0 0-16,-1-8 0 15,0 8 2-15,0-4 1 16,1-1-4-16,-1 1-1 0,0 0-2 16,1 4 3-16,-6-4 0 15,6 0 3-15,-1 0-6 16,0-1 1-16,1 1 3 15,-1 0 4-15,-4 4-3 16,-1-4-3-16,1 4 3 16,-1-4 3-16,1 0-3 15,-5-1-3-15,0 5 3 16,0-4 1-16,0 4-3 16,0-4-1-16,-5 4 1 15,0 0 2-15,1 0-2 16,-1 0 0-16,0 0 1 15,0 0 0-15,5 0 0 16,0 0 2-16,-4 0-3 0,3 0 0 16,1-4 1-16,-4 0 2 15,-1 0-3-15,0-1 0 16,0 1 1-16,1 0 0 16,-1 4-3-16,0 0 2 15,-4 0 1-15,-1 0 0 16,1 0 0-16,0 0 0 15,-1 0 0-15,-4 0 0 16,0 0-3-16,0 4 0 16,4 0 2-16,1 1 2 15,0-1 0-15,-1 0-1 16,5 0 3-16,1 0 0 0,4-4-4 16,-1 4-1-16,6-4 1 15,0 0 0-15,-1 0 3 16,1 5 1-16,4-5-1 15,5 0-2-15,-4 4-2 16,-1 0 1-16,-4 0 1 16,9-4 2-16,-10 4-3 15,6 0-2-15,-6 1 2 16,5-5 0-16,5 0 1 16,-4 0 2-16,4 0-1 15,-5 0 2-15,5 0-2 16,-5 0-1-16,5 0-2 15,0 0 1-15,0 0 1 16,0 0 0-16,0 0 0 16,0 0 2-16,0 0-1 0,0 0-1 15,0 0-2-15,0 0 1 16,0 0-1-16,0 0 0 16,0 0 2-16,0 0 0 15,0 0 2-15,0 0 1 16,0 0-1-16,0 0 1 15,0 0-4-15,0 0-2 16,0 0 4-16,0 0 1 16,0 0-3-16,0 0-1 15,0 0 1-15,0 0 0 16,0 0 1-16,0 0 0 0,0 0 0 16,-4 4 0-1,4-4 0-15,-5 4 2 0,5-4-3 16,-5 0 0-16,5 0-1 15,0 0-2-15,0 0 3 16,0 0 2-16,0 0 0 16,0 0 2-16,0 0-2 15,0 0-1-15,0 0 1 16,0 0 1-16,0 0-3 16,0 0 0-16,0 0-1 15,0 0 0-15,0 0 2 16,0 0 2-16,0 0-1 15,0-4-1-15,0 0 1 16,0-1 1-16,5 1-3 16,0 0 0-16,-1 0-1 15,1-4 0-15,0-1 0 0,-1 1-2 16,1 0 3-16,0-1 0 16,4 1 1-16,1 0 2 15,4-5-3-15,0 9 0 16,0-9 1-16,0 5 0 15,-5 4 0-15,1-9 0 16,-1 5-3-16,0 4 2 16,5-4-1-16,0 3-2 15,0 1 5-15,1 0 1 16,-1 0 0-16,0-4 1 16,0-1-4-16,0 5 0 15,0-4 1-15,0 0 0 16,0-1 0-16,0 1 0 0,-5 0 0 15,1-1 0-15,-1 1 0 16,0 0 0-16,-4 3 0 16,0 5 0-16,-5-8 0 15,0 4 0-15,0 4 0 16,0 0 0-16,-5-8-3 16,0 8 0-16,5 0 4 15,0 0 1-15,-9 0-3 16,0 0 1-16,-1 0-2 15,1 0 0-15,0 8 2 16,-1-8 2-16,-4 4-1 16,0 4 2-16,0-8-4 15,0 5-2-15,0 3-3 0,-5 0 1 16,0 1 3-16,1-1 1 16,-1 4 1-16,0 1 2 15,0-1-3-15,1 1-2 16,4-1 2-16,-5 1 0 15,5 3 1-15,0-3 0 16,0-1-3-16,0-7 2 16,4 3 1-16,1 4 0 15,0-12 0-15,4 5 0 16,5 3 0-16,0-4 0 16,0 4 0-16,5 1 0 15,-1-1-3-15,1 0 2 16,0 1 3-16,-1-1 1 0,1 0-4 15,0 1-1-15,4-1 1 16,0 0 2-16,6 9 0 16,-1-5-1-16,4 1-2 15,6-1 1-15,4 1 3 16,0-1 1-16,5 5-4 16,0 0 1-16,-5-1 0 15,0-3 2-15,-5-1-1 16,1 1 2-16,-1 4-4 15,-4-5 0-15,0 1 1 16,-5-9 0-16,-5 4 0 16,0-4 0-16,-4 5-9 15,-5-18-2-15,0 5-62 16,-9-17-29-16,-5-8-17 16</inkml:trace>
  <inkml:trace contextRef="#ctx0" brushRef="#br0" timeOffset="30849.6245">27725 12555 132 0,'0'-9'49'0,"-5"9"-38"0,5-4-3 16,0 4-4-16,0-4-4 16,0 0 2-16,5 0-3 15,-1 0-2-15,1-1-1 16,0 1 3-16,-1 4 0 15,1-4 1-15,0 4 0 16,-1 0 2-16,1 0 1 16,0 0 1-16,0 0 2 15,-1 0 1-15,1 0 5 16,0 0 3-16,-1 0-8 16,-4-4 5-16,0 4 3 0,0-8-3 0,-4 3 1 15,-1 5-4-15,0-8 2 16,1 4-4-16,-1 4 1 15,0 0-5-15,-4 0 0 16,4 0-1-16,-4 0 1 16,-1 0-2-16,1 0-1 15,0 0 1-15,-5 0 1 16,4 0 3-16,-4 0 4 16,0 0-2-16,-5 0 1 15,-4 0-1-15,0 0 1 16,-1 0 0-16,-4 0 0 15,0 0-7-15,0 0-2 0,4 0 2 16,1 0 1-16,4 4 2 16,0-4 0-16,5 0-5 15,5 0 1-15,0 0 2 16,9 0 1-16,0 0-4 16,0 0 1-16,0 8 0 15,4-8 2-15,1 5-1 16,0 3 2-16,-1-8-4 15,1 0 0-15,0 0 1 16,-1 0 0-16,1 0 0 16,-5 0 0-16,5 4 0 15,-1-4 0-15,-4 4 2 16,5 0 3-16,-5-4-4 16,5 5-3-16,0-1 1 15,-5 0 2-15,0 0 0 0,0 0 2 16,0 0-4-16,0 5 0 15,0-1 1 1,0 0 0-16,0 5 0 0,0-1 0 16,0 9 0-16,-5 4 2 15,0 8-1-15,0-3-1 16,1 7 1-16,-1 13-1 16,0-8-3-16,1-1 2 15,-1 1 1-15,-4 0 2 16,-1-5-1-16,1-8 2 15,0 4-2-15,-1 1-1 0,1-1-2 16,-5 5-1-16,0-9 2 16,0 12 2-16,0-3 0 15,0-1-1-15,0 9 1 16,4-13 1-16,1 1-3 16,4-1 0-16,0 0 1 15,1 1 0-15,-1-14 0 16,5 5 0-16,-5-4 0 15,5-4 0-15,0 0-3 16,0-5 2-16,-4 5 1 16,4-5 0-16,0-8 2 15,0 5 1-15,0 3-4 16,0 1-1-16,0-9 3 16,0 0 3-16,0 0 1 15,4 0 2-15,-4 0-2 0,5 1 0 16,-5-5-6-16,0 0 1 15,0 4-2-15,5-4 0 16,-5 4 4-16,0-4 1 16,0 0-1-16,4 0-2 15,-4 0-2-15,0 0 1 16,0 0 1-16,5 4 2 16,0-4-1-16,-1 4-1 15,6-4 3-15,4 0 0 16,0 0 1-16,5 0 0 15,4 0-2-15,1 4 1 16,4 1-2-16,0-5 2 0,5 0-2 16,-5 0-1-16,0 0 1 15,0 0 1-15,-5 0-3 16,-4 0 0-16,0 0 3 16,-5-5 1-16,0 1-4 15,0 0 1-15,0 4 0 16,0-4 0-16,0 4 0 15,-5 0 2-15,1-4-1 16,-1 4-1-16,1 0 1 16,-6 0-1-16,-4-4-5 15,0 4 1-15,0 0-7 16,0-5-3-16,-4 1-10 16,4 4-5-16,0-4-11 15,0 4-5-15,-5-4-11 0,5 4-4 16,-5 4-15-1</inkml:trace>
  <inkml:trace contextRef="#ctx0" brushRef="#br0" timeOffset="31569.9544">27373 13633 148 0,'-14'-4'55'0,"10"0"-43"0,4 0-1 16,0 4-2-16,4-5-4 15,1 1 0-15,0-4-6 16,4 0 1-16,0-1 0 15,1-3 0-15,4-1 2 0,0 1-1 16,0 3-1-16,-5 1-2 16,1 0 1-16,-1 4 1 15,0-9 2-15,-4 13 12 16,0-8 8-16,-1 4-5 16,1 4-2-16,0-9-4 15,-1 5-2-15,1 4-3 16,0-8 1-16,-5 8-2 0,0 0 0 15,0 0-3-15,5 0 1 16,-1 0 2-16,1 8 2 16,0-8-1-16,-1 4-1 15,1 5-1-15,0 3 2 16,-1-8-3-16,6 5-2 16,-1 3 0-16,0 1-1 15,1-1 0-15,-1 1 2 16,5-1-1-16,0 1 2 15,0-1-2-15,-4 1-1 16,-1-1 1-16,0 5-1 0,1-13 0 16,-5 4 0-16,-1 5 2 15,1-9 1-15,-5 4 3 16,0-8 3-16,-5 13-4 16,-4-13-1-16,-5 8-4 15,-5 0-1-15,0 5 3 16,-4-1 1-16,-1 1-1 15,-4 3 1-15,0-3-4 16,0 4 0-16,5-1-1 16,-1-3 0-16,1-1-5 15,-1 1-3-15,6-1-8 16,-1 1-1-16,5-1-25 16,5 1-10-16,4 3-39 15</inkml:trace>
  <inkml:trace contextRef="#ctx0" brushRef="#br0" timeOffset="94293.9497">6624 12834 152 0,'-5'16'57'0,"5"-7"-44"0,5 3 5 0,-5-4 1 16,0 1-5-16,0 3 2 15,0 1 0-15,0-1-1 16,0 5-7-16,0 4 6 0,-5 0 5 16,0 4 1-16,1 4 3 15,-1 8-4-15,-5 13 0 16,1 21-8-16,0 12-2 0,-5 5-3 15,0-18-1-15,4-7-3 16,1-17-2-16,0-13-15 16,-1-16-5-16,1-26-58 15,-1-32-24-15,1-9 3 16</inkml:trace>
  <inkml:trace contextRef="#ctx0" brushRef="#br0" timeOffset="94564.741">6413 12421 240 0,'9'0'90'0,"5"-4"-70"0,19-4 6 0,-14 4-3 15,4 0-11-15,5-5 1 16,0 1-10-16,-4 0-2 16,-5-1-1-16,-1 1-3 0,-4 0 2 15,0-5-1-15,0 5 0 16,5-13-69-16,0 4-31 16,4 5 7-1</inkml:trace>
  <inkml:trace contextRef="#ctx0" brushRef="#br0" timeOffset="95599.2252">7598 12638 248 0,'19'-46'93'0,"-10"17"-72"0,10-13 3 0,-14 22-3 16,-1-10-7-16,-4-24 2 15,-4-12-7-15,-6-13-3 16,-4 8-3-16,-5 8 2 0,-4 5 4 16,-5 16 6-16,-5 9 5 15,0 12-6-15,1 9-1 16,-6 12-3-16,-4 21 1 15,-10 41-8-15,-4 21-2 0,0 26 1 16,0 53 1-16,9 13-4 16,5 21 1-16,14 12-2 15,14-21-2-15,14-29-11 16,9-16-2-16,5-26 6 16,-5-20 5-16,1-29 7 15,-24-34 13 1,-10-25 1-16,-9-16-9 15,-4-13-3-15,-1-12-3 16,1-13 2-16,-5-12-1 16,4 8-1-16,6 12 1 15,3 9 1-15,6 13-6 16,9 16-1-16,9 12 4 16,15 5 5-16,13 4-7 0,24-5 1 15,37-7-13-15,15-18-6 16,13-20-123-1</inkml:trace>
  <inkml:trace contextRef="#ctx0" brushRef="#br0" timeOffset="98332.2981">9369 12996 132 0,'5'0'52'0,"-5"-8"-41"0,0 4 18 0,0 4 5 15,-5-13-1-15,0 1 1 16,-4-5-4-16,-5-8 1 16,-5-4-17-16,-4-5-1 0,-5-3-2 15,-5 0-4-15,-9 3 1 16,-5 9-1-16,-5 4 1 16,-4 13-2-16,5 8-1 0,-1 13-3 15,5 12-2-15,10 16 1 16,4 9 1-16,9 8-3 15,15 5 0-15,9 4-1 16,9-5-2-16,15-8 3 16,13-12 0-16,15-13 1 15,4-17 0-15,0-7 0 16,1-14 2-16,-11-7 8 16,-3-22 3-16,-6-4-6 15,-4-12-4-15,-10-4-2 16,-4-13 1-16,-5 13-1 15,-5 12-1-15,-13 29 5 16,-6 17-1-16,-4 38 3 16,0 8-4-16,0 25 0 15,5 3-3-15,9 22-1 16,4 0-1-16,11-4 0 16,3-9-44-16,6-21-20 15,9-16-63 1</inkml:trace>
  <inkml:trace contextRef="#ctx0" brushRef="#br0" timeOffset="98872.463">9912 12771 240 0,'-9'-8'90'0,"4"8"-70"0,10 0-7 16,-5 0-8-16,0 4-3 15,5 4 1-15,-1 9-1 16,6 12 1-16,9 9-2 15,13 3-3-15,15 9 1 0,14 0 1 16,5 4 2-16,9 5-3 0,-10 3-2 16,-9-8-3-16,-13 0 1 15,-15-4 3-15,-10-4 1 16,-13-8-2-16,-14-14 2 16,-15-7-6-16,-18-4 0 15,-14-13 3-15,-5-13 4 16,-5 1 1-16,10-5-1 15,5 0 3-15,4 1 0 16,9-5 5-16,6 4 5 16,8-8 4-16,5 9 4 15,15-14-7-15,8 5-3 16,11-4-6-16,13-4-2 16,9-4-1-16,10-5-2 0,9-12 1 15,10-4-1-15,4-17-9 16,-9 8-2-16,0 4-36 15,-5 5-16-15,-4 0-39 16</inkml:trace>
  <inkml:trace contextRef="#ctx0" brushRef="#br0" timeOffset="99398.2334">10793 12226 116 0,'5'-34'46'0,"-10"22"-35"0,5-1 5 15,-4 9 0-15,-1 4-1 16,0-8 1-16,5 8 0 15,0 0 3-15,0 8-11 16,0 9-2-16,5 4 0 0,4 4 14 0,1 8 10 16,-1 13 6-16,-4 4 3 15,-1 16-13-15,-4 34-3 16,0 17-9-16,0-13-4 16,0 4-8-16,-4 5-1 15,-1 3-1-15,-4-7 0 16,-5-18 0-16,-1-12 2 15,1-16 1-15,-4-13 1 16,-1-25 2-16,0-13 3 16,0-20-2-16,1-17-2 15,4-17-5-15,4-8 0 16,6-4 0-16,4-4 0 16,4 8 0-16,10 4 2 15,14 9-3-15,19 3 0 0,14 5 1 16,9 4 2-16,5 13-3 15,5 7-2-15,4 10 2 16,1 7 2-16,-10 5 0 16,-14 4-1-16,-15 4 1 15,-17 12-1-15,-25 1 8 16,-18-1 5-16,-14 9 7 16,-14 4 4-16,-10 4-8 15,-18 0-4-15,-10 0-5 16,-4-16-2-16,5-5-8 15,13-8 0-15,10-4-45 16,9-9-21-16,14-8-79 16,14-12-44-1,10-4 90-15</inkml:trace>
  <inkml:trace contextRef="#ctx0" brushRef="#br0" timeOffset="100088.6989">12208 12551 264 0,'-33'4'101'0,"29"-4"-78"0,-1 4-7 0,0 0-6 16,1 4-9-16,-6 1-1 15,1 3 1-15,4 1-1 16,5-1 0-16,9 9-3 0,10-9 0 16,9 13 2-16,10-4 2 15,4 4 4-15,5 4 4 16,4 13-2-16,10-5-2 16,5-3 0-16,-1-1-1 15,-4-4 4-15,-4-4 5 16,-15-4 8-16,-9-4 5 15,-15 4-6-15,-18-9-1 0,-14-4-11 16,-14 9-3-16,-9 4-3 16,-10 4-2-16,0 0 1 15,0 8-1-15,0-8-3 16,5 8 0-16,5 1-27 16,-1-1-10-16,10 9-75 15,5-5-63 1,4-16 62-16</inkml:trace>
  <inkml:trace contextRef="#ctx0" brushRef="#br0" timeOffset="100403.643">13942 12834 132 0,'32'8'49'0,"-22"-8"-38"0,4 4 19 16,-14-4 6-16</inkml:trace>
  <inkml:trace contextRef="#ctx0" brushRef="#br0" timeOffset="100614.4037">13984 12842 333 0,'-19'-13'48'0,"-9"1"-24"16,-10 4-1-16,1 3-1 0,-5 10 2 15,-10 7 1-15,-13 17-6 16,-6 13 1-16,-13 8-11 16,9 8-5-16,9 13-1 15,15 8 0-15,23 4-4 16,28 1 1-16,28-18 0 16,28-20 0-16,19-17-20 0,19-16-7 15,14-34-10-15,9-12-5 16,-5-9-43-1,-9-4-64-15,-9-8 37 16</inkml:trace>
  <inkml:trace contextRef="#ctx0" brushRef="#br0" timeOffset="101649.4319">14330 12625 160 0,'-4'13'63'0,"13"-9"-49"0,0 4-2 0,-9-8-2 15,5 0 2-15,0-8 2 16,4-4 6-16,1-5 2 15,-1-4-11-15,5-12 4 0,0-5 3 16,5-7 1-16,-1-14 3 0,6-3-8 16,-1-1-1-16,-4 1 2 15,-5 12 2-15,-4 8 2 16,-1 9 1-16,0 8-9 16,-4 4-4-16,4 5-4 15,1 11-3-15,4 18 1 16,0 16-1-16,9 17 0 15,5 8 0-15,5 0-5 16,5 4-1-16,-6-3-57 16,1-1-23-16,-9 4-40 15</inkml:trace>
  <inkml:trace contextRef="#ctx0" brushRef="#br0" timeOffset="102205.4037">15675 12921 288 0,'-23'-17'107'0,"13"-8"-83"0,1-12-5 0,4 16-8 0,-4-8-9 16,-5-8-2-16,0 3-2 15,-5 1 1-15,-5 8 1 16,-8 12-3-16,-6 5 0 0,-4 21-1 16,-5 24 0-16,0 21 3 15,5 9 0-15,5 0 1 16,9 8 0-16,18-9-5 15,20-3 1-15,22-13 0 16,11-21 2-16,8-17 25 16,1-16 14-16,4-17 2 15,-5-16 1-15,1-26-16 16,-1-28-6-16,6-9-11 16,-6-8-3-16,1-22-2 15,-1-24 1-15,-4 13-4 16,-9 20 0-16,-15 30 1 0,-4 20 2 15,-15 25 5-15,-8 21 6 16,-10 33-9-16,-10 42-2 16,-4 42-2-16,0 16 2 15,5 54-3-15,13 5 0 16,10-5-12-16,14 9-5 16,14-9-47-16,15-20-21 15,3-25-63 1</inkml:trace>
  <inkml:trace contextRef="#ctx0" brushRef="#br0" timeOffset="104277.5824">17577 12367 124 0,'9'-62'46'0,"-9"20"-35"0,5-16 16 16,-5 37 5-16,-5 0 7 15,1-4 3-15,-6 0-9 16,1 13-3-16,-5-1-17 15,0 18-3-15,-5 20 0 0,-4 20-4 16,-10 22-1-16,-9 20-2 16,-10 42-3-16,1 9-2 15,4-1 1-15,5 5-10 16,4 4-5-16,5-30-12 16,5-16-5-16,0-21 18 15,0-25 7-15,0-20 20 16,0-22 9-16,-5-20 7 15,0-21 6-15,0-9-17 16,5-8-5-16,5 0-9 0,0-3-3 16,4 11 0-16,5-4 2 15,4 13-1-15,6 4-1 16,4 9 1-16,9 3 1 16,10 9-1-16,9 4 2 15,9 8-2-15,20-4-1 16,8 1-4-16,10-5 0 15,5-13-25-15,-10-12-8 16,-4-16 1-16,-5-18 4 16,-5-12-2-16,-5-3-1 15,-4-6 20-15,-5-3 10 16,0-8 2-16,1-5 2 0,-6 0 1 16,-4 21 0-16,-5 17 0 15,-9 12 0-15,-5 29 4 16,-5 22 16-1,1 20 6-15,-1 12 1 16,-4 9-2-16,-1 8-11 16,1-4-4-16,0 16-6 15,-1 9-3-15,6 13 0 16,-1-5 1-16,5-4-3 16,0-8 0-16,0-21 1 15,0-4 0-15,5-9 0 16,0-3 0-16,0-18 15 15,-1-3 7-15,1-13-13 0,4-4-4 16,1-9-4-16,-5 1 1 16,-1-1-3-16,-4 9 0 15,0 4 1-15,-4 17 0 16,-1-5-3-16,1 13 2 16,-1 4-1-16,0 0 0 15,1 0 2-15,4-4 2 16,4-4-3-16,11 0 0 15,8-8 1-15,5-13 0 16,5 0 0-16,0 0 0 16,0-13 0-16,0-8 0 15,-5 0 0-15,-5-4 2 16,1-8-1-16,-10-8-1 16,-5-5 1-16,-4-4-1 0,-10 4 0 15,-4 8 0-15,-10 1 0 16,-9 16 0-16,-4 13-3 15,-11 12 2-15,-8 21 1 16,0 4 0-16,4 13 0 16,5 4 2-16,9 4-1 15,10 0 2-15,13-5-4 16,15 5 0-16,14 0 1 16,4-4 0-16,5-13 0 15,5-8 0-15,-9-12 2 16,-1-13 1-16,-4-9 7 15,0-7 4-15,-5-5-1 16,-5-4 0-16,-4 0-7 16,-5-8-4-16,0 8-1 0,0 4 1 15,0 4-3-15,0 5 0 16,0 3 1-16,0 5 2 16,5 4 1-16,0 9 3 15,0 3-5-15,-1 5-1 16,1 4 0-16,5 4 0 15,4-9-3-15,4 5 2 16,1-8 1-16,5-1 2 16,-5-8-1-16,-1-4 2 15,6-4 0-15,-5-4 1 16,4-9 0-16,1-8 2 16,-1-4-5-16,1 8-1 0,-6 0 0 15,1 9 0-15,-5 3 2 16,-4 14 1-16,-6 11 7 15,-4 18 6-15,0 28-8 16,5 5-4-16,5 8-30 16,8-13-12-16,1-20-102 15</inkml:trace>
  <inkml:trace contextRef="#ctx0" brushRef="#br0" timeOffset="107235.0539">16406 11872 92 0,'0'0'35'0,"0"4"-27"0,0-4-2 0,0 0-3 15,0 0-6-15,-5 0 2 16,0 0 5-16,-4 0 2 16,4 0 20-16,1-4 7 15,-1 0 1-15,-4 0 2 16,-1-1-7-16,1 1-1 16,0-4-15-16,-6 0 5 0,1-1 3 15,-4 1-5-15,-6-5-1 16,-4 9-7-16,0-8 0 0,-9-1-3 15,-6-8 0 1,-8 1-3-16,-5-5-2 0,-5-4 7 16,-5-5 3-16,-4 1-1 15,0 4 2-15,-10-13-4 16,-14 9-2-16,-4 4-2 16,-1 4 0-16,6 0-2 15,-6 0-1-15,-4 0-2 16,-9 4 1-16,-5 0 1 15,4 9 2-15,1-1 3 16,-5 1 2-16,-5-9 3 16,-5 8 1-16,10 1-5 15,5 8-2-15,-10-9-2 16,-4 1-2-16,-1 3 1 16,5 1 1-16,10 0-3 0,-5-1 0 15,-10 1 1-15,-4 0 0 16,5-1 0-16,-1 5 2 15,-4 0-1-15,-5 0 2 16,0 0-2-16,5 0 2 16,4-1-2-16,-4 5-1 15,-9-4 1-15,-1 4-1 16,-18 0 2-16,14 0 1 16,-5 4-4-16,-5 5-1 15,15-1 3-15,13 0 1 16,1 1-5-16,-6-1 0 15,-3 5 5-15,3-1 6 0,6 5-4 16,-1-1-2-16,-8 5 1 16,-6 4 0-16,10 8-4 15,14 9-1-15,-5 0 3 16,-5 8 1-16,-4 4-3 16,9-4 1-16,15 0 0 15,4 0 0-15,0 0 0 16,-1 4 0-16,1-4 0 15,10 4 0-15,8 21 0 16,15 0 0-16,9 4 0 16,10 4 0-16,8 0-3 15,6 9 2-15,9 8 3 16,4 8 1-16,10 9-4 16,10 3 1-16,8-3 0 0,10 12 0 15,10 17-3-15,23-9 2 16,14 1 1-16,23-5 0 15,10 13 0-15,4-1 0 16,14-7 0-16,24-22 2 16,14 1-3-16,-4-1 0 15,22-11 3-15,20-14 1 16,-6-12-4-16,20-8-1 16,9-17 1-16,-10-8 0 15,19-9 1-15,0 1 2 16,-13-13-1-16,13 0-1 15,0 0 1-15,-5-4-1 16,20-1 0-16,-6-7 0 0,1-9 0 16,13 4 0-16,-18-8 0 15,10-8 2-15,3 4-3 16,-17-9-2-16,8-3 4 16,1 3 1-16,-19 1 0 15,14-9-2-15,-5-8 1 16,-14-4 1-16,14-9-3 15,-4-16-2-15,-20-1-1 16,6-11 3-16,-1 7 0 16,-23-8 3-16,-14-4-1 15,0-16 2-15,-5-38 0 16,-13 4 3-16,-15-8-1 16,-9-17 0-16,0-17-3 15,-5 5-2-15,-24 8-2 0,-18-17 1 16,-28-8 3-16,-28 25 3 15,-33 4 0-15,-33-21 2 16,-14 5-4-16,-19 8 0 16,-37 16-1-16,-28-8 1 15,-14 4-4-15,-33 13 0 16,-19 17-6-16,-33 20-3 16,-32 13-3-16,-43 20 0 15,-23 17-9-15,-47 17 0 16,-51 25-55-16,-38 25-24 15,-42 25-25 1</inkml:trace>
</inkml:ink>
</file>

<file path=ppt/ink/ink8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19:58.650"/>
    </inkml:context>
    <inkml:brush xml:id="br0">
      <inkml:brushProperty name="width" value="0.05292" units="cm"/>
      <inkml:brushProperty name="height" value="0.05292" units="cm"/>
      <inkml:brushProperty name="color" value="#FF0000"/>
    </inkml:brush>
  </inkml:definitions>
  <inkml:trace contextRef="#ctx0" brushRef="#br0">12869 9570 64 0,'0'-5'24'0,"4"5"-18"0,10 0-4 0,-14 0-2 16,5 0-2-16,0 0 0 16,-5 0 2-16,0-8 2 15,0 4 5-15,0-4 4 16,0 3 13-16,-5-11 8 0,-4 3-6 15,-5 1-3-15,0-1-2 16,4 1 1-16,1-1-10 16,-1 1-2-16,1 3-6 15,0-3 2-15,-5-1 0 0,0 1 9 16,-5 0 2-16,-5 7-6 16,-4-7-2-16,-4-1 1 15,-1-3 1-15,0 7-1 16,-4-3 1-16,4-1-6 15,-5 1-1-15,1-1 4 16,-1 1 3-16,1 4-2 16,-5-1 0-16,-5 1-3 15,0 4 1-15,-5-9-2 16,-4 13 0-16,0-8-1 0,0 8 0 16,0 0-2-16,-5 8 1 15,-5-8 0-15,0 13 1 16,-4-9-5-16,0 8 1 15,0 1 0-15,4-1 0 16,0 5 0-16,6 4 0 16,-6 4 4-16,-4 12 2 15,-5 13 0-15,-5 9 1 16,5 3-2-16,5-4 0 16,4 5-6-16,10-5 1 15,4 0 2-15,6 5 3 16,8 3 0-16,5 5 0 0,10 4-3 15,4 0 1-15,5 0-2 16,9 0 2-16,5 0-2 16,5-8 2-16,0 3-2 15,9 14-1-15,5-5-2 16,9 0 1-16,9-4 1 16,10-9 2-16,5-7 3 15,8-14 2-15,6 1-3 16,0-8-1-16,-1-1-3 15,6-12-3-15,8-8 2 16,6-1 2-16,4-3 0 16,0-9 2-16,-5-4-2 15,5-4-1-15,5-4 1 16,-1-5-1-16,10-4 0 16,-9-3 2-16,-5-5-3 15,-9 0 0-15,-1-13 1 0,1-3 0 16,4-9-3-16,1-9 2 15,-1 1 5-15,0 0 5 16,-9-9-5-16,-9-8-2 16,-10-12-1-16,5-30-1 15,-9 1 0-15,-15 12 2 16,-14 8-1-16,-9-4-1 16,-14 0 1-16,-9-8-1 15,-14 4 2-15,-15 8 1 16,-18 8-1-16,-14 9 1 15,-10 4-4-15,0 0 0 0,-4 13 1 16,-5 8 0-16,-33 16-18 16,-28 18-5-16,-14 24-42 15,-60 21-18-15,-25 21-49 16</inkml:trace>
  <inkml:trace contextRef="#ctx0" brushRef="#br0" timeOffset="54676.4059">19563 9803 12 0,'19'0'8'0,"-9"0"-6"0,4 4-1 15,-14 0 0-15,0-4 3 16,0 0 5-16,0 0 19 16,0 0 12-16,-5 0-1 15,0-4-1-15,1 0-6 16,-6-5-2-16,6 1-9 16,-6 0 0-16,1-5-12 15,-1-3 6-15,1-1 2 0,-5-4-5 0,0 0-2 16,0-4-3-16,-5-4 0 15,0 0 0-15,1 0 3 16,-6-9-3-16,-4 5-2 16,-5 0 2-16,-9 4 0 15,-5-1 1-15,0 1 2 16,-4-4-5-16,-5 8-1 16,4 0 0-16,1-4 0 15,4 0-2-15,0 4-2 16,-5 0 1-16,-4-4 1 15,-5 0 1-15,-4 4 1 16,-1 0 0-16,-9 4 2 16,10 8-3-16,4-8 0 0,4 9-1 15,1 4-2-15,0 3 1 16,-5 5-1-16,-4 5 0 16,-6 3 0-16,1 4 0 15,0 1 0-15,4 8 0 16,5-5 2-16,5 5-1 15,4 4 2-15,1 4-2 16,-1 1-1-16,1 3 1 16,-1-4-1-16,1 4 0 15,-1 9 0-15,1 12 2 16,4 4 3-16,0 5-2 16,5 3 0-16,4-11 3 15,6 7 3-15,3 0-2 16,6-7-2-16,4 7 0 0,5 13-1 15,0-4-2-15,5 12 1 16,4-8-2-16,5 4-1 16,5-4 1-16,4 4 1 15,5-12 1-15,10 8 1 16,4 8 0-16,9 0 0 16,10-4-5-16,5-8 1 15,-1-4 0-15,5-5 2 16,1-4-1-16,3-8 2 15,15-4 0-15,10 0 3 16,4 4-8-16,0 8 0 16,-5-12 0-16,-4 8 3 0,-1 0 2 15,10-12 3-15,5 4-8 16,5-13-3-16,-1 0 5 16,-4-16 4-16,-5 4-2 15,14-17-1-15,0-4 2 16,5-13 0-16,-5-12 1 15,14-20 0-15,-10-14 2 16,-8-7 3-16,-1-1-2 16,5-8 1-16,0-21-5 15,-4-24 0-15,-6-9-1 16,-8 4 1-16,-10 0-2 16,-5-4-1-16,-9-4 3 15,-10 8 0-15,-13 16 10 16,-19 1 3-16,-24-8-5 0,-18-14-4 15,-15 6-4-15,-18 7 0 16,-38 9-4-16,-32 8 0 16,-15-8 1-16,-42 12 0 15,-27 0-5-15,-25 9-1 16,-27 20-8-16,-33 9-4 16,-10 20-21-16,-27 13-10 15,-10 25-100 1,-28 17-60-16,-33 4 93 15</inkml:trace>
  <inkml:trace contextRef="#ctx0" brushRef="#br0" timeOffset="100000.4307">17924 5215 56 0,'4'-5'22'0,"-4"10"-18"0,5 3 2 0,-5-8-1 16,0 4-6-16,0-4-1 16,-9 4 7-16,-1 0 6 15,-4-4 10-15,0-4 5 16,-4 0-1-16,-1-4 2 0,0-5-6 15,-4-3-1-15,-1-5 0 16,1-4 0-16,-5 4-11 16,0-4 1-16,-5-4 3 0,0 0-1 15,-5 0 1-15,-4 4-3 16,-5-4-1-16,-9 4-3 16,-5 0 1-16,-9 0-2 15,0 0 0-15,0 0 3 16,-1 0 3-16,-4 0-2 15,-4 8 0-15,-15-8-3 16,0 4-1-16,-4-4-3 16,4 0 1-16,5 4 2 15,-5-4 2-15,-9 5-1 0,-9 3-1 16,4-4-3-16,5 4-2 16,0 1 3-16,-5-1 0 15,-9 1-1-15,-5 3-2 16,10 5 1-16,4-5 1 15,-9 5 1-15,-5-5 3 16,-4 1-1-16,9 12 0 16,4-8-3-16,1 3-2 15,-5-3 1-15,-5 4-1 16,0 4-3-16,10 4 2 16,8-4 1-16,1 0 2 15,-4 0-1-15,-6 8 2 0,1-3-4 16,4 3 0-16,10 4 1 15,-1 1 2-15,-4-1-1 16,-5 13 2-16,5 0 0 16,5 4 1-16,9 1-5 15,9 3 1-15,5-8 0 16,5 4 0-16,0-4 2 16,4 0 1-16,5 0-1 15,5 0-2-15,5 0 1 16,4-4 1-16,5 4-3 15,4 0 0-15,5 4 1 16,5 4 2-16,9 5-1 16,5 7-1-16,5 5 1 15,4 5-1-15,5-5-3 16,5 4 2-16,4-4 1 16,10 0 0-16,5-9 2 0,8 9 3 15,10 0-2-15,5 4-2 16,0 0 0-16,5 5 1 15,-1-9-1-15,5 0-1 16,10 4 1-16,9-13 1 16,9 1-1-16,24 0 2 15,-10-1-4-15,-8-12 0 16,-1 1 1-16,9-10 0 16,5-3 0-16,9 0 2 15,-4-5 1-15,-5-4 1 16,14 1-5-16,5-5-1 15,5 4 1-15,-6 5 0 0,-3-9 1 16,-6-4 2-16,10 0-1 16,0 8-1-16,-1-8-2 15,-13 13-1-15,-5-13 2 16,5 0 2-16,4 0 0 16,6 0-1-16,-1 0-2 15,-10 4 1-15,-3-4 1 16,-1-4 2-16,9 4-3 15,1 0 0-15,-6 0 1 16,-4 0 0-16,-4 0 0 16,8 0 2-16,11-9-3 15,-1 9 0-15,-5 0 1 16,-9 0 2-16,-4-4-1 0,-1 4-1 16,5-12 1-16,-9 12-1 15,-1-9-3-15,-13 5 2 16,-10-4 1-16,-4 0 2 15,-10-5-1-15,-4-4-1 16,-5-3 1-16,-1-1-1 16,1-8 0-16,-5-5 0 15,1-7 2-15,-1-9 1 16,0-4-1-16,-5-9-2 16,-8 5 3-16,-11 12 0 15,-13-8-1-15,-14 4-2 16,-10 0-2-16,-14 0 1 15,-9 0 3-15,0-8 1 0,-5 4-8 16,0 4-4-16,-9-4-28 16,-19 0-12-16,-28 8-89 15,-14-4-39 1,-47-33 91-16</inkml:trace>
  <inkml:trace contextRef="#ctx0" brushRef="#br0" timeOffset="111454.1647">22154 10232 76 0,'10'-13'30'0,"-6"13"-24"0,6 0 2 16,-6 4-3-16,1 5-3 16,0-5-2-16,4 4 9 15,0 4 4-15,10-7 5 16,9 3 3-16,10-8 4 0,4 0 4 16,10 0 0-16,4 0 0 15,9 0-16-15,24 0 5 0,19 0 3 16,5 0-3-16,4 4 2 15,23 4-2-15,15-8-2 16,-1 0-2-16,15 5-1 16,23-1-5-16,-9-4 0 15,-5 4-7-15,9-4-1 16,1 0 0-16,-20 0 0 16,-13 0 0-16,-10-4 0 15,-18 0-3-15,-24-1 0 16,-19-3-29-16,-14-4-12 15,-23-5-45 1,-19-8-50-16,-18 4 48 0</inkml:trace>
  <inkml:trace contextRef="#ctx0" brushRef="#br0" timeOffset="112100.15">22955 9819 208 0,'-46'-12'77'0,"27"8"-60"0,-5 0-5 15,10 4-4-15,0 0-7 16,-4 4-1-16,-6 0-2 16,1 0 1-16,-5 0 1 15,-1 0-3-15,-3 1 2 0,-6-1 1 16,-4 4 0-16,-10 0 2 15,-13 5 1-15,-5 3 1 16,-5 1 2-16,4 8 6 16,1 4 4-16,5 5 1 15,8 7-1-15,6 9-4 16,9 4 0-16,18 0-1 16,15 1 3-16,28-1-5 0,18 0-3 15,43 4-6-15,27-16 0 16,15-1-2-16,33-7 0 15,9-5-18-15,-5-8-7 16,10-9-87 0,-10 1-45-16,-18-13 80 15</inkml:trace>
  <inkml:trace contextRef="#ctx0" brushRef="#br0" timeOffset="112987.6566">26422 9686 208 0,'-9'-12'79'0,"4"12"-61"0,10 4-10 0,-5 4-6 0,0 5-20 15,0-1-5-15,0 9 9 16,5 4 8-16,-5-4 4 16,0 12-1-16,-5 4 2 0,-4 13 3 15,-1 0 1-15,-4 21 1 16,0 12 2-16,-5 1 8 16,1 3 5-16,-1 1-5 15,0-9-3-15,5-9-6 16,5-15-4-16,-1-5 2 15,6-25 2-15,-1-13 15 16,5-16 10-16,0-13-12 16,5-12-4-16,-1-8-12 15,6-26-1-15,4-12-3 16,0-8 0-16,0 8-9 16,-5 4-5-16,1 13 5 15,-1 8 6-15,-4 0 6 16,-1 17 4-16,6 4 0 0,4 8 2 15,0 8 2-15,5 5 2 16,-1 8-3-16,10 0 0 16,15 0-3-16,13 0 2 15,9 0-4-15,10 4 0 16,-4 0 1-16,4-4 2 16,-5 0-3-16,0-4-2 15,0 0 0-15,-13 4 1 16,-11-8-3-16,-13 3 0 15,-14 5-1-15,-10-12 0 16,-13 12-18-16,-10-8-7 0,-5 8-24 16,-9 0-7-1,-10 8-41-15</inkml:trace>
  <inkml:trace contextRef="#ctx0" brushRef="#br0" timeOffset="113361.193">26207 10490 160 0,'-10'4'63'0,"6"-4"-49"0,8 4 9 0,-4-4 3 15,5 0-9-15,0 0-2 16,4 0-6-16,5-4-1 16,0 0-5-16,5-1 0 0,4 1 1 15,6 0 2-15,3 0 3 16,6 0 2-16,13 0 3 16,10 0-7-16,9-1-2 15,1 1-5-15,-6 0-1 16,-8 4 1-16,-11-8 0 15,-8 4-11-15,-10 4-3 16,-9 0-31-16,-10 0-10 16,-9 0-27-16,-19 4-18 15,-13 4 47-15</inkml:trace>
  <inkml:trace contextRef="#ctx0" brushRef="#br0" timeOffset="113661.6545">26005 10706 156 0,'28'8'57'0,"-9"1"-44"0,19-1 16 0,-20 5 4 16,10-9-12-16,10 4-4 15,4 5-4-15,5-13-1 16,5 0-6-16,8 0 0 0,15-9 4 16,14 5-4-16,0-8-1 15,0 3-2-15,-9 5-3 16,-5-13-4-16,-5 5-2 16,1-1-50-16,-11 1-23 15,-8 4-8 1</inkml:trace>
  <inkml:trace contextRef="#ctx0" brushRef="#br0" timeOffset="114037.3056">27266 10019 256 0,'0'0'96'0,"18"9"-75"0,6 7-5 16,-15-3-7-16,5 7-4 16,5 5 2-16,4 5-3 15,5 7-3-15,5 13 0 16,5-8-1-16,4 8 0 0,0 4 0 0,5 4 0 15,4-8 0-15,6 4 0 16,4 9-5-16,-1-5-1 16,-3 0 7-16,-10-8 4 15,-5-8-2-15,-10-13-2 16,-8-4-5-16,-15-13 0 16,-9-12-36-16,-14-4-13 15,-9-8-48 1</inkml:trace>
  <inkml:trace contextRef="#ctx0" brushRef="#br0" timeOffset="114908.5876">27350 10631 176 0,'5'-12'66'0,"9"8"-52"0,18-9-1 15,-18 13-5-15,5-8-6 16,5 4 1-16,4-9-2 16,0-8 2-16,0 0-2 15,5-4 4-15,0-4 1 0,4-4 4 16,5-17 4-16,5-12 5 16,9 7 3-16,5-7-7 15,0 12-4-15,-5 0-9 16,1 8-1-16,-11-3-8 15,-3 3-3-15,-6 5-30 16,-4-1-13-16,-5 9-6 16,-5-4-22-16,-4 8 27 15,0 4 20-15,-5 0 12 16,0 4 20-16,0 5 9 16,0-1 12-16,0 1 6 15,0 12-5-15,0 0 1 16,0 4-6-16,-4 9 1 15,-1-1 2-15,0 5 1 16,1 4 1-16,-1 8 2 16,-4 0-1-16,4 4 2 15,-4 5-13-15,0 12 1 0,-1 8 0 16,-4 13 2-16,0-1 3 0,0 9-3 16,0-12 0-16,-4 8-7 15,-1-8-4-15,0-1-1 16,0-7-1-16,1-9 0 15,4-13 0-15,0-12 2 16,0-13 3-16,0-16 4 16,0-8 2-16,0-9-8 15,0-8-3-15,0-13-12 16,-5 1-5-16,0-22-5 16,1-3 1-16,-6-1 10 15,6 0 5-15,-1 9 7 16,-4 8 4-16,-1 4 2 15,1 9 1-15,0 8-2 16,-1 4-1-16,1 0-3 0,4 4 1 16,0 4-2-16,5 5-1 15,0-1 5-15,5 1 1 16,9 3 0-16,10 1 1 16,13 4 0-16,15-9 1 15,13 13-2-15,1-8 1 16,-1 4-2-16,1 4 0 15,-10 0-3-15,0-8-2 16,-9 3 1-16,-5 5 1 16,-4 0-3-16,-1 0 0 15,-9-8-4-15,-4 8 1 16,-5 0-27-16,-10 0-11 16,-9 0-41-1,-14 8-37-15,-9 5 44 0</inkml:trace>
  <inkml:trace contextRef="#ctx0" brushRef="#br0" timeOffset="115225.0918">28418 10427 244 0,'28'9'90'0,"0"3"-70"0,19-8-1 0,-23 0-3 15,8 1-12-15,6-1 0 16,4-4-4-16,5-4-1 16,-5-1 1-16,5-3 0 0,0-4 0 15,0-1-5-15,-1 1 1 16,1-1-11-16,0-8-3 15,-9 9-9-15,-6-5 0 16,-8 9-96 0,-20 8 25-1</inkml:trace>
  <inkml:trace contextRef="#ctx0" brushRef="#br0" timeOffset="115538.8788">28310 10723 168 0,'14'0'63'0,"-4"0"-49"0,4 8 5 16,-10-8 0-16,6 0-7 15,4 4-2-15,5 5-3 16,4-9-2-16,15 4-3 16,13 4 12-16,15-8 7 0,4 4-8 0,10 5-2 15,4-9-7-15,14-9-3 16,10 9-7-16,0 0-1 16,-10 0-37-16,-4-4-15 15,0 4-30 1</inkml:trace>
</inkml:ink>
</file>

<file path=ppt/ink/ink8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22:03.572"/>
    </inkml:context>
    <inkml:brush xml:id="br0">
      <inkml:brushProperty name="width" value="0.05292" units="cm"/>
      <inkml:brushProperty name="height" value="0.05292" units="cm"/>
      <inkml:brushProperty name="color" value="#FF0000"/>
    </inkml:brush>
  </inkml:definitions>
  <inkml:trace contextRef="#ctx0" brushRef="#br0">7036 4907 100 0,'0'16'38'0,"-5"-7"-29"0,-4 3 17 16,-1-8 5-16,1 5-5 15,0 3-3-15,-5-8-9 16,0 4-4-16,0 1-5 16,-5-5 3-16,0 0 2 0,0-4-1 15,-4 0 0-15,-5-4 3 16,4-4 3-16,-4-1-2 16,0 1 0-16,0-4-7 0,0-1-2 15,0-8-2-15,-5 5 1 16,-4-1-2-16,-1 0-1 15,1 1-2-15,-6-1 1 16,1-4 3-16,-5 4 1 16,1 5-1-16,3-1-2 15,1 1-2-15,-5-1 1 16,1 1-1-16,-1 12 0 16,-5-8 2-16,-4 8 2 15,-5 0-1-15,0 0-1 16,0 8 1-16,0-8-1 15,5 4 0-15,5 4 2 0,-1 5-3 16,0-9 0 0,1 9 1-16,-5-1 0 0,-5 1 0 15,0 3 2-15,0 5-3 16,0 0 0-16,0 4 1 16,14 4 0-16,5 9 0 15,5-9 0-15,4 8 0 16,5 1 0-16,4 3 0 15,6-3 0-15,4 3 0 16,0-3 0-16,9-1-3 16,-9 1 2-16,4-1 1 15,6 1 2-15,4-1-1 16,4 1-1-16,1-13 1 16,4 4-1-16,6-4 0 15,3 0 2-15,1 4 1 16,9 4 1-16,0-8-2 0,0 8-2 15,10 5 3-15,-10-1 0 16,5 1-1-16,0-5-2 16,9 0-2-16,-5-3 1 15,1-1 3-15,4 0 1 16,0-4 3-16,0-4 1 16,5-5 1-16,5 1 2 15,4 0-5-15,5-5-3 16,0 1 1-16,-1-1 2 15,1 1 0-15,0-1 0 16,0 5-3-16,0-13-2 0,5 4 1 16,9-4-1-16,0-4 0 15,4 9 0-15,1-9 2 16,-5 12 1-16,0-12-4 16,14 0 1-16,5 0 0 15,4 0 2-15,5-8-1 16,-9 4 2-16,-5 4-2 15,-5 0-1-15,-4 0 3 16,-1-9 0-16,10 5-1 16,10-8-2-16,4 3 1 15,-5 1 1-15,-4-4-3 16,0-9 0-16,4 0 1 16,5-4 2-16,0 4-3 15,-9-16 0-15,-10-1 3 16,-18-3 1-16,-10-5-1 15,-9-4 1-15,-14 0 0 0,-15 4 1 16,-8 0 0-16,-15 5 2 16,-9-13-3-16,-5 4-2 15,-18 4 0-15,-5-4 1 16,-10-8-3-16,-9 8 0 16,-9-9 1-16,-5 9 0 15,-5 5 0-15,-13-1 0 16,-20 0 2-16,-13 4 1 15,4 9-4-15,-5-4-1 16,-13-5 1-16,-10 9 0 16,5-1 1-16,-5 9 0 15,-28 9 0-15,-10 11 2 0,-13 18-3 16,-33 12 0-16,-5 25-10 16,-28 29-3-16,14 17-61 15,-10-9-26-15,29-20-14 16</inkml:trace>
  <inkml:trace contextRef="#ctx0" brushRef="#br0" timeOffset="116408.0008">5246 8566 44 0,'-14'4'16'0,"14"-4"-12"0,-14 4 14 15,9-4 5-15,1 0-3 16,-1 0 1-16,0 5-10 15,1-1-2-15,-1 4-7 16,5-4-2-16,0 5 0 16,5-5 0-16,4 4 8 15,0-4 7-15,10 0 2 0,-5 1-1 16,10-1-6-16,-1-4-2 16,5 0-4-16,0 0 2 0,5 0 3 15,0-4-5-15,4-1 0 16,1-3-4-16,4 0-1 15,5-1 3-15,0 1 1 16,0 0-1-16,-5-5-2 16,0 9 3-16,-5-8 0 15,1 3 1-15,-5 5 2 16,-5-8-3-16,0 12-2 16,-5-9-3-16,-4 5 1 15,0 4 1-15,0-8 0 0,-5 4 0 16,0-5 0-16,0 1 0 15,0 4 0-15,0-4-3 16,-5 3 2-16,1 1-1 16,-1 0-2-16,0 0 0 15,-4 0 3-15,0 4-2 16,-5 0 1-16,0-4 0 16,0 4 0-16,-5-5 0 15,-4 5 0-15,-1 0 2 16,-4 0 2-16,0 5-1 15,-5-1-1-15,1 0 3 16,-6 4 0-16,1 1-1 16,-5-1-2-16,0 0-2 15,-5 5-1-15,0-9 4 16,-5 4 1-16,1 5 0 0,0-9-2 16,-1 4 1-16,5-8-1 15,5 4-3-15,5 5 2 16,-1-9 3-16,6 0 1 15,3 0-1-15,6 0 1 16,-5 0 0-16,9 0 1 16,1 0 0-16,4 0 0 15,0 0-5-15,0 0 1 16,0 0 0-16,4 0 0 16,1 0 0-16,0 0 0 15,4 0 0-15,0 0 0 0,6 0 0 16,-1 0 0-16,4 0 0 15,10 0 0-15,5 0 2 16,5 0 1-16,-1-9 1 16,5 9 0-16,1-4-2 15,-1 4-2-15,-5-8 1 16,1 4-1-16,-6-5-3 16,1 5 2-16,-5-8 1 15,-4 3 2-15,-1 5-1 16,-9 0 2-16,0 0-4 15,-4 0 0-15,-10 0 3 16,0 4 1-16,-10 0-1 16,-4 4-2-16,0 0-2 15,-5 0 1-15,1 0-1 16,-15 0 0-16,-5-4 0 0,-4 9-2 16,-9-9 0-16,-5 0 0 15,-1 0 0-15,1 0 3 16,0 4 0-16,4 4 3 15,1-8-1-15,4 13-1 16,0-13-2-16,5 12-1 16,4-8-1-16,1 5 3 15,9-5 0-15,4 4 3 16,6-8-1-16,8 4-1 16,10-4 1-16,5 0-1 15,9 0 0-15,5-4 2 16,4 4-1-16,5-12-1 15,5 3 1-15,-5 5-1 0,14-8 0 16,10 3 2-16,14 5 1 16,4-8 3-16,5-1 1 15,0 5 1-15,0-5-2 16,-5 1 1-16,5-1-2 16,-5 1 2-16,-4-1-6 15,-10 1-1-15,-9-1 0 16,-10 5 0-16,-9 0 2 15,-13 4 1-15,-11-5-4 16,-13 5 1-16,-10 4 0 16,-9 4 2-16,0 5-3 15,-5-5-2-15,-4 4 2 16,-6 0 2-16,1 5 0 16,-5-1-1-16,-4-3 1 0,-1-1-1 15,-4 0 0-15,0-3 0 16,4-1 0-16,6 0 0 15,3 0 0-15,6 0 0 16,4 0-3-16,5 1 2 16,0 3-1-16,9 0 0 15,-4 5 2-15,9-9 2 16,4 4-1-16,1 5-1 16,4-1-2-16,1-8 1 15,4 5 1-15,0-5 0 16,4 4 2-16,1-8 1 15,0 0-4-15,-5 0 1 0,4 0 2 16,-4 0 1 0,5-8-1-16,-5 4-2 0,0-5 1 15,0 5-1-15,-5 4 0 16,1-8 0-16,-1 4-3 16,-4 4 2-16,-1 0 1 15,1 0 0-15,-1 0 0 16,1-9 0-16,0 9 0 15,-5 0 0-15,4-4 0 16,1 4 0-16,0 0 0 16,4 0 0-16,5 0 0 15,0 0 0-15,0 0 0 16,0 0 2-16,0 0-3 0,0 4-2 16,5 5 2-16,-1-9 0 15,6 12 3-15,-1-12 1 16,5 0-1-16,5 0 1 15,-1 0 0-15,6 0 3 16,4 0-1-16,9-8 2 16,6 4-4-16,3 4 0 15,6-9-1-15,0 5-2 16,-1 4 1-16,1-8-1 16,-6 4-3-16,-3 4 2 15,-6-9 1-15,-4 9 2 16,0 0-12-16,-10 0-3 15,-4-4-161 1,0-29 72-16</inkml:trace>
  <inkml:trace contextRef="#ctx0" brushRef="#br0" timeOffset="127322.9888">9575 7788 12 0,'-9'-5'8'0,"4"1"-6"0,-4 0 1 0,4 4 3 15,-4-4 10-15,-1 0 5 16,1 0 2-16,0-1 1 0,-1-3 4 16,1 0 3-16,-1-5-11 15,1 1-2-15,0 4-8 16,-5-5-2-16,0 1-2 15,0-1-1-15,-1 1-3 16,-3-1 3-16,-1-4 4 0,-4 5 1 16,-1 4 2-16,1-1-2 15,-5 1 1-15,-1 0-4 16,-3-1 1-16,-1 1-5 16,-5 4 0-16,1 0-1 15,-5-1-2-15,0 5 1 16,-5 0 1-16,5 5 1 15,-1 3 1-15,6 0 0 16,-1 1 0-16,6-1-2 16,-1 0-2-16,0 1 1 15,5-1 1-15,0 4-1 16,4 5-1-16,1-13 1 0,0 9-1 16,4-1 0-16,0 1 0 15,-4-1-3-15,4 5 2 16,0-1 3-16,0 1 1 15,1 4-4-15,-1-4 1 16,0-1 0-16,1 5 2 16,-1-8-1-16,0 3-1 15,0-3-2-15,1 3 1 16,-1-3 1-16,0 4 0 16,5-5 0-16,-5 5 0 15,5-1 0-15,0 1 2 16,0 0-1-16,0-1-1 0,0 5-2 15,5-8 1-15,-1 3 1 16,6 1 2-16,-1 0 1 16,5-1 1-16,0 1 2 15,0 4 1-15,5 4-6 16,-1-9 0-16,6 5-1 16,-1 4 0-16,5 0 0 15,0 0 0-15,5 0 0 16,0 4 0-16,4-4 4 15,0 0 2-15,1 0-5 16,4-4 0-16,0 0 1 16,5-5 3-16,0 1-2 15,-1 0 0-15,6-5-1 16,-1-8 1-16,-4 5-2 0,0 3-1 16,0-8-2-16,0 5 1 15,-1 3 1-15,1-8 0 16,5 5 0-16,4-1 2 15,5-4-1-15,0 0 2 16,-1-4-2-16,1 0-1 16,9-4-2-16,-4 0 1 15,-5 0 1-15,-5-5 2 16,-9 1-3-16,0-4 0 16,-5-1 1-16,0 1 0 15,0-1 0-15,0 1 0 0,0-9 0 16,0 0 0-1,0 0 0-15,0-4 0 0,1 0 0 16,-1-4 0-16,0-8-3 16,0 3 2-16,-5 1-1 15,-4 0 0-15,-5 4 2 16,-9-9 2-16,-5 5 3 16,-10-5 4-16,-4 5 0 15,-9-13 2-15,0 5-8 16,-1-5-2-16,1 0 1 15,-1-16 1-15,1 3-6 16,-1 1 0-16,-4 0-23 16,-9 4-11-16,-10 4-71 15,-33 8-36-15,-32-20 72 16</inkml:trace>
  <inkml:trace contextRef="#ctx0" brushRef="#br0" timeOffset="135685.0246">9833 8558 64 0,'0'8'24'0,"0"-8"-18"0,0 0 7 0,0 0 1 16,0 0-3-16,0 4-1 15,0 0-4-15,4 1 1 16,1 3 5-16,0-4 2 16,4 0-5-16,1 5-1 15,4-1-4-15,0 0-3 16,0 1 2-16,0-5 2 15,5 0-2-15,4 0 0 0,5-4 3 16,5 4-1-16,4-4 2 16,1 4 0-16,4 1 1 0,0-1-2 15,10 0-1-15,-5 0-1 16,-5 0 2-16,5 0 1 16,-1-4 1-16,1 0-4 15,0 0-1-15,9 0-1 16,1 0 1-16,-1-4-2 15,5 0 2-15,-5 0 0 16,0 0 1-16,-4-5-2 16,-5 1-2-16,-1-4 5 15,-3-1 1-15,-1 1 2 16,-5-1 2-16,-4-4-3 16,4 1-2-16,1-1 0 15,-1-4-1-15,1-4-5 16,-1 0 1-16,-4-4 4 15,0-8 5-15,0-1-3 0,-5-7-1 16,0 7 0-16,-5 1 1 16,1 3-3-16,-10 5 0 15,0-8-1-15,-9 3 1 16,-5-3-2-16,-10 4 2 16,-8-17-2-16,-11 0 2 15,-8-9-2-15,-5 1 2 16,0-4-2-16,-1 8 2 15,-3 4-2-15,-1 4 2 16,0 4-4-16,-5 0-2 16,-4 9 4-16,-9 4 1 0,-10 4-5 15,0 4 0-15,0 9-1 16,0 8-1-16,-5 4 1 16,-9 8 3-16,-14 17 2 15,-5 21 2-15,5 16-6 16,-5 17-2-16,1 9-5 15,4-1-1-15,-1 17-3 16,15 21-1-16,19-8-17 16,28-1-4-16,23-3-52 15</inkml:trace>
  <inkml:trace contextRef="#ctx0" brushRef="#br0" timeOffset="146313.1444">5762 9253 20 0,'4'0'8'0,"1"4"-6"0,4 0-1 15,-4 1 0-15,0-1-1 16,-1-4 2-16,1 0 10 15,-5 0 4-15,0 0 10 16,-5-4 4-16,1-1 1 16,-6 1 1-16,6 0-6 15,-1 0-4-15,0 0-10 16,5 4-3-16,5-9-5 16,4 5-3-16,5 4 0 0,5-8-1 0,5 4 0 15,8 4 0-15,1-9 2 16,5 5-1-16,4 4-1 15,5-8 5-15,9 8 4 16,19 0-1-16,14 0 1 16,5 0-1-16,4 0 0 15,19 0 0-15,19 0 2 16,4 0-3-16,10 0-2 16,14 0 0-16,10 8 1 15,-6-8-3-15,15 0-2 16,14 0 2-16,-10-8 0 15,-4 4-4-15,4-4 1 16,-9-1 0-16,-28-3 0 0,-19-1-14 16,-18 5-5-16,-19 0-74 15</inkml:trace>
  <inkml:trace contextRef="#ctx0" brushRef="#br0" timeOffset="164374.3926">19831 13200 104 0,'0'0'41'0,"0"0"-32"0,0 0 6 15,0 0 1-15,0 0-5 16,0 0 1-16,4 0-3 16,1 0 0-16,4 0-3 15,1 0-1-15,-1 0-3 16,0 0 3-16,1 0 1 0,-1 0 6 16,-4 0 5-16,-1 0 4 0,1 0 2 15,-5 0-6-15,0 0 0 16,0 0-8-16,-5-4-3 15,1 0-1-15,-1 0 1 16,0 4-1-16,-4 0 2 16,0-9 2-16,-1 5 2 15,1 4 1-15,0-8 0 16,-5 4-2-16,-1 4-1 16,-3-9-5-16,-6 5-1 15,-4 4-1-15,0-8 1 16,-5 4-2-16,0 4 2 15,1-9 0-15,4 5 1 0,-1-4 0 16,1-1 0-16,0 1 0 16,0 0 0-16,0 4-2 15,-5-5 1-15,-4 5-2 16,-1 0 2-16,-4 0-2 16,-5 0 2-16,0 4-2 15,1-5-1-15,3 1-2 16,1 4 1-16,0 0-1 15,5 0 0-15,-1 0 2 16,1 4 0-16,-1 1 0 16,5-1 2-16,1 4-1 15,-1 0 2-15,-5 1-4 16,1-1 0-16,-1 0-1 16,1 1 0-16,-5-1 2 15,9 5 2-15,0-9-1 16,0 4-1-16,5 5-2 0,0-1 1 15,0 1 3-15,0-5 1 16,0 9-4-16,4-1 1 16,1 5 2-16,-1 4 1 15,1 4-1-15,0 0-2 16,4 9-2-16,0-5 1 16,0 0 1-16,1 1 2 15,4-5-1-15,4 4-1 16,1-8 3-16,4 0 0 15,1 4-1-15,4-4 1 16,0 0-2-16,4 0-1 16,1 0 1-16,4-4-1 15,1 0 2-15,-1 0 3 0,5-1-2 16,0 1 0-16,5-4-1 16,4 4 1-16,5-9-2 15,5 1 2-15,5-1-2 16,8 5-1-16,1-1 3 15,5 1 0-15,-1 0 1 16,1-1 0-16,-1 5-5 16,-4-8 1-16,19-1 2 15,-5 1 3-15,4-9-4 16,6 4-1-16,-1-8 2 16,5 0 3-16,-5-8 0 15,-4 4 0-15,-1-5-3 0,-4-3 1 16,-4-5-2-1,3-4-1-15,1-4 3 0,0 0 2 16,0 0 0-16,0 5 0 16,0-5-3-16,-5 0 1 15,-4-4-2-15,-5-1-1 16,-5-3 1-16,-5 0-1 16,-4 4 2-16,-5-9 3 15,-4 1-4-15,-10 3-1 16,-5 1 0-16,-9-4 2 15,-9-5 1-15,-15 5 3 16,-9-5-3-16,-18 0-2 16,-15 5-3-16,-13 3 1 15,-6 5 1-15,1 0 0 0,0 0-7 16,-19 4 0-16,-15-8-13 16,-13 8-2-16,-5 4-48 15,-28 8-21-15,-23-12-50 16</inkml:trace>
  <inkml:trace contextRef="#ctx0" brushRef="#br0" timeOffset="173486.6548">18224 13621 108 0,'0'4'41'0,"-5"0"-32"16,5 0 4-16,0-4 0 0,-5 8-6 15,1 1-2-15,-1-5 6 16,5-4 3-16,0 0 1 16,0 0 1-16,0 0 5 15,0 0 3-15,-5 8-12 16,5-8 6-16,-5 0 5 0,-4 4 1 16,0 5 1-16,-1-9-10 15,1 4-2-15,0 4-3 16,-1-8 1-16,1 0-2 15,-5 4 0-15,0 5 1 16,-5-9 4-16,-4 8-6 0,-10-4-2 16,-9 0-3-1,-5 0 0-15,-9 1-4 0,-5-1 0 16,0-4 3-16,-5 0 3 16,-4 0-2-16,-14 0-2 15,-5 0 2-15,-10 0 0 16,5 0 1-16,-4 0 2 15,-10 0-1-15,-13-4 0 16,-15-1-3-16,4 1-2 16,-3 0 1-16,-11 0-1 15,-4 0 2-15,15 0 1 16,8 4-4-16,1-9 1 16,-6 9 2-16,6-4 1 15,9 4 1-15,9 0 0 0,10 0 2 16,-1 0 1-16,10 4-3 15,5 5-3-15,4-9 0 16,5 4 1-16,5-4-1 16,9 0-1-16,5 0 1 15,4 0 1-15,10 0-1 16,5-4-1-16,-1 4 3 16,10 0 0-16,5 0 1 15,4-9 2-15,0 9-1 16,5 0 0-16,0-4-1 15,5 4 0-15,-1 0-5 16,1-8 1-16,4 4 0 16,1-9 2-16,-1 1 1 15,-4-5 3-15,-1-4-3 0,1-4-2 16,0-8 0-16,-1-9-1 16,5 1 0-16,-4-13 0 15,4 4 0-15,1 0 0 16,-1-5 0-16,0 1 2 15,1-4-1-15,-1-4-1 16,5-13 1-16,-5-4 1 16,1-1-3-16,4 6-2 15,-5 3 4-15,0 0 1 16,5-12-3-16,-9-1-1 16,0-7-2-16,-6 3 3 0,-3 13 0 15,-6 9 1-15,1 3-3 16,-1 9 2-16,1 4 1 15,4 13 2-15,5-5-3 16,0 13-2-16,5 0 2 16,4 8 0-16,0 4-2 15,5 1 2-15,0 3-1 16,5 1-2-16,0-5 3 16,4 5 2-16,5 3-2 15,0 1 0-15,5 0 1 16,4-1 2-16,10 5-3 15,0 0 0-15,5 0-1 16,4 0 0-16,9 4 0 16,10 0 0-16,14 0 2 15,14 0 2-15,0 0-1 16,-5-4 2-16,-4-1-2 0,-5 1-1 16,0 0 1-16,0 0 1 15,-5 0-1-15,-4-5 2 16,-10 5-2-16,-14-8-1 15,-4 3 1-15,-15-3 1 16,-9 8-6-16,-4-9-1 16,-6 5-5-16,-4 4 1 15,0-5-19-15,0 5-7 16,5 0-35-16,0 0-15 16,4 0-41-1,5 0-18-15,0-5 77 0</inkml:trace>
  <inkml:trace contextRef="#ctx0" brushRef="#br0" timeOffset="174102.7551">15539 11326 144 0,'-9'-8'55'0,"4"4"-43"0,-9-4 8 0,5 8 0 15,-5-9-10-15,0 5-3 16,-5-8-4-16,-5 3-3 16,-4 5 1-16,0 4-1 0,-5-8 0 15,1 4 2-15,-1 4 3 16,-5 0 4-16,10 4 5 15,0 4 1-15,0 5 3 16,4-9-1-16,1 8 1 16,0 1 2-16,-1-1 0 15,1 1-3-15,-1 8 2 16,6-9-1-16,4 1-2 16,0-1-6-16,4 1-2 15,1 3-2-15,9-3 1 0,4-1 0 16,6 1 1-16,4-1-2 15,5 1-1-15,4 3 1 16,15 5 1-16,8 4 3 16,6 0 4-16,9 4-8 15,4-4-1-15,-4 0-3 16,-4-8-2-16,-11 4 1 16,-3 0-1-16,-11-1 0 15,-8-3 2-15,-10 4-1 16,-14 4-1-16,-10-9 1 15,-13 5 1-15,-19 0-1 16,-19 0 2-16,-14 8-2 16,-5 4-1-16,-4 5-2 15,9-13 1-15,0 8-12 16,14 0-5-16,10-3-50 16,13-10-20-16,10-7-48 15</inkml:trace>
  <inkml:trace contextRef="#ctx0" brushRef="#br0" timeOffset="220356.9393">25757 9486 60 0,'14'4'24'0,"-14"-4"-18"0,0 5 9 0,0-5 5 0,0 0-2 16,0 0 1-16,0 4-4 15,0 0 1-15,0 0-3 16,0 0 2-16,0 0 3 16,0 1 3-16,0-1-11 15,5 0-1-15,-5 8-2 0,0-7-3 16,0 3-1-16,0 4 3 15,0-7 1-15,0 3-1 16,0 4 1-16,0-7-4 16,4 3 0-16,1 0 1 15,-5 1 2-15,0-1-3 16,0 0 0-16,0 0 1 16,0 5 2-16,-5-1 1 15,-4 1 3-15,0-1-5 16,-1 1-1-16,-4 4 0 0,0-5 0 15,0 9 0-15,-5-9 2 16,1 1-1-16,-1-1 0 16,5 1-6-16,0 4-1 15,4-1 1-15,6 1 0 16,4-1 1-16,0-3 0 16,4 4 0-16,1 3 0 15,5-7 2-15,-1 4 1 16,0-1-1-16,1 1 1 15,-1 4 0-15,0 0 3 16,1 3-5-16,-6-7-1 16,1 4 0-16,-5-9 2 15,0 9-1-15,0-4-1 0,0 4 1 16,0-5-1-16,0 1-3 16,-5 0 2-16,5 4-1 15,0-5 0-15,-4 5 2 16,4-4 2-16,0-1-1 15,0 1 2-15,0 4-2 16,0 0-1-16,4-5-2 16,1 5-1-16,0-8 4 15,4-1 1-15,1 1 0 16,-1-1 1-16,5 1-2 16,0-1 2-16,5-4-4 15,-1 5 0-15,1-5 1 16,5 0 0-16,-6 1 0 0,1-1 0 15,-5 0 0 1,0 1 2-16,-9 3 3 0,0 1 4 16,-10-1 0-16,-4 1 0 15,-6-1-3-15,1 5-1 16,0 0-3-16,-4 3 1 16,4 1-2-16,0 0-1 15,-1-4-2-15,1-1 1 16,5 5-1-16,0-8 0 15,4 3 2-15,0 1 0 16,5 0 2-16,0-1 1 16,5 1-4-16,0 0 1 15,-1-1 0-15,1 1 0 0,0 4 0 16,-1-9 0-16,1 1 0 16,0-1 2-16,4 5-3 15,-4-1 0-15,0-3 1 16,-1 4 2-16,-4-1-1 15,0 1-1-15,-4 4 1 16,-6-9-1-16,1 5 0 16,-1 4 0-16,1-9 2 15,-5 5 1-15,5-5-1 16,-5 9-2 0,4-4 1-16,1-1 1 15,-1 5 1-15,6-8-1 16,-1 3-2-16,5 5 1 15,0-8-1-15,0 3 0 0,0 5 2 16,5 4-1 0,4-4-1-16,1-4 1 0,-1-1 1 15,0-3-1-15,1-1-1 16,-1 1 1-16,0-1 1 16,-4-8 1-16,0 5 1 15,-5 3-2-15,-5 1 1 16,-4 3-4-16,-1 5-2 15,-4 0 4-15,0 0 1 16,0 4 0-16,0-13-2 16,0 5-2-16,5 0 1 15,-1-5-1-15,6 1 0 0,4-1 2 16,0 1 0-16,-5-1 0 16,5 1 0-16,0-1 0 15,0-4 2-15,-5 5-1 16,5-9-1-16,-4 4 1 15,4 5-1-15,0-1-3 16,0-8 0-16,0 5 2 16,0-1 2-16,0 0 0 15,4 1 2-15,-4-1-2 16,5 0-1-16,-5 1-2 16,0-1 1-16,0 5 1 15,0-1 0-15,0 1 0 16,-5-1 2-16,1 9-1 15,-6-9-1-15,1 5 1 16,-1 0 1-16,1-1-3 16,0 1 0-16,-1 0 1 0,6-1 2 15,-1 1-3-15,-4 0 0 16,4 3 1-16,0-7 0 16,1-1 0-16,4 1 0 15,0-1-3-15,4 1 2 16,1-1 1-16,0 1 2 15,4-1-1-15,0 1-1 16,1-1 1-16,-1-3-1 16,0-1 0-16,-4 0 2 15,0 1-3-15,0-1 0 16,-1 4 1-16,1-7 0 0,-5 3 0 16,-5 4 0-16,-4 1 0 15,-1 4 0-15,-4-5 0 16,-4 1 2-16,-1 3-1 15,0 1 2-15,0-1-4 16,1 1 0-16,-1-4 1 16,5 7 0-16,5-7 0 15,-1-1 0-15,1 1-3 16,4-5 2-16,0 5 1 16,1-1 0-16,-1-3 0 15,5-1 0-15,0 0 0 16,0 1 2-16,0-1-3 15,5 0 0-15,-1-4 1 0,6 0 0 16,-1 1 0-16,1-1 2 16,-1 0-3-16,0 0 0 15,-4 4 1-15,-5 5 0 16,0-1 0-16,-5 1 0 16,-4 4 0-16,0 3 0 15,-6 1 0-15,6 0 2 16,0-4-3-16,-1 4 0 15,1-5 1-15,0 5 0 16,4-9-3-16,0 5 2 16,1 0-1-16,-1-5 0 15,0 1 2-15,5-1 2 16,0 1-3-16,0-1 0 16,0 1 1-16,5-5 0 0,4 5 0 15,5-9 0-15,0 4 0 16,5 5 0-16,0-9 0 15,0 4 0-15,-1 5 2 16,1-9 1-16,0 4-4 16,-5 0-1-16,0 1 1 15,-5 3 2-15,1 1 0 16,-6-1-1-16,1 1 1 16,0-1 1-16,-1 1-1 15,-4-5-1-15,0 9-2 16,0-5 1-16,0 1 1 15,0-1 0-15,0 5 2 16,0-1 1-16,0 1-4 0,5 0 1 16,0-1 0-1,-1 1 0-15,1 0 0 0,0 8 0 16,0-9 0-16,-5 9 0 16,0 0 0-16,0-4 2 15,0 0-3-15,0 0 0 16,0 4 1-16,0-13 0 15,0 5 0-15,-5-5 2 16,5 1-1-16,0-5-1 16,0 0 1-16,0 1-1 15,0-1 0-15,-5 0 0 16,0 1-3-16,1-1 0 16,-6 5 4-16,6-1 1 0,-1 1-3 15,0-1-1 1,5 5-2-16,0-5 3 0,5 1-2 15,0-1 1-15,-1-8 0 16,1 5-2-16,-5-1-2 16,0-4-1-16,0 0 1 15,0-4 2-15,0 4-3 16,0-4 2-16,-5 5-6 16,5-5-1-16,-4 4-13 15,4-4-4-15,-5 4-53 16</inkml:trace>
  <inkml:trace contextRef="#ctx0" brushRef="#br0" timeOffset="222023.9239">25785 13583 4 0,'9'-4'2'0,"-9"8"-1"0,5-4-3 0,-5 0 1 16,0 4 1-16,0 5 2 15,5-1-3-15,-5 0 0 16</inkml:trace>
  <inkml:trace contextRef="#ctx0" brushRef="#br0" timeOffset="223613.8908">25780 14162 116 0,'0'-9'46'0,"0"9"-35"0,0-4 7 0,0 4 2 15,0 0-6-15,0 0 0 16,0 0-6-16,0 0 0 0,0 0-5 16,0 0-2-16,0 0 0 0,0 4-4 15,0 5 2-15,0-9 10 16,0 0 3-16,0 4 6 16,5-4 1-16,-5 0 1 15,0 0 2-15,0 0-3 16,0 0 0-16,0 0-4 15,0 0 1-15,-9 0 0 16,-1 0-1-16,-4 0-5 16,0 0-2-16,-4 0-2 15,-6 0-1-15,-4-4-3 16,-5 4-2-16,-9-9 3 16,0 5 0-16,-5 0 3 15,0 0 1-15,0 4-1 16,5-4-1-16,0 4-1 15,-5 0 0-15,5 8 0 0,0 0 2 16,-5 5-1-16,-5-1 0 16,-4 9-3-16,0-8 1 15,4 3-2-15,1 1-1 16,9 0 1-16,4-1-1 16,5 5 2-16,5 0 3 15,10 4-2-15,4 0 0 16,9 0 1-16,10 0 2 15,9 4-3-15,9 9 0 16,15 7-3-16,8-3-1 16,6 4 3-16,4-5 1 15,5 1-4-15,5-5-1 0,13-3 1 16,10-9 0 0,14-4 1-16,-9-9 0 0,0-4 0 15,-1 5 2-15,11-13-3 16,-1 0 0-16,-5 0 1 15,-4-13 0-15,-15-3 2 16,-8-1 1-16,-6 0-1 16,-9-3-2-16,-4-5-2 15,-15 4 1-15,-4-12-1 16,-9 3-2-16,-10-3 5 16,-10 0 1-16,-4-1 0 15,-9 5-2-15,-10-12 3 16,-9-1 0-16,-14 0-1 15,-14 1-2-15,-15-9 1 16,-8 12-1-16,-1 5 2 0,-4 12 1 16,-10 9-1-16,-14 12-2 15,-4 4 1-15,4 0-1 16,5 4-3-16,5 5 2 16,-5-1-23-16,9-3-12 15,5-5-120 1</inkml:trace>
  <inkml:trace contextRef="#ctx0" brushRef="#br0" timeOffset="236314.9849">28188 13700 64 0,'0'0'24'0,"0"0"-18"0,0 0 0 16,0 0 1-16,0 0-4 15,0 8-2-15,0-8-3 0,-4 8 1 16,4 1 1-16,-5-5 2 15,0 0 3-15,1 4 4 16,-1-4 5-16,0 1 1 16,1-1-2-16,-1 4 2 15,5-8-2-15,0 8 0 16,0-3-1-16,0-1 0 16,0 0 0-16,0 4 0 15,0 1-6-15,-5-1 0 0,1 0 4 16,-1 5-4-16,0-9-1 15,5 4 4-15,0 5 2 16,0-9 0-16,0 4 1 0,5 5-2 16,0-1 1-16,-1 1-2 15,6-1 2-15,-1 1-2 16,5-1 2-16,-5 1-6 16,6 3-1-16,-1 1 0 15,0-5 2-15,4 1-3 16,1-1 0-16,0 1-1 15,0-5 1-15,-1 1-2 16,6-1 2-16,-1 0 0 16,1-4 3-16,-1 0-1 15,5 1 0-15,0-1-3 16,5-4 1-16,0 0-4 16,4-4 0-16,1-1 1 15,4 1 0-15,0-4-3 16,-4 0 2-16,-1-1 1 15,1 5 0-15,-6-8 0 0,1-1 2 16,5 1-3-16,-1-1 0 16,5-12-1-16,0 4 0 15,5 1 0-15,5-1 0 16,-1 0 2-16,1 0 0 16,-1-4-3-16,-4 0 0 15,0-4-3-15,-5 0 1 16,-4 0 1-16,-1 0 2 15,-4 4 1-15,0-9 3 16,0 1-1-16,-1-4 2 16,1-9 0-16,5-4 1 0,-1 0 0 15,1 4 0 1,-1-4-2-16,1 8-2 0,-6 1 5 16,1 3 1-16,-5 5 0 15,0 0-1-15,-4-1-1 16,-1 1 0-16,1-9-2 15,-1-3 1-15,1-1-2 16,-1-4-1-16,0 0 3 16,1 0 0-16,-5-4-1 15,-1 4-2-15,1 4 3 16,0 0 0-16,-5 5 1 16,0-1 2-16,0 0-3 15,0-8 0-15,0-8-1 16,0 0 1-16,0-9 0 0,5 5 1 15,-5 4-5-15,-5 8 1 16,1 0 0-16,-6 8 2 16,1 5 1-16,0-1 3 15,-5 5-1-15,0 4 0 16,-5-1-3-16,0 1-2 16,-4 0 1-16,0-4-1 15,-1 0 0-15,1-1 0 16,-5-3 0-16,5-1 0 15,-1 1 0-15,1-1 2 16,-1 9-3-16,1-8-2 16,0 3 4-16,-1 5 1 0,-4-4 0 15,0 8 1 1,0 4-4-16,0-4-2 0,-5 0 2 16,-4 0 2-16,-5 4-2 15,-5 5 0-15,0-1 1 16,-9 5 2-16,-5-1-3 15,0 1 0-15,-4-1 1 16,-1 1 0-16,1-1 2 16,4 1 1-16,0 3-4 15,5 1 1-15,0 4 2 16,0 0 1-16,-1 0-1 16,-3-1-2-16,-6 5 1 15,0 0-1-15,1 0 0 16,-1 0 0-16,1 0-3 0,4 5 0 15,5-1 2 1,0 4 2-16,4 0-2 0,1 1-2 16,4 3 2-16,0 1 2 15,5-1 0-15,0 1-1 16,0-1-2-16,4 1-1 16,1-1 2-16,0 1 2 15,4-1 0-15,0-4-1 16,5 1-4-16,5-5 0 15,-1 0-5-15,1-4-1 16,9 0-15-16,-5-12-46 16,5-5-2-1,-4-25-40-15</inkml:trace>
  <inkml:trace contextRef="#ctx0" brushRef="#br0" timeOffset="236975.2694">28601 10852 208 0,'9'-4'77'0,"5"0"-60"0,0-1 2 0,-9 5-4 0,0-4-10 15,-1 0-1-15,6 0 0 16,4 4 2-16,-10 0-3 15,1 0 3-15,0 0 3 0,-5 0 6 16,-5 8 3-16,-4 1-1 16,-10 3 2-16,5 5-4 15,-5 3-1-15,-4 1-4 16,-1 4-1-16,1 4-1 16,-1 1 0-16,1-1-4 15,4 4-1-15,1 0 1 16,8 1 2-16,6-1-1 15,4 0 0-15,9-4-1 16,10 5 0-16,9-9-2 0,14 0 1 16,9-5-7-16,6-3 1 15,8-4-23-15,6-13-11 16,8-5-31-16,6-11-14 16,-1 3-30-1</inkml:trace>
  <inkml:trace contextRef="#ctx0" brushRef="#br0" timeOffset="271400.6045">20018 12642 116 0,'-5'-4'44'0,"5"4"-35"0,-4-8 3 0,4 8 0 15,0 0-4-15,-5 0 3 16,0 0 9-16,-4 0 5 16,-1 0 0-16,1 0 0 15,0-5-14-15,-1 5 2 0,1-8 3 16,0 0 1-16,-5-1 1 15,-5 1-3-15,-5-4 1 16,-4 3-5-16,-9 1 1 16,-5 0-1-16,-1 4 1 0,1-1-4 15,5 1 0-15,-1 0-3 16,1 0 2-16,-1-4-4 16,1-1-2-16,-1 1 2 15,-4 0 0-15,-5 3-1 16,1-3-2-16,-6 4 1 15,0-4 1-15,-4 3-1 16,5 5 2-16,-1-8-2 16,5 8 2-16,0 0-2 15,1 8-1-15,3 5 1 16,1-9 1-16,0 4-3 16,0 5 0-16,0-9 1 15,-5 9 0-15,5-1 0 16,-5 1 2-16,5-1-3 15,4 5-2-15,6-1 2 16,3 5 0-16,1 0 1 0,5 4 0 16,-1 4-3-16,6 4 2 15,-1 1 1-15,5 3 2 16,5 1-3-16,4-5-2 16,5 0-1-16,5 1 0 15,9 3 3-15,4-12 2 16,15 0 0-16,9 0-1 15,15-4 1-15,-1-5-1 16,5 1 0-16,9-9 2 16,0 1-1-16,5-5-1 0,5 0 1 15,9 0 1 1,-5-4-1-16,-4 0-1 0,-1-4 1 16,1-4 1-16,0-5 1 15,4 1 1-15,5-5-2 16,-5 0-2-16,-4-3 1 15,-10-5 1-15,-9-4 1 16,-5-5 3-16,-13-3 1 16,-11-1 3-16,-8-3-1 15,-15-1 0-15,-9-4-3 16,-19 5 1-16,-23 3-11 16,-23 9-4-16,-20-4 6 15,-13 12 3-15,-24 4-9 16,-28 5-2-16,-9 8-24 15,-24 4-10-15,-14 12-96 16</inkml:trace>
  <inkml:trace contextRef="#ctx0" brushRef="#br0" timeOffset="314262.2008">20060 12913 80 0,'19'-17'33'0,"-10"9"-26"0,10-5 9 0,-14 9 3 16,4-4-3-16,0-5 3 16,5 5 1-16,0-5 0 15,1-7-3-15,-6 3 0 16,0 5-9-16,1-1 1 0,-1 1 2 0,-4-1 2 16,-1 5 3-16,1-1-5 15,0 1 1-15,-5 0-5 16,4 4-2-16,1-5-5 15,0 1-2-15,-1 0 7 16,1 3 6-16,0-7 1 16,0 4 3-16,-1-5 1 15,-4 9 2-15,0-9-8 16,0 5-1-16,-4 0-5 16,-6-5-3-16,-4 5 0 15,0 0-1-15,-5-1 2 16,1 1 3-16,-1 0 0 15,0-1 0-15,0-3-3 16,1-1-2-16,-1 1-2 16,0-1 1-16,0 1 5 0,-4-1 2 15,-5 1 0-15,-5-1-1 16,-4 1-1-16,-6 4 2 16,1-1-3-16,0 1-2 15,0 0 2-15,-5 3 0 16,0 1-4-16,5 0 1 15,-5 0-2-15,0 4 0 16,1 0 2-16,-1 0 0 16,-5 0 0-16,1 0 0 15,-1 0 0-15,-4 0 0 0,0 0 0 16,-1 0 2-16,1 0-3 16,0 4 0-16,0 0 3 15,0 5 1-15,-1-1-4 16,-4 0-1-16,0 1 1 15,1-1 0-15,-6 4 3 16,10 1 1-16,0-1-4 16,4 1 1-16,10-9-2 15,4 9 0-15,1-1 2 16,4-4 2-16,0 5 1 16,5-1 1-16,0-3 0 15,5 3 0-15,-1 1-2 16,6-1-2-16,-1 1-2 15,5 7 1-15,0-3 1 16,0 8 2-16,0 0-3 0,4 4 0 16,1 0 1-16,4 1 2 15,5-1-1-15,0-4-1 16,5 0 1-16,4-5 1 16,1 1-1-16,4 0-1 15,0 0 1-15,4 0 1 16,1 0-3-16,5 4 0 15,-1-13 1-15,5 5 2 16,0-1-1-16,5 1-1 16,4 0 1-16,6-1-1 15,3-3 0-15,1-1 0 0,5 1 0 16,-1-5 2 0,1 5-1-16,4-13-1 0,-4 4 1 15,-1-4-1-15,1 0 0 16,4 0 0-16,5 0-3 15,0 0 2-15,4 0 1 16,1 0 0-16,0 0 0 16,-1-4 0-16,15-5 0 15,-5 5 2-15,4-8-3 16,1-5 0-16,-5 4 1 16,-5-3 0-16,-4-1 0 15,-5 0 0-15,-10 1 0 16,-9-1 2-16,-4 1-1 15,-5 3 2-15,-5-8-4 16,0 5 0-16,0-1 1 16,-4 0 2-16,-1 1-1 0,-4-1-1 15,-1-4-2-15,-4 0 1 16,-4 0 3-16,-10 1 1 16,-5 3-1-16,-4-8 1 15,-5 4 0-15,-10 5 1 16,-4-5-2-16,-5 0 1 15,-4 0-4-15,-10 4 0 16,-4-8-1-16,-1 5 0 16,0 3 2-16,-4 0 2 15,0 1-3-15,0-1 0 16,0 5 3-16,-1 3 1 16,-4 1-4-16,-4 8 1 15,-10-8-2-15,-5 8 0 0,-4 0 4 16,4 8 1-16,10-4-6 15,4 4 0-15,1-3 1 16,-1-1 3-16,-4 0 0 16,0 0-1-16,-5 0 1 15,-5 0-1-15,10 5 0 16,4-1 2-16,5 0-3 16,5 1 0-16,5-1 3 15,4 0 1-15,5 5-1 16,-1 3-2-16,6-3-2 15,4 12 1-15,5 0 1 16,9 4 0-16,5 0-5 16,14 0 1-16,5 0 4 0,4 1 2 15,10-5 0-15,4-5-2 16,1-3-2-16,4 0-1 16,0-1 2-16,5-3 2 15,4 4 0-15,6-5-1 16,8 1 1-16,10-1 1 15,9 1-3-15,5-1 0 16,0-4 1-16,5 1 2 16,-5-1-3-16,14 0 0 15,9 1 1-15,5-5 2 16,0 0-3-16,-9 0 0 16,-5 0 1-16,0 0 0 15,5 1 0-15,-1-5 0 0,1 0 0 16,-5-5 0-16,-9-3 0 15,-10-4 0-15,-4-5 0 16,-10-4 2-16,-5 5-3 16,-4-9 0-16,-9-13 1 15,-15 5 2-15,-9-1-3 16,-9 5 0-16,-10 0-6 16,-9 12 0-16,-9-3-24 15,-15 7-9-15,-13 5-63 16,-10 8-63-1,-9-8 51-15</inkml:trace>
</inkml:ink>
</file>

<file path=ppt/ink/ink8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27:02.505"/>
    </inkml:context>
    <inkml:brush xml:id="br0">
      <inkml:brushProperty name="width" value="0.05292" units="cm"/>
      <inkml:brushProperty name="height" value="0.05292" units="cm"/>
      <inkml:brushProperty name="color" value="#FF0000"/>
    </inkml:brush>
  </inkml:definitions>
  <inkml:trace contextRef="#ctx0" brushRef="#br0">10137 7284 44 0,'24'0'19'0,"-10"0"-15"0,19 0-1 15,-15 0-1-15,1 0-2 16,0 0 0-16,-5 0 2 16,0 0 1-16,-5 0 18 15,-4 0 9-15,-5 0 0 16,0 0 0-16,-5-4-13 15,5 0-5-15,0-1-3 16,0 1-1-16,5-4-4 16,0 0 6-16,-1-1 3 0,-4 1 5 15,0 0 1-15,0-1-2 16,-4 1 0-16,-1 0-1 0,-4 3 0 16,-1-7-2-16,1-1-1 15,-5 1-3-15,0-9-1 16,0 4-1-16,0 1 0 15,-5-5-2-15,0-4 1 16,0 0 0-16,-4 0 1 16,-5 0-2-16,0 0 1 15,0 0 0-15,-5 0 1 16,-5 0-2-16,1 0-1 16,-5 4-1-16,-5-4 0 15,-9 0 2-15,-5 5 1 16,-5 3-3-16,-4 0-3 0,4 5 0 15,1-1 1-15,-6 1-1 16,1 3-1-16,-9 5 3 16,-6 4 0-16,-4 0 1 15,5 0 2-15,4 9-1 16,5-1 0 0,0 4-3-16,0 1-2 0,-4 4 1 15,-6 3-1-15,6 10 0 16,4 15 2-16,5 1-1 15,9 8-1-15,4 5-2 16,6 3 1-16,9 0 1 16,4 1 2-16,10-5-1 15,9 5 2-15,5 7-2 16,10 5 2-16,8 4-2 16,10 1-1-16,10-1 3 0,13-9 0 15,15-3-1-15,13-4-2 16,10-1 3-16,5 5 2 15,0-13-2-15,9 0 0 16,23-8 3-16,5-9 1 16,5-16-6-16,-5-9 0 15,5-7 1-15,9-10 3 16,-4-3-2-16,-10-4 0 16,-10-1-1-16,-3-12-2 15,3 0 1-15,1 0 1 16,0 0-1-16,-10-4 2 15,-9-4-2-15,0-5-1 0,-14-3 3 16,-9-13 0-16,-5-5 3 16,0-24 1-16,-15 8-3 15,-17-4-3-15,-20 8 2 16,-14 9 0-16,-13-1-1 16,-20 5 1-16,-32-5-2 15,-29 5-1-15,-22 0 1 16,-11 8-1-16,-27-12-3 15,-14 12 2-15,-1 8-15 16,-22-8-6-16,-15 12-31 16,-5 5-14-16,-32 12-88 15</inkml:trace>
  <inkml:trace contextRef="#ctx0" brushRef="#br0" timeOffset="10450.0807">10025 6480 28 0,'-9'0'13'0,"4"0"-10"0,0 0-11 15,5 0-5-15,0 0 4 16,0 0 4-16,-5 0 15 16,5 0 8-16,-9 0 19 15,0 0 12-15,-5 4-13 16,0 5-6-16,-5-9-15 16,-5 12-5-16,-4-8-6 15,-9 5-1-15,-5-1-1 16,-10 0 1-16,-9 1 2 0,0-1 0 15,-4 0 0-15,-1-3-6 16,1-1 1-16,-6 0 2 16,-4 0 1-16,-4-4-1 15,-6 0 1-15,1-4 4 0,9 0 6 16,9 0-3-16,1-1 0 16,9 5-4-16,4 0-1 15,10 0-3-15,9 0 1 16,10 0-4-16,4 5 0 15,19-5 1-15,5 0 2 16,13-5-1-16,11 1 2 16,17-4 0-16,15 0 3 15,19-1-3-15,0-3 0 16,-1-1-1-16,6 5-2 0,8 4 1 16,6-9-1-16,4 13 0 15,0-8 2-15,-5 4-1 16,-4-9-1-16,-5 1 1 15,5-1 1-15,-5 1-1 16,-5-1-1-16,-14 1 1 16,-14-1-1-16,-4 5 2 15,-19-9 1-15,-19 9-1 16,-14 0-2-16,-14 8 1 16,-19 0-1-16,-14 4 0 15,-4 8 0-15,-6 5 0 16,-4-4 0-16,-18-1 0 15,-15 5 2-15,-9-1-1 16,5-3-1-16,-1-1-2 16,-4 1 1-16,-9-9 1 15,-5 4 2-15,9 5 1 0,10-9 1 16,8 8-2-16,11 1 1 16,9-1 0-16,9 1 1 15,9-1-5-15,10 1-1 16,14-1 1-16,14-3 0 15,14-1 3-15,9-4 1 16,15-4 1-16,18 0 2 16,23-4-1-16,20-4 0 15,8-1-6-15,1-3-1 16,4-1 3-16,6 1 1 16,8-5 2-16,0 5 2 15,-9-1-3-15,-9 5 0 16,-14 4-3-16,-5 4-1 0,-5-9 1 15,-9 9 0-15,-5 0 0 16,-9 0 2-16,-9 0-1 16,-10 0 2-16,-10 0 2 15,-8 0 4-15,-10 0-4 16,-19 0-3-16,-9 0-1 16,-14 0 1-16,-19 0-1 15,-19 0 2-15,-18 0-2 16,-5 0-1-16,-10 9-2 15,-13-5-1-15,-10 8 2 16,5 1 2-16,9-1 2 16,5 1 1-16,4-1-5 0,10 1 1 15,10-5-2 1,4 1 0-16,18-5 2 0,20 0 2 16,13 0-1-16,15 0-1 15,14 5 1-15,18-1-1 16,19-8 0-16,14 0 0 15,14 0 0-15,10 0 2 16,18 0-1-16,19 0 2 16,10 0-2-16,-1-8-1 15,5-1 1-15,15 1 1 16,3 0-1-16,-8-1-1 16,-15 1 3-16,-9 0 0 0,0-5-1 15,-9 5 1-15,-9-1 0 16,-11 1 1-16,-8 0-2 15,-14-1-2-15,-15 5 3 16,-9-8 0-16,-14 3-4 16,-14 5 1-16,-14-8 0 15,-14 12 2-15,-9-9-1 16,-10 5-1-16,-5 4 1 16,-13 0 1-16,-15 0-3 15,-14 0 0-15,-4 13 1 16,-5-9 0-16,0 8 0 15,-14 9 2-15,-5-8-3 16,5-1 0-16,9 5 1 16,10-5 0-16,13 1 0 15,10-5 0-15,14 1-3 16,10-5 2-16,9 0 1 0,14 0 0 16,9-4 0-16,19 0 0 15,9-4 0-15,10 0 2 16,14 0-3-16,14-1 0 15,23-3 1-15,19-4 2 16,5-1-1-16,9 1-1 16,9-1 1-16,19 1-1 15,0 3 0-15,-9-3 0 16,-5-1 0-16,0-8 0 16,-4 5 0-16,-10 3 0 15,-14 1 0-15,-19 4 0 16,-18-1 0-16,-10 5 0 0,-19 0 2 15,-13 0 3-15,-20 4-4 16,-13 4-3-16,-19 4 1 16,0 5 0-16,-5-1 3 15,-9 1 1-15,-10-5-4 16,-18 4-1-16,-19-3 3 16,0 3 1-16,-5 1 0 15,-9-9-2-15,-10 8 1 16,-4 1 1-16,9-5-1 15,5 5-1-15,5-1-2 16,4 1 1-16,9-1 1 16,15 1 0-16,9-1 0 15,19 5 2-15,14-5-3 0,14 1 0 16,18-1 1 0,15 1 0-16,18-9-5 0,15 4-1 15,13-4-48-15,20-8-21 16,13-29-42-1</inkml:trace>
  <inkml:trace contextRef="#ctx0" brushRef="#br0" timeOffset="31617.1364">22651 5947 36 0,'0'9'16'0,"0"-9"-12"0,9 12 14 0,-9-12 5 16,5 0 0-16,4 0-2 15,-4 0 6-15,0-8 3 16,-5 4-1-16,-5-9 0 16,-4 5-8-16,-10 0-2 0,-9-5-11 15,-10 1 1-15,-9-1 2 0,-9-8-2 16,-9-4 0-16,-6 0-3 16,-4-4-1-16,0-4-3 15,-9-5 1-15,-14 1 2 16,-19 4 2-16,-1-1-3 15,1 1-1-15,-4 0-1 16,-15 4-2-16,-5-1 1 16,1 1 1-16,-10 0-3 15,-19 4 0-15,0 0 1 16,-4 0 0-16,-24 9 0 16,5-5 0-16,5 8 0 15,-15-3 0-15,1 3 0 16,9 1 0-16,-19-1 0 15,5 13 0-15,4 0-3 0,-18 13 2 16,9-1 1-16,15 13 2 16,-6-8-1-16,5 12 2 15,24 4-2-15,9-4-1 16,-28 9-2-16,19-1 1 16,13 9 1-16,34 4 0 15,18 8 0-15,19 1 0 16,19 7 0-16,14-12 0 15,18 9 0-15,15-1 0 16,9-8 2-16,18 5 3 16,15-1-2-16,23 4 0 0,28 1-1 15,34 3 1-15,8 1-2 16,19-9 2-16,33-8-4 16,14-4 0-1,0-8 1-15,33-5 0 16,-5-8-3-16,14-8 2 0,19-5 3 15,-5-4 3-15,29-8-2 16,-15 0 0-16,10 0-1 16,0 0-2-16,-10-8-4 15,9 8 0-15,-18-4 2 16,5 4 1-16,0-13 1 16,-29 5 0-16,1-4 0 15,9-9 0-15,-19-8 2 16,-14-13 1-16,0-12-1 0,-9-4 1 15,-34-5 0-15,-22 5 1 16,-24-5-2-16,-23 1 1 16,-24-5-2-16,-28-4 2 15,-28 1-2-15,-28-9-1 16,-38 4-2-16,-41 8-1 16,-20 13 2-16,-32 8 0 15,-43 0 1-15,-13 9 0 16,-52 12-7-16,-14 0 0 15,-38 12-13-15,-37 5-2 16,-28 12-78 0,-42 17-41-16,-10-4 68 15</inkml:trace>
  <inkml:trace contextRef="#ctx0" brushRef="#br0" timeOffset="42350.888">8254 7405 132 0,'-9'-13'49'0,"13"5"-38"0,10-13-5 15,-4 21-4-15,-1-8-2 16,5 3 0-16,0-3 4 16,0 8 5-16,-4 0 17 15,-6 8 10-15,-4-3-5 16,-9 3-1-16,-10 9-17 16,-9-5 1-16,-5 1 0 0,-9 3-3 15,-5 1-1-15,-9-5-6 0,-14-3-3 16,-24-1 2-16,-14 5 2 15,-4-9 2-15,-5-4 3 16,-19 0-1-16,-9 0 0 16,-1-4-3-16,1-5-1 15,-19 1-3-15,-4 0-2 16,8-1-2-16,-13-3 1 16,-10 3 1-16,10 5 2 15,0 0-1-15,-6 4-1 16,6 8 3-16,14 1 2 15,4 3-4-15,5 5-3 16,0 12 1-16,15 13 2 0,3 8-2 16,15 12 0-16,5 5-1 15,-1 3 0-15,6 10 2 16,4 11 0-16,9 22 0 16,14 7 0-16,1 34 2 15,13 9 3-15,5 7 0 16,19 5 0-16,9-12-3 15,10 24-2-15,-10 5 1 16,9-18 1-16,-4 10-1 16,10 3 2-16,-6-21 0 15,5-20 3-15,10 4 3 16,0-21 2-16,4-4-3 16,5-21 0-16,9-16-3 15,1-22 2-15,9-12-2 0,4-16 0 16,5-13-1-16,14-9 0 15,5-7 0-15,14-9 2 16,14-9-5-16,5-3-1 16,-1-1 0-16,-4-3 2 15,-5 3-3-15,-9 1-2 16,-9 3-1-16,-5 1 3 16,0 8-5-16,-19-8 2 15,0 4-7-15,-9 4-1 16,-5-9-15-16,-5 5-6 15,-4-4-46-15,-5-5-19 16,4-8-9-16</inkml:trace>
  <inkml:trace contextRef="#ctx0" brushRef="#br0" timeOffset="42756.5532">4267 10498 176 0,'-23'4'68'0,"18"0"-52"0,-9-4 14 16,0 0 6-16,4 0-9 0,1-4-1 15,0 4-11-15,4-4-2 16,0 4-7-16,5 0 0 0,0-4 4 15,5 4-4-15,4 4 2 16,5 4-1-16,15 5 1 16,-1 3 0-16,14 5 2 15,5 4-1-15,9 9 2 16,-14 3-4-16,5 9 1 16,-5 4-3-16,-4 4 2 15,-24 4 0-15,-5 5 1 16,-18-9-4-16,-15 8-3 15,-32 13-3-15,0 4 1 16,0 9-12-16,-15 3-5 16,6-12-41-16,8-8-19 15,-3-4-45 1</inkml:trace>
</inkml:ink>
</file>

<file path=ppt/ink/ink8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27:57.213"/>
    </inkml:context>
    <inkml:brush xml:id="br0">
      <inkml:brushProperty name="width" value="0.05292" units="cm"/>
      <inkml:brushProperty name="height" value="0.05292" units="cm"/>
      <inkml:brushProperty name="color" value="#FF0000"/>
    </inkml:brush>
  </inkml:definitions>
  <inkml:trace contextRef="#ctx0" brushRef="#br0">7359 7629 28 0,'0'0'13'0,"-9"0"-10"0,-1 0 0 0,10 0 0 15,-9 0 7-15,0 0 3 16,-1-4-2-16,-4 0-1 16,0 0-4-16,-5 0 1 15,1 0-4-15,-10-1-2 16,-5 1 2-16,-5 0 2 15,-4 0-4-15,-5 0-3 16,0 0 1-16,5-1 0 16,0 1 1-16,0 4 0 15,0-4 6-15,4 0 4 0,-4 0-3 16,0 0 1-16,-10-1-5 16,-4 5 0-16,-9 0 1 15,-1 5 2-15,0 3-5 16,1 4-3-16,4-3 1 15,0-1 0-15,0 0 1 16,-4 1 0-16,-1-1 0 16,-4 5 0-16,-5-1 0 15,0 1 2-15,5-1-1 16,4 1-1-16,0-1 5 16,1 1 4-16,-1-1-3 15,-4 0 2-15,4 1-5 16,1 4-2-16,-1-1 0 15,-4 1 1-15,9 0-3 0,5-1-2 16,-1 5 2-16,1-8 0 16,-14 7 1-16,4 1 0 15,1-4 2-15,-1-1 1 16,5 1-1-16,0 0-2 16,5 4 1-16,5-9 1 15,4 5 1-15,0 4 1 16,5-9 0-16,0 5 0 15,4-5-2-15,1 1-2 0,-5-1 3 16,4 5-2-16,-4-1-1 16,-5 1 1-16,5 8 1 0,0-8-1 15,0 4-1-15,-1 4 1 16,6 0-1-16,-1 0 2 16,10 0 1-16,-9 4-4 15,9-4 1-15,0 0 2 16,-1 0 1-16,6 0 1 15,4 0 0-15,-9 4 2 16,5-4 1-16,-1 0-3 16,1-5-1-16,0 5-1 15,-1-4-2-15,10 0 1 16,-9-4-1-16,4-1 0 16,5 5 2-16,0-8 1 15,0-1 3-15,4 1-3 16,1 3 0-16,0 1-3 15,4 0-1-15,5-1 1 16,0 1 2-16,0 0-1 0,5-1 2 16,-1 1-2-16,6 4 2 15,4-9-2-15,4 5-1 16,6 0 5-16,9-1 1 16,-5-3-2-16,5-1-3 15,4 1 2-15,5-1 0 16,5-4-1-16,-9 5-2 15,8-1-2-15,1-3 1 16,0 3 1-16,5-8 0 16,-1 9 0-16,1-5 2 15,-1 1-1-15,-4-1-1 16,5-4 1-16,-15 0-1 0,1-4-3 16,-6 0 2-16,-4 0-17 15,-4-4-8-15,-5-4-41 16,-10-5-33-1,5 1 39-15</inkml:trace>
  <inkml:trace contextRef="#ctx0" brushRef="#br0" timeOffset="630.1293">4319 8987 116 0,'-10'8'44'0,"6"-4"-35"0,-1 0 14 15,5-4 2-15,0 0-5 16,-5 4-1-16,5 1-3 16,5 3 0-16,0 0-8 15,4-4 1-15,5 5 2 0,9 3-6 16,6-8-3-16,3 9 3 16,6-1 1-16,-1 1-2 15,1-1-1-15,4 5-1 16,-14 0-2-16,0-1 1 15,-9 1-1-15,-5-4 2 0,-9 7 1 16,-15-7 1 0,-13-1 0-16,-15 1-2 0,-13 3-2 15,-10 5 1-15,0 4-1 16,-9-4 0-16,-5 4 2 16,0 8-1-16,5-8 2 15,18 0-7-15,0 0 1 16,24-4-17-16,14-8-4 15,14-9-70 1</inkml:trace>
  <inkml:trace contextRef="#ctx0" brushRef="#br0" timeOffset="6168.9946">16158 5115 132 0,'4'0'49'0,"1"8"-38"0,0 9-3 0,-5-9-2 16,0 5-7-16,0-1 0 15,0-4 3-15,0 1 1 16,0-5-1-16,0-4 12 0,0 0 7 0,-5 0 10 16,0-4 3-16,1-5-5 15,-1 1-3-15,0-4-10 16,0-5-3-16,-4 0-9 16,0 1-3-16,-10-5 5 15,0 0 6-15,-4-4-6 16,-5 0-1-16,0 0-3 15,-1 4 1-15,-3 5-2 16,-1-9 2-16,0 4-2 16,0 0-1-16,1 4 3 15,-1-4 0-15,-5 5 1 16,1-1 0-16,-1 5 0 16,-4-1 0-16,-9 9-2 15,-6-9 1-15,1 5-7 16,-5 4 1-16,0-4 1 15,0 3 1-15,5 5 1 0,5-8 2 16,-1 4-1-16,5 4-1 16,0 0 1-16,1 0 1 15,-6 4-1-15,-4 4-1 16,0 5-2-16,-5-1 1 16,0 5 1-16,5 4 0 15,4 0 0-15,5 0 0 16,5-1 0-16,5 1 2 15,-1 0-1-15,5 4 2 16,5 0-2-16,0-4 2 16,5 8-2-16,-5 0 2 0,-1 9-2 15,-3-9 2-15,4 8 0 16,-1 1 3-16,1-1-1 16,0 1 0-16,0-1-6 15,5 5 1-15,4 3 0 16,0-3 0-16,5 8 0 15,0-4 2-15,5 8-1 16,9 0 2-16,0 4 0 16,4-3 3-16,1-1-1 15,9-4 0-15,5-5 1 16,4 1 1-16,10-8 1 16,9-1 0-16,5-4-4 15,0-3-1-15,9-10-3 16,5 1-1-16,9-8 3 0,5-1 1 15,5-8-1-15,4 5 1 16,-4-5-2-16,4-4-1 16,5-4-2-16,10-5 1 15,4 5 3-15,0-8 1 16,0-9-1-16,-5 0-2 16,10-4 1-16,33-12 1 15,-10-1-3-15,-14-12 0 16,-14-12 3-16,-9-5 1 15,-10-4-1-15,-4 1 1 16,-5-1-2-16,-15 4-1 16,-17 5 1-16,-15-5-1 15,-19-8 2-15,-18 0 1 0,-15 4-1 16,-9 9 1-16,-9 4-4 16,-5 4 0-16,-18 0 1 15,-19 8 2-15,-24 4-3 16,-5 5 0-16,-13 7-1 15,-29 10 0-15,-18 7-16 16,-5 9-8-16,-38 16-59 16,1 9-25-16,-29 4-16 15</inkml:trace>
  <inkml:trace contextRef="#ctx0" brushRef="#br0" timeOffset="9323.5442">16158 6505 12 0,'4'-12'5'0,"1"12"-4"0,4-9 5 16,-9 9 0-16,0 0 17 16,5 0 10-16,0-4 5 15,-1 4 4-15,1-12-12 16,-5 3-3-16,5-3-10 16,-5-5 0-16,0 1-4 15,0-1 2-15,-5-4-8 16,-4-4 7-16,-5 4 5 0,-5 5-4 15,0-9 2-15,-4 0-4 16,-5 4 0-16,-5 0-7 16,0 5-2-16,-5-1 0 15,1 0 0-15,-5 5-2 16,0-9 1-16,0 4-4 0,-1 5 0 16,1-5 1-16,0 5 0 15,0-1 2-15,0 1 1 16,-5 3 1-16,5 1 0 15,0 0 0-15,-1-1 2 16,1 1-1-16,0 4 2 16,0-4-4-16,-5 3 0 15,0 1-3-15,0 4-1 16,0 0 3-16,1 0 1 16,-6 4-1-16,1 1-2 0,-1-1 3 15,-4 0 0 1,4 0-1-16,1 0-2 0,-1-4 3 15,1 4 2-15,4-4 0 16,5 9 2-16,-1-5-4 16,1 4 0-16,0 0 1 15,5 1 0-15,-6-1-2 16,1 0 1-16,0 1 0 16,5-1 3-16,-5 9-5 15,-1-5-1-15,6 1 0 16,-1-1 0-16,1 1 0 15,-1 3 0-15,6 1 0 16,4 0 0-16,-1-1 4 16,6 5 2-16,0 0-2 15,-1 0-1-15,5 4-1 16,5-9 1-16,0 9-4 0,0 5 0 16,5-1 3-16,-1 0 1 15,1 0-4-15,0 4 1 16,-1-8 0-16,6 4 0 15,-1-4 0-15,0 5 0 16,5-5 0-16,0-1 2 16,5-3 1-16,0 0 3 15,-1 0-3-15,6 0 0 16,-1 0-1-16,0-1-2 16,1 5 3-16,4-8 0 15,0 4-1-15,5-4-2 16,4 3 5-16,5 1 1 15,5-4-2-15,14 8-3 16,0-4 2-16,0-1 0 0,4 5-4 16,-4-8 1-16,0 0 0 15,-5-1 2-15,0-3-1 16,-4-1 2-16,4 1-2 16,0-1-1-16,9 5 1 15,6-5 1-15,4 1 1 16,4-1 1-16,5-7-2 15,1 3-2-15,-6-4-2 16,6 4 1-16,-1-8 3 16,10 5 1-16,4-5-1 15,0 0-2-15,1 0 1 16,-6 0 1-16,-9-5-1 16,1 5-1-16,8-8 1 0,6 4-1 15,4-17 0-15,4 4 2 16,-8-8-1-16,-6 0-1 15,-8-4 3-15,-1-4 0 16,0-4-1-16,-4 7 1 16,-5-7-2-16,-5 8 2 15,-9 0 0-15,-10 8 3 16,-9-4-1-16,-4 0 0 16,-5-8-3-16,-5 3-2 15,-10-3 1-15,-4 0 1 16,-4-5-3-16,-6-3-2 15,1 12 4-15,-19-26 1 16,-5 5 0-16,-5 1-2 0,-4-1-2 16,5 16-1-16,-1-3 2 15,-4-1 2-15,0 5 0 16,0 4-1-16,9 12 3 16,-33-16 0-16,-9 4-4 15,-9 4 1-15,0 0-2 16,0 4-2-16,-1 0 0 15,-9 9 3-15,-9-1 0 16,-4 13 1-16,8-8 0 16,-4 8 0-16,9 0-16 15,-4 8-4-15,-24-4-58 16,-14 5-27-16,-32-22-38 16</inkml:trace>
  <inkml:trace contextRef="#ctx0" brushRef="#br0" timeOffset="17398.2962">15872 7617 108 0,'-10'-13'41'0,"6"9"-32"0,-1 0 24 0,5 4 8 15,0 0-13-15,0 0-5 16,0 0-12-16,0 0-5 0,-5 8-3 16,1 1 2-16,-1-1 4 0,0 5-5 15,1-1-2-15,-1-8 3 16,5 5 1-16,0-9 6 16,0 0 3-16,0 0 0 15,0 0 4-15,-5-9-5 16,1 5 2-16,-1-4-3 15,0-1 2-15,-4-3-2 16,-1-1 2-16,1-3-8 16,0 3-2-16,-1-3 1 15,1-1 1-15,0 4-1 16,4 1-1-16,-5-1-3 16,1 1-2-16,0 0 1 15,-1-1-1-15,-4 5 2 16,0-5 3-16,-4 1-2 0,-1-5 0 15,-5 0 1-15,-4 1 2 16,-9-5-3-16,-5 0 0 16,-10 4 1-16,1-8 2 15,-6 5-3-15,1-1 0 16,-5 0 1-16,5 0 2 16,0 0-5-16,-5 9-1 15,-9-9 0-15,-15 9 0 16,-4-1 0-16,5 9 0 15,0-4 2-15,4 3 1 16,0 5-4-16,-4 0-1 0,-5 13 1 16,-5-1 2-16,5 1 2 15,10 4 1-15,4 3-5 16,4 1 1-16,6 4-2 16,4 0-2-16,0 4 3 15,0 0 2-15,5 1-2 16,4 3 0-16,10 0 1 15,5 1 0-15,9 3-3 16,4 5 2-16,5 3 1 16,5 5 2-16,10 5-1 15,8-10-1-15,6 5 3 16,8 0 0-16,11-4-1 16,8 0 1-16,5-5-2 15,10 1 2-15,9-4 0 0,9-5 1 16,14-4 0-16,10 0 0 15,0 0-2-15,-1 5-2 16,-4-9 3-16,5-9 0 16,4 1-1-16,5 0-2 15,-4-5-2-15,-5 1 1 16,-5-5 1-16,4-8 2 16,6 0-1-16,4-4 2 15,0 0-2-15,-5-1-1 16,1 1 1-16,-15 0-1 15,0-4 2-15,5-1 1 16,5-3-4-16,0-1 1 16,13-7 0-16,-13-1 2 0,-14-4-1 15,-5-4 2-15,-10 0-2 16,-8-9 2-16,-6 1-2 16,-9-1 2-16,-9-12-2 15,-10-8 2-15,-9-9 0 16,-9-4 3-16,0 22-3 15,-24-14-2-15,-9 1 0 16,-5 7 1-16,-9 6-3 16,-9-6 0-16,-15 10-1 15,-14 3 0-15,-13-4 2 16,-1 5 2-16,-9 3-3 16,-19 1 0-16,-28 7-4 15,-5 1 1-15,-27 8-14 16,-24 13-3-16,-1 8-22 0,-31 8-8 15,-1 13-59 1,-14 21-24-16,0-17 26 16</inkml:trace>
  <inkml:trace contextRef="#ctx0" brushRef="#br0" timeOffset="40698.3405">16874 7646 140 0,'5'0'55'0,"0"0"-43"0,9 0-3 0,-10 4-5 16,6-4-4-16,-1 0 0 15,5 0 11-15,-4 0 7 16,-6-4-9-16,1-4 15 0,-5-1 8 16,-5 1-7-16,-4-4-3 15,0-1-3-15,-10-4-3 16,0 1-4-16,-4-5 0 16,-1 0-1-16,1 4 1 15,-5 5-4-15,0-9 0 16,-1 5-3-16,1 3 2 15,0-4-2-15,5 5 2 0,-1-1-2 16,6 1 0-16,-1-1-3 16,0 1 1-16,0-1 2 15,-4 1 2-15,-5 4-1 16,-5 3-1-16,-4 5-1 16,-1 0 2-16,1 0-1 15,-6-8 2-15,1 8 0 16,-5 0 1-16,-9 0-7 15,-5 0 0-15,-4 0 1 16,-1 0 1-16,1-4 1 16,-1 4 2-16,0-8-3 15,-4 3 0-15,-10 1-1 16,-9 0 1-16,-4 0-2 16,-1 0 2-16,0 0-2 15,-4 4-1-15,0 0 1 16,-10 4-1-16,0 0 0 0,5 4 0 15,5 1-3 1,-1-1 2-16,1 4 1 0,-5 1 2 16,4-1-1-16,6 1-1 15,4 8-2-15,9 0 1 16,0-1 3-16,5 1 1 16,-4 4-4-16,-1 13-1 15,5 7 1-15,5 5 2 16,9 5-2-16,14-1-2 15,10 4 2-15,13-4 0 16,10 0 1-16,14 0 0 0,19 5-3 16,18-5 2-16,10 4 3 15,14-4 3-15,14-4 0 16,19-4 0-16,23-9-1 16,5-3 0-16,-5-9-2 15,9 4-2-15,15-13 1 16,-1-3-1-16,-8-9 2 15,8-8 1-15,15-9-1 16,4-3-2-16,-9-13 1 16,9-9-1-16,1-3 0 15,-6-1 0-15,-13 0 0 16,-5-4 2-16,-1-3-1 16,39-14-1-16,-20-12 1 15,-22 4 1-15,-20 1-1 0,-23-1-1 16,-19 4 1-16,-13 5-1 15,-25 3 0-15,-13 1 2 16,-19 4-1-16,-19 4-1 16,-18 0 1-16,-19 8-1 15,-24 5 0-15,-9 4 0 16,0 4-3-16,0 4 0 16,-9 8 2-16,-10 4 0 15,-14 5-2-15,5 4 2 16,4 4 1-16,-4 0 2 15,-23 12-1-15,-5 1-1 16,4-1 1-16,0 13-1 16,-4 0-3-16,-5 5 2 0,19 3 1 15,9 0 0-15,15 0 0 16,3 1 0-16,6-5-3 16,9 4 0-16,9 1 2 15,10 3 2-15,9 0 0 16,14 9-1-16,5 0-2 15,9 4 1-15,10-4-1 16,4 0 0-16,5 4 0 16,0-9 0-16,5 1 4 15,-1-5 3-15,6-3-4 16,4-5-1-16,4-4 0 16,1 0 2-16,5 0-1 15,4-4-1-15,4-1-2 16,10 1 1-16,15 4 1 15,3-8 2-15,15 4-1 0,0-1-1 16,5 1 1-16,-1-4 1 16,10 0-3-16,10-5 0 15,18 1 1-15,5 3 2 16,4-12-1-16,0 5-1 16,20-5 1-16,8 4-1 15,1-8 0-15,-10-8 0 16,9 4 0-16,6-17 0 15,-10 0 0-15,-15-4 2 16,-13-8-1-16,-10-5 2 16,1-3 0-16,-5-5 3 0,-1 0-5 15,-8-4-1-15,-15-8 0 16,-14-5 0-16,-14-3 0 16,-14-1 2-16,-23 1-3 15,-24 3-2-15,-32 9-3 16,-24 8-1-16,-19 9-1 15,-14-1 2-15,-32 5-1 16,-10 8 0-16,0 4-7 16,-9 4-2-16,-10 13-29 15,10 4-12-15,9 9-64 16,0 11-47 0,9 14 69-16</inkml:trace>
  <inkml:trace contextRef="#ctx0" brushRef="#br0" timeOffset="42395.638">20084 8828 140 0,'32'13'52'0,"-8"-5"-41"0,-1-4 9 0,-13-4 0 16,-1 0 3-16,0 0 3 0,-4 0 9 15,-5-4 4-15,-9-4-20 16,-5 0 3-16,-10-5-1 0,-4-4-5 16,-9 1 1-16,-15-1-6 15,-14 1 1-15,-13-1-7 16,-6 0-1-16,1 5 0 15,0-1 2-15,-10-8-3 16,-4 5 0-16,-5 3 1 16,0 1 2-16,4-1 1 15,1 5 3-15,-1 0-1 16,-4 3 0-16,-9 1 1 16,4 4 1-16,0 4-5 15,10 5-2-15,0 3 0 16,-5 5 2-16,-1 0-3 15,6 3-2-15,4 14-3 16,10-5-1-16,9 8 2 16,9 5 2-16,10 4 4 0,9 4 2 15,10-9-1-15,9 9-1 16,9 0 3-16,10-8 3 16,9 8-4-16,9 0 1 15,10-13-5-15,9 5-2 16,19-5 0-16,18 5 1 15,24 4-1-15,5-5-1 16,4-3 3-16,15-1 0 16,18 1-1-16,-4-13-2 15,-1 4 1-15,10-4 1 16,19-8 1-16,-6-5 3 16,-8-8-3-16,4-4-2 0,10-8 0 15,-5-9-1-15,-14-3 2 16,-10-10 1-16,-4-7-1 15,-10-5-2-15,-9 5 3 16,-14-1 2-16,-14 1-4 16,-9-1-1-16,-14-7 0 15,-15 3 0-15,-14-8 0 16,-18-4 0-16,-19 0-3 16,-14-5 2-16,-19 5 1 15,-14 4 2-15,-9 0-6 16,-24 9 1-16,-23-5 1 15,-5 8 1-15,-4 5 1 16,-19 0 0-16,-10 8 0 16,5 4 0-16,5 0-3 0,-10 9 0 15,-9 3 2-15,10 9 0 16,-1 0-2-16,5 9 2 16,0 3 1-16,10 9 0 15,18 8 0-15,9-4 0 16,15 9-3-16,-10 15 2 15,19 10 1-15,14-5 0 16,19 4-3-16,19 0 2 16,23-8 1-16,18 0 0 15,15-4 0-15,18-4 2 16,10-5-1-16,24-8-1 16,27-4 1-16,19 0 1 15,0 5-1-15,10-18-1 0,13-4 1 16,15 5-1-16,-10-1 0 15,0-12 0-15,24-8 0 16,-5 8 0-16,-14-4 0 16,0-9 0-16,9 1 0 15,-4-13 0-15,-19 4 0 16,-15-8 2-16,-13-9-1 16,-10-3 2-16,-8-13-2 15,-20-9 2-15,-14 1-2 16,-23-13-1-16,-19 12 1 15,-19 9-1-15,-18-4-3 16,-15 4 2-16,-9 4 1 16,-13 4 0-16,-30 0-3 15,-22 5 2-15,-5 7 1 0,-5 18 0 16,-32-1-3-16,-25 17 0 16,6 17 2-16,-24-1 0 15,-4 18-10-15,4 3-3 16,-4 5-33-16,4 8-14 15,24 16-59-15,9 9-25 16,4-8 32 0</inkml:trace>
  <inkml:trace contextRef="#ctx0" brushRef="#br0" timeOffset="43987.9023">23391 10082 244 0,'33'-30'90'0,"-10"18"-70"0,1 4-36 15,-20 8-22-15,-4-4-9 16,-4-1 3-16,-6 1 38 16,-8 0 17-16,-6 0 27 15,-4 0 12-15,0 0-9 16,-5-1-4-16,0-3-21 16,-4 0-1-16,-1-1-1 0,-4-3-1 15,-5-1 0-15,-4 1 1 16,-10-9 2-16,-5 4 2 15,-4-8 3-15,5 0-7 16,-6-4-1-16,-4 0-5 16,-14-4 0-16,-9 0-5 15,0 3 0-15,4 10-3 0,5 3-1 16,-10 4-1-16,-8 9-2 16,-10 8 5-16,9 9 3 15,9 4 3-15,6 8 1 16,4 8-7-16,4-4 0 15,6 4 1-15,4 1 1 16,4-1 3-16,6 4 1 16,4 1 1-16,9-5 0 15,6 9 0-15,8-1 0 16,5 1-2-16,5 0 1 16,5 4-4-16,9-5-2 15,4 5 4-15,10-9 1 16,14 1-2-16,15 4-1 0,22-5-1 15,15 1-2-15,9-1 3 16,9-4 0-16,19 1-1 16,19-9-2-16,0 4 1 15,-1 0 1-15,1-8-1 16,14-5-1-16,9 1 1 16,-9 0 1-16,-5-5-1 15,10-12-1-15,9-8 1 16,-5 4 1-16,-4-9-3 15,-1-4 0-15,1-7 3 16,-5-1 1-16,-19 0-1 16,-19-9-2-16,-9 1 1 15,-14-5 1-15,-19-3-1 0,-9-5 2 16,-9-12-4-16,-20-1 0 16,-8 9 1-16,-15-8 0 15,-18 8-5-15,-24 4 1 16,-28 1 0-16,-14-1 2 15,-10 0-1-15,-18 4 1 16,-23 5 2-16,-1-5 0 16,1 9 0-16,-20 4 0 15,-4 8 0-15,10 4 0 16,-1 17-3-16,-9 0 2 16,0 13 1-16,10-1 0 15,13 13-3-15,-28 17 2 16,10 0-1-16,14 3 0 0,28 10 2 15,18 3 0-15,24 8 0 16,19-3 0-16,19 4 0 16,18-5 2-16,14 5-1 15,29-13 2-15,27 0-2 16,29-4 2-16,9 0 0 16,5 0 3-16,9-4-5 15,23-1-1-15,10 1 0 16,0-17 0-16,0-4 2 15,18-12 1-15,10-5-4 16,-18-8 1-16,-11-12 2 16,6-9 1-16,0-8-1 15,-6-5 1-15,-13-3 0 16,-14-9 3-16,-14-4-5 16,-10-17-1-16,-9-12 0 0,-19-12 2 15,-14-5-3-15,-18 13-2 16,-15 4-1-16,-23 4 3 15,-9 0-2-15,-19 4 1 16,-15 0 2-16,-27 5 0 16,-28 7-5-16,-10 13 1 15,-9 5 0-15,-33 16-1 16,-10 17-5-16,10 16-4 16,-4 17-21-16,-1 16-8 15,10 9-48-15,32 13-21 16,29 4-21-1</inkml:trace>
  <inkml:trace contextRef="#ctx0" brushRef="#br0" timeOffset="45367.6163">26638 11181 280 0,'9'-4'104'0,"-4"-1"-81"0,9 1 1 0,-9 0-7 0,-1 0-10 16,-4 0 1-16,-9-5-3 15,-10 1 2-15,-4-13-4 16,-10-4 5-16,-5-8 2 0,-4-9 3 16,-9-8 3-16,-24-4-5 15,-14 4 1-15,-10 5-3 16,-4 7 2-16,-4 5 0 15,-20 4 3-15,-4 8-3 16,0 8-1-16,0 5-4 16,-10 4 1-16,-14 8-4 15,15 13 0-15,13 8-1 16,6 12-2-16,-6 1 1 16,5 12 1-16,5 4-1 15,19 0-1-15,13 0 1 0,20 0-1 16,18 0 4-16,19 4 5 15,18 13-3-15,29 0-1 16,28 12 0-16,19-8 1 16,9 0-3-16,14-8-2 15,23-9 2-15,15-4 0 16,4 0-1-16,9-16 1 16,20-1-2-16,-1-3 2 15,0-9-2-15,10-5 2 16,4-15-2-16,-9 3 2 15,-9-16-2-15,9-9 2 16,0-4 0-16,-14-12 3 16,-15-13-1-16,-13-8 0 0,-9-21-3 15,-20-4 1-15,-13 0-2 16,-28 4 2-16,-24 4-2 16,-24-4-1-16,-18 4-2 15,-14-12 1-15,-19 4-1 16,-28 4 0-16,-18 8 2 15,-10 13 0-15,-5 4-3 16,-19 9 0-16,-18 3 2 16,0 13 0-16,0-8 3 15,-15 8 1-15,-4 4-4 16,10 4-1-16,4 1 1 16,-5 3 2-16,-4 9-2 15,18 4 0-15,15 13 1 16,4-5 0-16,5 13-3 0,0 12 0 15,9 21 2-15,5 9 0 16,19 7-2-16,13 1 2 16,20 0 1-16,18 0 0 15,19-9-3-15,28 13 2 16,33 8 1-16,23 1 2 16,15-5-1-16,18-21-1 15,23 0 1-15,5-8 1 16,-4-12-3-16,4-5 0 15,10-4-1-15,4-4 0 16,0-4 2-16,-9 0 2 16,9-9-3-16,5 1 0 0,-5-5 1 15,-4-8 0 1,4-4 2-16,5-9 1 16,-9-3-1-16,-10-22-2 0,-19-3 3 15,15-22 0-15,-24-16-1 16,-19 0-2-16,-28 8 3 15,-23 0 2-15,-24 1-4 16,-18-9-1-16,-14 4 0 16,-15-4 0-16,-23-1-3 15,-32 5 2-15,-20 13-1 16,1 12 0-16,-10 0-7 16,-28 0-4-16,-19 13-20 15,-9-1-6-15,-37 9-59 0,-19-8-24 16,-29-13-23-1</inkml:trace>
</inkml:ink>
</file>

<file path=ppt/ink/ink8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30:09.324"/>
    </inkml:context>
    <inkml:brush xml:id="br0">
      <inkml:brushProperty name="width" value="0.05292" units="cm"/>
      <inkml:brushProperty name="height" value="0.05292" units="cm"/>
      <inkml:brushProperty name="color" value="#FF0000"/>
    </inkml:brush>
  </inkml:definitions>
  <inkml:trace contextRef="#ctx0" brushRef="#br0">1606 7101 48 0,'-19'12'19'0,"10"-4"-15"0,-5 9-1 0,0-9 1 15,4 5-3-15,-4-9-1 16,0 4 16-16,0-8 9 16,0 5 2-16,-5-5 4 15,1 0-8-15,4 0-4 16,-5 0 4-16,0-5 5 15,0 5-6-15,5 0-1 16,5 0-12-16,9 0 1 0,5 0 1 16,9 0-2-16,14 0 2 15,0 0-4-15,5 0-2 16,9 0-2-16,5 0 0 16,14 0 0-16,18-8 1 15,20 4 2-15,13-4 1 0,-13 3 1 16,13-7 2-16,19-5-1 15,-4 5 0-15,-1 3-1 16,-13 1 0-16,-15 0-4 16,-14 0-1-16,-18-1-1 15,-10 5-2-15,-23-4 5 16,-10-1 1-16,-13 1-2 16,-15 4-3-16,-14-4-3 15,-14 3 1-15,-23-7 1 16,-23 4 0-16,-15 3 0 15,-4 5 0-15,-29-12 0 16,-18 12 0-16,-5 12 0 16,-5 1 0-16,-13-1-3 15,-6 13 2-15,24 0 1 0,29 0 2 16,8 0-3-16,24-4 0 16,19 0-1-16,28-4-2 15,18 3 0-15,20-11 3 16,18-1 0-16,28-4 3 15,33-4-1-15,18 0 2 16,15 0 2-16,14-4 4 16,23 0 0-16,5 0 2 15,5 0-4-15,13-1 1 16,6-3-3-16,-15 4 0 16,0-9-3-16,-4 1-2 15,-10-1 1-15,-23-7 1 16,-28 7-1-16,-19-4-1 15,-29 1 5-15,-27-5 1 0,-38 4-2 16,-37 5-3-16,-23 4 0 16,-34 3-1-16,-37 5-3 15,-4 5 0-15,-29 3 4 16,-9 4 1-16,9 1-3 16,0 4-1-16,5-1 1 15,24 1 0-15,23-1-2 16,32-3 0-16,15 4-1 15,32 3 3-15,20-7-2 16,22 4 1-16,29-1 2 16,32-3 0-16,29-5 0 15,23-4 0-15,38-4 0 16,13-4 0-16,20-4 0 0,18-5 0 16,-5-8 0-16,-9 1 2 15,0-5-1-15,-4-5-1 16,-25 1 1-16,-22 4 1 15,-19 0-1-15,-33 0-1 16,-19 5 3-16,-23 3 2 16,-38-8-4-16,-42 12-1 15,-37 13 2-15,-29 5 1 16,-46 15-4-16,-14 5-1 16,-10 13-2-16,-18 4 3 15,23-5-31-15,14 0-13 0,-5-20-94 16</inkml:trace>
  <inkml:trace contextRef="#ctx0" brushRef="#br0" timeOffset="39258.556">6389 7492 20 0,'38'4'11'0,"-24"4"-9"0,9 5 0 0,-13-9 1 15,-1 4 7-15,0 5 5 16,1-9 10-16,-1 4 5 15,1-3 1-15,-1-1 1 16,-4 0-2-16,4 0 1 0,0 0-8 16,-4-4-2-16,0 0-12 15,-1 0 8-15,1 0 3 0,0 0-4 16,-5-4 1-16,-5 4-4 16,-4-4 2-16,-1 4 1 15,-4 0-1-15,-4 0-3 16,-1 0 0-16,0 0-5 15,0 0-2-15,5 0 0 16,-4 0-1-16,-1 0 0 16,0-4 2-16,0 0 1 15,-4-1 1-15,-1 1 0 16,-4 0 0-16,0 4 0 16,-5 0 2-16,5 0-1 15,-4-4 0-15,3 4-5 0,1-13-1 16,0 5-1-1,-5 4-2-15,-4-9 1 0,-5 5-1 16,-5 4 0-16,-5-8 0 16,1 12 2-16,-5-13 3 15,4 9-2-15,-9 0-2 16,5-5 0-16,0 1 1 16,0 4-1-16,-5 0 2 15,-5 0-2-15,0-1 2 16,1 5-2-16,-1 0-1 15,5 0 1-15,10 0-1 16,-5 0 0-16,9 0 0 16,0-4 0-16,-5 0 2 15,-4 0-1-15,-5 0 2 0,0 0-2 16,-4 4-1-16,9 0 3 16,-10 0 0-16,10 0-1 15,4 0 1-15,1 0-2 16,-1 0-1-16,5 0 3 15,-9 0 0-15,5 0-4 16,-1-5-1-16,-14 1 1 16,5 0 0-16,5 4 1 15,-9-4 0-15,4 0 2 16,0 0 1-16,0-1 1 16,0 1 0-16,-5-4-2 15,-8 8 1-15,3-8-4 16,6 8-2-16,4 0 2 0,-5 0 0 15,5 0 1-15,5 0 2 16,-5 0-1-16,0 0-1 16,0 0 1-16,-4 0-1 15,4-5 0-15,-28 5 2 16,14 0-3-16,-5 0 0 16,5 0-1-16,0 0 0 15,0 5 2-15,-4 3 2 16,-1-8-1-16,0 0 2 15,5 12-4-15,10-7 0 16,-5-1 1-16,4 0 0 16,5 0 0-16,0-4 0 15,0 4-3-15,-9 0 2 0,0 5 1 16,4-1 0-16,1 5 0 16,13-1 2-16,-4 5-1 15,9 4-1-15,0-9 1 16,5 0-1-16,-10 1 0 15,1-1 0-15,4 5 0 16,-9 0 0-16,4 4 0 16,10-1 0-16,-9 5-3 15,8 5 2-15,1-5 1 16,9 0 2-16,1 4-3 16,-1 0 0-16,9 0-1 15,6 0 0-15,-1 0 2 16,5 0 0-16,5 1 0 0,9 3 0 15,0-4 0-15,4 0 0 16,6-4 0-16,-1 4 0 16,5-4 0-16,5 4 2 15,4 5-1-15,15 3-1 16,-1 5 1-16,5-1 1 16,10 1-1-16,9 0-1 15,-14-5 1-15,9-8 1 16,9-4-1-16,-4-4 2 15,19-4-2-15,4-1 2 16,10-3-2-16,-10-1 2 16,1-3-4-16,-15 3 0 0,5-8 3 15,-10 5 3-15,15-5-2 16,9 4 0-16,14-8-1 16,-14 0-2-16,5 0 1 15,-14 4 1-15,13 0-3 16,-4 1-2-16,5-1 2 15,0 0 2-15,-5 0 0 16,0 0 2-16,-5 0-2 16,5-4 2-16,14 0-4 15,5 0 0-15,-5-4 1 16,-5 0 2-16,-9 0-3 16,0 4 0-16,14 0 1 15,-9 0 2-15,9 4-3 16,0 0-2-16,-4 0 2 15,4 1 2-15,-38-5 2 16,71 4 1-16,-5 0-5 0,-9-4 1 16,-33 0 0-16,47-4 0 15,9 0 0-15,-9-1 2 16,-9-3-1-16,-6 4-1 16,1-4-2-16,5-1 1 15,-1 5 1-15,-9-8 0 16,-9 12 0-16,-5-13 2 15,10 5-3-15,8 4 0 16,-8-9 1-16,-5-8 2 16,-10 1-3-16,-9-1 0 15,5-8 3-15,-5-9 1 0,0-12 1 16,-14-4 0-16,-5 4 0 16,-14 4 2-16,-14 5-3 15,-14-5 0-15,-14 0-1 16,-14 0-2-16,-18-4 1 15,-20-8 1-15,-23-4-3 16,-14-1-2-16,-4 5-1 16,-29 0 0-16,-28-5-2 15,-14 13 1-15,42 21 1 16,-98-25-1-16,0 12-5 16,-9 5-4-16,-29-5-23 15,0 13-9-15,-46 4-64 16,-19-4-29-16,-24-17 20 15</inkml:trace>
  <inkml:trace contextRef="#ctx0" brushRef="#br0" timeOffset="105854.9706">12330 8483 80 0,'5'-4'33'0,"-5"12"-26"0,4 0-2 16,-4-8 0-16,0 9-4 15,0-5-1-15,0 4 5 16,0-8 1-16,5 4 20 0,0-4 7 16,4 0 3-16,0 0 3 15,1 0-10-15,-1 0-3 16,0 0-15-16,1 0 0 0,-1 0 0 16,1 0-2-16,-1 0 2 15,0-4-4-15,-4 4-2 16,0-8 4-16,-1 4 4 15,1-13-3-15,0 5 2 16,-5-5-3-16,0 0 0 16,0 1-3-16,-5-1 1 15,-4 0-4-15,-1 1-2 16,1-9 0-16,0 12 1 0,-5-12 3 16,-1 4 4-16,1 1-2 15,-4 3 1-15,-6 0-3 16,-4 1 0-16,0 3-1 15,-5 1 0-15,0-1 0 16,-4 1 2-16,-1-1-1 16,1 5 0-16,-5-1-3 15,4 5 1-15,1 0 0 16,4 0 1-16,-4 0 0 16,-6 0 0-16,6-5-2 15,-5 1 1-15,0 0 0 16,-10-1 1-16,1 5-2 15,-6 0 1-15,-4 0-2 16,5 0 2-16,0 4-2 16,0 0-1-16,0-4 1 0,4 4 1 15,-4-5-3-15,-5 1 0 16,-5 0 1-16,1 4 2 16,-6 0-1-16,6 0 2 15,4 4-2-15,0 0 2 16,0 1-2-16,5-1 2 15,0 0-4-15,-5 0 0 16,0 0 3-16,0 5 3 16,0-1-2-16,5 4-2 15,0 1 0-15,-1 3-1 16,11 1 0-16,3 8 0 16,1-12 0-16,5 12 0 0,-1-13 0 15,1 9 2-15,4 0-1 16,-4 0-1-16,-1 4 1 15,1 4-1-15,-1-4 0 16,1 4 0-16,-1 0 0 16,1 0 0-16,4 0-3 15,0 0 2-15,5 5 1 16,0-9 0-16,4 4 0 16,6 0 0-16,-6 4 0 15,6 5 0-15,3-9 0 16,6 4 0-16,9 0 2 15,5 1 1-15,4 3 1 16,5 1 0-16,5-1-2 16,4 1-2-16,5-5 1 15,5 0-1-15,5-4 0 0,4 1 2 16,0-5-1-16,-4-5 2 16,4 1-2-16,-5 0 2 15,5 0-2-15,1-9-1 16,-1 1 3-16,5 3 0 15,9-3-4-15,5-1 1 16,4-3 0-16,1 3 2 16,4 1-1-16,-4-1-1 15,-1 1-2-15,-4 3 1 16,5-3 1-16,4-9 0 16,10 4 0-16,4-8 2 15,0 13-1-15,-4-9-1 0,-5 4 1 16,0-4 1-16,5 5-3 15,4-9 0-15,5 8 1 16,5 0 2-16,-1 5-3 16,-4-1-2-16,0-7 4 15,10-1 1-15,9-4 0 16,9 0-2-16,-14 4-2 16,-10 0 1-16,1-4-1 15,0-4 0-15,4 0 4 16,5 0 1-16,0 4-1 15,-4 0 1-15,-10-5-2 16,-5-3-1-16,5-4 1 16,9 3-1-16,-27 1-3 15,41 4 2-15,-13-5 1 16,-6-3 2-16,1 0-1 0,4-5 2 16,1-4-2-16,4 4-1 15,-10 1 1-15,-4-1-1 16,-9-4 0-16,-5-4 0 15,0 0 0-15,-5-12 0 16,-4-5 0-16,-5-8 0 16,-10-8 2-16,-8-4 3 15,-15 3-4-15,-14 1-1 16,-10 4 0-16,-13-4 0 16,-14-1 0-16,-20-7 2 15,-8-5-1-15,-10 0-1 0,-9-4 3 16,-29 0 0-16,-27 4-4 15,-10 17-1-15,-23-4 1 16,-33 8 2-16,-19 4-5 16,-47 5 1-16,-14 7-10 15,-56 1-2-15,-42 8-23 16,-33 8-8-16,-51 5-38 16,-66 12-16-16,-75 4-27 15</inkml:trace>
  <inkml:trace contextRef="#ctx0" brushRef="#br0" timeOffset="119006.0284">12775 9724 96 0,'14'0'35'0,"5"8"-27"0,14-4-2 0,-15 4-3 15,6-8-3-15,4 5 2 16,0 3-3-16,0-8-2 16,0 4 2-16,0 0 2 15,0 0 13-15,0 1 6 16,5-1 1-16,5 0 2 15,9-4-4-15,9 0 0 16,5 0-6-16,4 0 0 16,6-4-8-16,-1 4-3 0,10 0-1 15,9 0-4-15,9 0 2 16,10 0 3-16,-1 0 3 16,6 0-4-16,13 0-1 15,15-4-2-15,-1-1-2 16,-4 5 7-16,14 0 5 15,10 0 2-15,-6 0 2 0,5 5-2 16,10-1-1-16,4 0-1 16,-4 0 0-16,14 4-7 15,14-3-2-15,-10-1 2 16,10 0 1-16,14-4 0 16,-5 0-2-16,0 0 5 15,9 0 1-15,-13 0 0 16,4 0 1-16,5 0 0 15,-14 0 1-15,46 4-4 16,5-4-1-16,-27 4 1 16,4 0 0-16,9 1-2 15,-19-1-2-15,5 0 1 16,10 4-1-16,-19 0 0 0,18 1 2 16,-4-5-1-16,-14 8 2 15,19-12 0-15,-5 0 1 16,-10 5 0-16,19-5 0 15,-4 0 0-15,-10 0 0 16,14 0 2-16,-13 0 1 16,3 0-6-16,11-5 0 15,-20 5-1-15,15 0 2 16,4-8-1-16,-19 0-1 16,10-1 1-16,0-3-1 15,-14 4 2-15,9-5 1 16,-4-3-1-16,-10-5-2 0,9 0 1 15,-4-4 1-15,-23-8 1 16,8-1 3-16,1 1-1 16,-14 4 0-16,-10-9-3 15,1 1 1-15,4 4 0 16,-28 3 1-16,-15-3 0 16,-8 0 2-16,-1-5 1 15,-4-7 3-15,-9-1-3 16,-10-4-2-16,-14-4 0 15,-10-5 1-15,-8-7-3 16,-1-5 0-16,-5 4-1 16,-4 5-2-16,-9-5 3 15,-5 1 0-15,-5-18-4 16,-9-11 1-16,-15-5 0 0,-8 8 0 16,-15 1 0-1,-14 7 0-15,-13-7-3 0,-11-9 0 16,-8 4-1-16,-10-8 3 15,-19 8-2-15,-23 9 1 16,-14 8 2-16,-5 0 0 16,-4-1-3-16,-29-7 2 15,-13 12-1-15,-6 0 0 16,-27 0 0-16,-15 17-2 16,-9 0 3-16,-23 4 2 15,4-1-2-15,-32 1 0 16,4-4 1-16,-27 4 0 15,-1-13 2-15,-24 5 1 0,15-1-4 16,-28 5-1-16,0 0 1 16,-15 8 0-16,-4 0 1 15,0 8 0-15,-19 5 0 16,10-1 0-16,-19 1 0 16,9 3 2-16,9 1-3 15,-13 8 0-15,18 0-1 16,-9 0 0-16,23 4 2 15,1 9 2-15,22 8-1 16,-3 4 2-16,45 4-4 16,11 4 0-16,22 1 1 15,43-1 2-15,33 0-1 16,28-4-1-16,28-4-4 16,18-4 0-16,24-8-40 0,19-17-18 15,14-17-37 1,9-8-52-16,5-5 45 15</inkml:trace>
  <inkml:trace contextRef="#ctx0" brushRef="#br0" timeOffset="119847.784">17151 5727 244 0,'37'-38'90'0,"-23"34"-70"0,5 0-5 0,-14 4-8 15,-1 0-5-15,1 0 1 16,-5 0-4-16,0 0-1 16,-14 0 1-16,-9 0 0 0,-10 0 3 15,-9 0-1-15,-1-4-1 16,1 0 1-16,0-5-1 15,0-3 2-15,-5-1 1 16,10 1 5-16,-1-1 5 16,5 1-5-16,5-1 0 0,5 1-2 15,4-1-1-15,10 1-3 16,4-1-2-16,10 1-4 16,4 4 0-16,5-1 2 15,0 1 3-15,5 0-2 16,0 3 0-16,-1 1-1 15,1 4 0-15,-5 0 0 16,-4 4 0-16,-6 9 8 16,-13 4 4-16,-15 12 3 15,-32 25 3-15,-33 29-3 16,-19 13 0-16,-32 8-5 16,-29 21 0-16,5 12-5 15,24-16 0-15,18-13 5 0,28-16 3 16,33-26-4-16,33-11-2 15,33-10 9-15,37-20 2 16,42-12-5-16,24-13-2 16,19-13-5-16,18 1-3 15,0-1-9-15,-9-12-5 16,-14 9-37-16,-14-1-15 16,-10-4-79-1</inkml:trace>
  <inkml:trace contextRef="#ctx0" brushRef="#br0" timeOffset="129860.5627">1784 11152 8 0,'-14'-5'5'0,"5"5"-4"0,-5-4-2 0,4 4 0 16,1 0 18-16,-5-4 11 16,0 4 14-16,0 0 7 15,-5-8-9-15,-5 8-2 16,1 0-12-16,0 0-7 16,-5 0-4-16,-5 0-2 0,9 0-7 15,1 8-4-15,4-8 1 0,5 0-2 16,0 0-1-16,9 4 5 15,-4-4 1-15,9 0 0 16,0 0 1-16,0 0 5 16,5 4 2-16,4 1 1 15,0 3 1-15,15 0-2 16,4-4-1-16,5 1-5 16,14-5-3-16,-1 0-2 15,20 0 0-15,14-5-2 16,13 5 2-16,1-4 0 15,-5 0 1-15,9 0 2 16,15 0 1-16,-1 0-3 16,5-1-1-16,-4 1 1 15,9 0 0-15,0 4 0 0,13-8 2 16,-3 4-1-16,-1 4 0 16,5-13-3-16,14 5-2 15,-10 4 1-15,-9-9-1 16,5 5 0-16,5 4 0 15,4-9 0-15,-14 1 2 16,-4 3-1-16,4 1-1 16,9-4 3-16,1-1 0 15,-19-4-1-15,-5 1 1 16,5-1-2-16,-10 5-1 16,-4-9 1-16,-10 8 1 15,-4 1-1-15,-14 3-1 16,-6 1 1-16,-8 4 1 0,0 0-3 15,-1 0 0-15,1 4 1 16,-1 0 0-16,1 0 0 16,-5 0 2-16,0 0-1 15,-5 0-1-15,-4 0-2 16,-10 0 1-16,-9 0 3 16,-10 0 1-16,-4-4 7 15,-10-1 4-15,-14 1-7 16,-9 0-4-16,-14 0-2 15,-5 4-1-15,-9 4 2 16,-5 4 1-16,-4 5-4 16,-1-1-1-16,-9 9 1 15,-9-4 2-15,-19 4 2 16,-19-1 1-16,-4-3-5 0,-10 4 1 16,-23 0 0-16,-14-5 2 15,-1 1-3-15,-18 0-2 16,-9-5 2-16,9 1 2 15,-19-1 0-15,-9 1 2 16,9-1-4-16,5 1 0 16,0-1-1-16,9 5-2 15,1-5 5-15,13 1 1 16,0-1 0-16,10 1 1 16,18 3-4-16,6-3 0 15,13-1-1-15,9-3 0 16,10 3 2-16,14-8 2 0,14 5-1 15,14-1-1-15,10-4 1 16,9 0-1-16,14 0-5 16,4 1 1-16,24-5 2 15,10-5 3 1,13 1 2-16,10 4-4 16,14 0-1-16,14 0 1 15,-5-4 2-15,19 0 0 16,18-4-1-16,20 8 1 15,-5 0 1-15,9-9 1 16,19 5 1-16,13-4-2 16,6 4 1-16,4-5-2 15,19 5 2-15,0-4 0 0,0 4 1 16,19 4-2-16,0-9 1 16,-5 5-2-16,19-4-1 15,-14 0 1-15,-5-5 1 16,0 1-1-16,5-5 2 15,-24 0-2-15,-14 1-1 16,-14 3-2-16,-13 1 1 16,-20-1 3-16,-23 1 3 15,-19 3-2-15,-18 5-2 16,-10 4-14-16,-9 0-6 16,-10 4-32-16,-4 5-15 15,-10 3-78 1</inkml:trace>
</inkml:ink>
</file>

<file path=ppt/ink/ink8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33:41.033"/>
    </inkml:context>
    <inkml:brush xml:id="br0">
      <inkml:brushProperty name="width" value="0.05292" units="cm"/>
      <inkml:brushProperty name="height" value="0.05292" units="cm"/>
      <inkml:brushProperty name="color" value="#FF0000"/>
    </inkml:brush>
  </inkml:definitions>
  <inkml:trace contextRef="#ctx0" brushRef="#br0">6539 7005 112 0,'28'-13'44'0,"-9"5"-35"0,5 4-10 0,-20-4-9 16,6 3 1-16,-1 5 5 16,-4-8 20-16,-1 4 10 15,-4 0 13-15,-4 0 6 16,-10-1-11-16,0 1-3 16,-5 0-18-16,-5-4 3 0,1-1 2 15,-5 1-13-15,-5 0-2 16,-4-1 2-16,-6 1 4 15,1 0 4-15,-5 0 2 16,5-1-4-16,-5 1 1 16,1 0-3-16,-6-5 2 15,-4 1-2-15,-5-1 0 16,-5 1-3-16,1-5-1 0,-6 0-6 16,6-4 1-16,-1 1 4 15,1-5 5-15,-6 4-3 16,-4 0 2-16,-9-4-5 15,-10 0-2-15,5 0 0 16,-4 0-1-16,4 4 0 16,-10 0 2-16,-8 5-1 15,-6-9-1-15,5 4-2 16,5 0 1-16,-4-4 3 16,-6 0 1-16,-9 0-4 15,5 4 1-15,5 5 0 16,4-5 0-16,-9 4 0 15,-5 1 2-15,-14 7-3 16,19 5-2-16,0 0 2 0,-5 0 0 16,-14 0 1-1,5 8 2-15,9 4-3 0,10-4 0 16,-10 5 1-16,0 7 2 16,0-3-3-16,15 12-2 15,-6 0 2-15,10 0 2 16,-5 12-2-16,5 1 0 15,5-5-1-15,-5 0 0 16,14-8 4-16,9 0 1 16,10 4-1-16,-5-4 1 15,14 0-4-15,-9 0 0 16,4 0-1-16,10 0 0 16,-10 0 2-16,5 4 0 0,-4 9 0 15,9-1 2-15,13 1-1 16,1 3-1-16,5 9 1 15,9-12 1-15,9 4-3 16,5-1 0-16,0 5 1 16,9-9 2-16,5 1-1 15,5-1 2-15,9 1-2 16,9 3-1-16,15-11 1 16,18 11-1-16,0-3 0 15,10-1 0-15,4 1 0 16,19-1 2-16,10-4-1 15,18-3-1-15,0-1 1 16,-5-4 1-16,1-4-3 16,-6 4 0-16,20-5 1 15,9 1 2-15,0-8-1 16,-5 3-1-16,0-3 1 0,14-1-1 16,0-3-3-16,-9-5 2 15,5 4 1-15,18-8 2 16,0 0-1-16,-13 0 2 15,4 0-2-15,28-8-1 16,-19-5 1-16,0 1 1 16,15-1-3-16,13-8-2 15,-18-4 2-15,9-8 2 16,14 4-2-16,-10-4 0 16,-18-1 1-16,10 1 0 0,-6 8 0 15,-8 8 0-15,-15-3 2 16,-5 3 1-16,6-12-1 15,-1 8-2-15,-9-4 1 16,-19-4-1-16,-9-9 6 16,-5 1 4-16,-10-5-3 15,-8-12 1-15,-10-4-5 16,-19-17-2-16,-19 8 0 16,-18-8-1-16,-19 9-3 15,-23-5 2-15,-19-4-1 16,-19-8 0-16,-19-9 0 15,-28 5 0-15,-32 4-5 16,-15 12 0-16,-37 8-8 16,-28 18-1-16,-33 11-7 15,-28 22-2-15,-33-1-29 0,-9 26-13 16,-33 20-50 0</inkml:trace>
  <inkml:trace contextRef="#ctx0" brushRef="#br0" timeOffset="41870.8459">1634 9178 56 0,'0'-8'22'0,"-5"8"-18"0,5-4 18 0,-4 4 5 15,-1-4-10-15,0 4-2 16,1 0-7-16,-1 0-3 15,-4 0 4-15,-1 0 4 16,1 0-1-16,0 4 3 16,-1 0-4-16,-4-4 1 15,5 0-7-15,-1 0 4 0,1 0 1 16,0 0-5-16,-1 4-1 16,1-4 0-16,0 4 0 15,-1-4 2-15,1 4 1 0,-1 1 1 16,6 3 0-16,-1-8 0 15,5 12 2-15,0-12-3 16,0 13 1-16,0-13-1 16,9 12 3-16,5-12-1 15,5 4 0-15,0 5-1 16,4-5 0-16,10 0-2 16,-5 0 1-16,-4 0-4 15,4 1 0-15,5-1-1 16,-1 0 1-16,11-4 2 15,-11 0 2-15,20 0-1 16,-5 0-1-16,9 0-1 16,-9 0 0-16,4 0-2 15,6 4-2-15,-15 0 1 0,0 0-1 16,0 1 0-16,0-1 2 16,-4 0 1-16,9-4 1 15,9 0 0-15,-5 0 0 16,10 0 0-16,5 4 0 15,-15 0-5-15,6-4 1 16,3 4 2-16,-8-4 1 16,0 0-4-16,4 0 1 15,-5 0 0-15,5 0 0 16,10 0-3-16,-10 0 0 16,5 0 4-16,0 0 3 15,0 0-3-15,0 0-1 16,5 0 2-16,4-4 1 0,0 0-1 15,0 0-2-15,10 0 1 16,-14 0 1-16,4-1-1 16,-5 1-1-16,-4 0-2 15,5 0 1-15,-10 0 1 16,10 0 2-16,-1-5-3 16,6 5 0-16,4-4 1 15,-10 8 0-15,1-13 0 16,-5 13 2-16,-10-8-3 15,-4 4 0-15,-14 4 1 16,-5 0 0-16,-5 0 2 16,-4 0 1-16,-5-9-1 15,-4 9 1-15,-1 0-2 0,-4-4-1 16,-1 4 1-16,-4 0-1 16,0 0-3-16,0 0 2 15,-9 0 1-15,-5 4 2 16,-5 5-3-16,-4-5 0 15,-5 4 1-15,-19-4 2 16,0 5-1-16,-9-1-1 16,-5-4 1-16,0 5-1 15,0-1 0-15,-14-4 0 16,0 0 0-16,-9 0 0 16,-5 1 0-16,-10-1 0 15,15 4 0-15,-10-4 0 0,10 0 0 16,-5-4 0-16,0 0 0 15,-5 0 0-15,5 0-3 16,5 5 2-16,9-1-1 16,5 0 0-16,9 0 2 15,-10-4 0-15,6 0 0 16,4 0 0-16,0 0 0 16,10 0 0-16,-6 0 2 15,6 0 1-15,4 0-4 16,9 0 1-16,-4 4 0 15,5-4 0-15,4 0-3 16,5 0 2-16,-5 0 1 16,-4-4 2-16,8 0-1 15,-3 0-1-15,4-5-2 16,-10 1-1-16,-4 0 2 0,4-1 0 16,1 1 1-16,4 0 0 15,-14 4-3-15,5 4 2 16,0 0-4-16,5 0 1 15,-10 4-5-15,5 0 1 16,4 0-7-16,5 4-1 16,-9-3-9-16,5 3-4 15,-1-4-31-15,-9 4-13 16,-18-3-15 0</inkml:trace>
  <inkml:trace contextRef="#ctx0" brushRef="#br0" timeOffset="74299.4341">6956 11272 132 0,'5'-4'52'0,"-5"4"-41"0,5 0-2 16,-5 0-3-16,0 0 1 15,0 0 6-15,0 0 6 16,0 0 5-16,-5 4-12 16,5-4 0-16,-5 9-1 0,5 3-9 15,-4-8 0-15,-1 5 0 16,-5-1 1-16,-4 4 3 0,-4 5 3 15,-6 8 5-15,-4-4 1 16,5 4 3-16,4 0 1 16,0 8-8-16,1-8-4 15,3 8 0-15,6-3 0 16,4-1-3-16,5 0-3 16,0 4 0-16,10-8 1 15,4 0 1-15,5 4 1 16,9 0 2-16,4-8 1 15,6 4-1-15,-10-4-1 16,-9 4-1-16,-15 0 0 16,-8 8 0-16,-10 5 2 15,-5 3-1-15,-4 1 2 16,-1 4-4-16,1-4 0 0,4 3 1 16,5-7 0-16,0 3-7 15,5 1 0-15,4-4 3 16,5 3 2-16,5-8-3 15,4-3 1-15,5-5 0 16,5 0 0-16,-1-5-3 16,-4 1 0-16,5 0 2 15,-9 4 2-15,-6 4 0 16,-4 9 2-16,-4 7-4 16,-1 10 0-16,0-1 1 15,-9 4 2-15,5-12-39 16,-1 4-14-16,1-4-79 15</inkml:trace>
  <inkml:trace contextRef="#ctx0" brushRef="#br0" timeOffset="75499.2846">6291 13204 148 0,'-14'13'57'0,"9"-1"-44"0,5 17-4 0,-4-8-2 16,-6 8-4-16,1 17 3 15,-1-4 12-15,1 3 8 16,-5 10-13-16,5-14 15 0,-1 9 8 0,1 0-6 16,0 4-2-16,-1 5-14 15,1 7-4-15,4 1-8 16,5-1-2-16,0-7 0 15,0-13 0-15,0-9 6 16,5-8 6-16,-5-12 3 16,0-13 3-16,-5-12-8 15,-4-17-3-15,-1-13-2 16,-4 1-1-16,0-13-5 16,0 0-1-16,0 0-4 15,5 0 1-15,-1 0 1 16,6 4 2-16,4 9-1 15,0-1 1-15,0-3 2 16,0 7 2-16,4 1 1 0,1 4 3 16,4 4 1-16,1 0 1 15,-1 4 0-15,-4 0 2 16,0 0-5-16,4-4-1 16,0 5-2-16,1-5 1 15,4 0-2-15,0 0 2 16,9 0-4-16,10 4 0 15,9 4 1-15,10 1 0 16,9 3 2-16,0 5 1 16,-1 8-4-16,-3 0 1 15,-6 4-2-15,-9 4 0 16,-9 1 2-16,-9-1 0 0,-10 4 0 16,-10 1 2-1,-8-1-1-15,-15 1-1 0,-14 3-2 16,-14 14 1-16,-9 7 1 15,-5-4 0-15,5 9 0 16,9 0 0-16,14 8-5 16,19-9-1-16,19 5-15 15,18-4-4-15,15-1-3 16,4-3 0-16,0-1 11 16,-4-3 7-16,-10-5 11 15,-10 0 5-15,-8-4 5 16,-10 0 4-16,-14 0-8 15,-10 0-4-15,-8 4-5 16,-6 4 1-16,1 1-1 16,-1-5 0-16,5-4-29 0,5-5-12 15,9-3-139 1,15-29 70 0</inkml:trace>
  <inkml:trace contextRef="#ctx0" brushRef="#br0" timeOffset="76355.9497">7251 13242 228 0,'0'-17'88'0,"-4"17"-69"0,8-4-5 0,-4 4-5 16,0 0-10-16,0 0-2 16,0 8-1-16,5 0 3 15,-5 9 0-15,0 12 1 0,0 9 0 16,-5 16 2-16,1 4 1 16,-6 5-4-16,1-1-1 15,-5 1-8-15,0 3-2 0,0-8 5 16,0-3 1-16,0-14 17 15,0-3 9 1,-5-26 13-16,0-8 4 0,0-12-15 16,-4-9-8-16,0-8-8 15,4-4-5-15,5-21 0 16,4-8-1-16,10-17-3 16,10-4 2-16,9 8 1 15,9 9 0-15,9 8-3 16,5 4 0-16,5 12 2 15,5 13 0-15,-1 8 5 16,1 5 5-16,-1 4-5 16,1 8 0-16,-10 4-2 15,-9 4 1-15,-15 0 0 0,-8 5 3 16,-15 8 6-16,-9 12 4 16,0 5-6-16,-5 7-3 15,5 5-4-15,0 9 0 16,10-5-7-16,8 4-1 15,20-4-25-15,13-8-8 16,10-9-15-16,9-7-8 16,0-14-43-1,-4-7-26-15,-10-9 65 16</inkml:trace>
  <inkml:trace contextRef="#ctx0" brushRef="#br0" timeOffset="77497.1034">7795 13987 196 0,'-5'-21'74'0,"10"13"-58"0,4-9-8 0,-9 13-9 16,5-4-11-16,4-5 0 16,1-4 6-16,4 1 3 15,4-1 3-15,1-8 0 0,5 0 2 16,4-16 1-16,9-1 1 15,5-12 9-15,5-9 3 16,5-3 6-16,-5 3 1 16,-1 5 1-16,-3 8 2 15,-6 0-5-15,-4 13-3 16,-10 7-4-16,-4 10 1 16,-5 3-2-16,-9 13-2 15,-10 12-7 1,-4 13-8-16,-1 21-3 15,-4 20-8-15,0 1-3 0,0 3-12 16,0-12-4-16,0 0 11 16,-5-8 8-16,1-8 12 15,-6-9 4-15,1-8 14 16,-1-9 5-16,1-8-8 16,-1-8-2-16,1-4-4 15,0-5-1-15,4-3-3 16,5-5 1-16,4 4-2 15,6-4-1-15,4 5 1 16,4 3-1-16,6 5 0 16,9 4 2-16,13 4-1 15,6 0-1-15,4 0-2 16,0 0-1-16,-4-4-3 16,-1-5-1-16,-4 1 4 0,-10-5 1 15,1-3 2-15,-5-1 0 16,-5-8 2-16,0 13 1 15,0-1-4-15,0 1 1 16,0 12 0-16,-5 4 0 16,1 17-7-16,-6 4 0 15,1 4-15-15,0 4-5 16,-1-4 11-16,1-4 7 16,-5 0 8-16,0-12 3 15,0-1 4-15,-5-12 3 16,-4-8 7-16,-5-5 4 15,0-3-1-15,-5-18 0 16,0-7-6-16,5-1 0 0,5-8-8 16,0 4-1-16,9 9-2 15,0 4 1-15,4 8-4 16,6 4 0-16,4 17 1 16,4 4 2-16,6 4-1 15,4 17-1-15,0 4-4 16,9 4 0-16,-4 4 2 15,0 0 1-15,0 1 1 16,-5-9 2-16,-5-9 1 16,1 1 1-16,-5-5 2 15,-1-3 1-15,1-9 1 16,0-9 0-16,0-7 4 16,4-13 3-16,-4-17-8 15,-1 0-4-15,1-4-2 0,0 0-1 16,0 8 0-16,-1 9 2 15,-4 4-3-15,-4 4 0 16,-1 13-1-16,-4-1 0 16,-5 1-33-16,0 12-15 15,0 0-75 1,0 4-37-16,0 4 82 16</inkml:trace>
  <inkml:trace contextRef="#ctx0" brushRef="#br0" timeOffset="77856.7954">9823 13262 268 0,'-9'-4'101'0,"0"4"-78"0,-15-4-5 16,6 4-7-16,-11 0-7 16,-8 0 0-16,-15 4 4 15,1 5 3-15,-5 7-6 16,-1 9 1-16,-3 13 1 0,3 8-3 0,6 3-1 16,4 6-1-16,14-5-2 15,19 4-2-15,19 0 1 16,18-8 1-16,24-9 2 15,33-8-14-15,13-12-5 16,6-9-18-16,-1-16-5 16,1-13-23-16,-6-8-8 15,-4-17-13 1</inkml:trace>
  <inkml:trace contextRef="#ctx0" brushRef="#br0" timeOffset="78488.386">10400 12921 152 0,'-28'0'57'0,"14"8"-44"0,-1 5-1 15,11-5-3-15,-1 5-6 16,0 8-2-16,5 4 8 16,0-1 4-16,0 6-6 15,-4 3 13-15,-1 9 7 0,-4-1-6 16,-5 17-1-16,0 13-12 15,-5 4-3-15,0-8-3 16,-4-5-2-16,-5-3-2 16,9-9-1-16,0-9 4 15,5-12 3-15,0-8 12 16,0-8 7-16,0-9-3 16,0-13-2-16,0-3-10 15,0-9-3-15,4-4-8 16,6-4 0-16,4 0-4 0,4 8 0 15,6 4 1-15,4 13 2 16,4 4 2-16,6 9 3 16,4 3-2-16,5 5 0 15,9-5-8-15,0 1-4 16,-4-5-15-16,-1-8-5 16,-4-8 15-16,-5-9 7 15,-5-16 8-15,-4-17 4 16,0-4-2-16,0-9 0 15,-5 1 3-15,0-5 1 16,0 9-4-16,-5 4-1 16,1 12 1-16,-1 9 0 0,-4 8 1 15,4 12 2-15,0 9 3 16,1 12 4-16,-1 9-2 16,5 8 1-16,0 13 6 15,0-1 3-15,-4 21-2 16,-1 13-1-16,-9 12 0 15,-5 1 4-15,-9-9-10 16,-4 4-2-16,-6 0-15 16,5-8-4-16,1-13-38 15,4-12-14-15,4-13-40 16</inkml:trace>
  <inkml:trace contextRef="#ctx0" brushRef="#br0" timeOffset="79794.9204">6567 15369 104 0,'-4'13'38'0,"8"-5"-29"0,1-8-1 16,0 0-2-16,-1 0-9 15,6-8 0-15,4-5 1 16,5-8 3-16,-1-12 9 15,6-4 5-15,4-5 8 16,5-8 6-16,4 0-3 16,10-4-1-16,5-4-2 15,-6-9-3-15,1 0-10 16,-5 5 0-16,-4 4 3 0,-10 12 4 16,-5 8 4-16,-4 5 0 15,-5 8-1-15,-4 4-6 16,-1 9-1-16,-4 3-6 15,-1 14-2-15,1 11-5 16,0 18 0-16,-1 16-2 0,6 8 0 16,-1 8-9-16,0 9-3 15,6 0-11-15,-6 9-4 16,0-5 5-16,1-9 1 16,-6-11 7-16,-4-13 5 15,-9-13-29-15,-5-25-11 16,-10-20-27-1</inkml:trace>
  <inkml:trace contextRef="#ctx0" brushRef="#br0" timeOffset="79961.3069">6834 14857 120 0,'-4'-17'46'0,"4"17"-35"0,0 13 5 0,0-1 2 0,4 1 3 15,6 12 2-15,13-9-6 16,5 5-2-16,10 0-9 15,13-4-2-15,6-5 0 0,-1-8-24 16,0-8-9-16,-4-8-48 16</inkml:trace>
  <inkml:trace contextRef="#ctx0" brushRef="#br0" timeOffset="80454.5513">7579 14499 148 0,'24'-50'55'0,"-20"38"-43"0,6-5 16 16,-10 13 5-16,0 0-14 0,0 4-1 15,-5 12-9 1,5 5-5-16,0 12-3 0,5 12 0 16,0 18-4-16,4 7 2 15,5 1 1-15,0 0 0 16,0 3 0-16,0-7 0 16,-5 3 0-16,1 1 0 15,-5-4-3-15,-5-9 0 16,-10-9 4-16,-4-20 1 15,-5-12 17-15,-4-21 10 16,0-9-4-16,4-8-2 16,0-8-11-16,5-5-5 15,0-3-2-15,5-1-1 16,4-12-7-16,5 4-2 16,9 0-5-16,5 12 1 0,10-3 3 15,9 12 3-15,9 8 2 16,9 12 3-16,1 5 1 15,4 8 1-15,-5 9 6 16,1 4 4-16,0 3-10 16,-6 5-4-16,-3 0 0 15,-11 0 1-15,-13 0-2 16,-14-4 0-16,-15 4-1 16,-4 4 0-16,-4 0 8 15,-6-4 6-15,1 0-2 16,-1 0 2-16,1-12-20 15,9-1-7-15,0 1-44 16,4-5-19-16,6-4-30 16</inkml:trace>
  <inkml:trace contextRef="#ctx0" brushRef="#br0" timeOffset="80965.0964">8615 14545 264 0,'-14'0'101'0,"14"12"-78"0,0 5-9 0,0 0-10 0,0 8-12 16,-5 8-2-16,0 9 2 15,1 3 3-15,-6 1 3 16,1 0 1-16,-1 4 1 0,1-9 2 15,0 1 1-15,-10 0-4 16,5-1-1-16,0-11 3 16,0-5 3-16,0-9 30 15,0-7 12-15,4-9-17 16,1-13-6-16,4-8-14 16,5-12-4-16,5-5-3 15,4-16 1-15,10-8-4 16,5-1-2-16,8-7-5 15,10 11-2-15,1 1 0 16,13 16 4-16,14 13 3 16,10 8 4-16,-1 17 2 0,-4 13 1 15,-4 11-2-15,-10 10-2 16,-19 7-2-16,-9 9 1 16,-19 0-6-16,-19 4 0 15,-23 8 3-15,-19-8 2 16,-14-4 13-16,-5-1 5 15,6 5-11-15,3-12-4 16,1-1-45-16,5-3-21 16,-6-1-62-1</inkml:trace>
  <inkml:trace contextRef="#ctx0" brushRef="#br0" timeOffset="81716.0644">6816 16414 240 0,'18'-25'90'0,"1"-8"-70"0,28-21 2 0,-24 25-4 0,15-21-12 16,9-29-3-16,4 4-2 15,-4-5 1-15,-5 10-1 16,-4 7-3-16,-5 13-1 0,-10 9 10 15,-4 12 8-15,-5 4 7 16,-5 12 7-16,1 5-16 16,-6 16-5-16,-4 17-7 15,0 0-4-15,5 17-14 16,0 8-6-16,4 0-4 16,0-5 1-16,5-11 17 15,0-9 9-15,1-13 19 16,-1-16 11-16,0-17-5 15,4-12-2-15,1 0-13 16,0-13-4-16,0 0-6 16,4 0-1-16,0 5 1 15,-4 3 0-15,-5 9 0 16,-4 12 0-16,-6 13 0 0,-4 12 0 16,0 17 0-16,-9 17 2 15,4 12-6-15,1 17 1 16,4 8-15-16,4-12-5 15,6-5-19-15,-1-8-6 16,0-12-59 0,5-13-32-16,-4-17 69 15</inkml:trace>
  <inkml:trace contextRef="#ctx0" brushRef="#br0" timeOffset="82106.3187">8038 15606 272 0,'-14'30'104'0,"10"-26"-81"0,4 12 3 16,-5-7-6-16,5 3-13 15,-5 1-2-15,1-1-5 16,-1 9-1-16,-4 4 1 15,-1 4 0-15,6 13 0 0,-1 8-3 16,0 8 2-16,10-4-4 16,4-8-1-16,1-4 5 15,8-13 2-15,1-8 20 16,9-9 11-16,5-12-5 0,4-17-1 16,1-16-13-16,4-17-3 15,-4-4-6-15,-1-4-3 16,-9 8-9-16,-4 4-5 15,-15 13-2-15,-9 8-1 16,-9 8-9-16,-5 9-4 16,0 8-35-16,-1 8-16 15,11 4-31 1</inkml:trace>
  <inkml:trace contextRef="#ctx0" brushRef="#br0" timeOffset="82496.47">8713 15544 288 0,'0'-12'107'0,"-5"12"-83"0,5-9-5 16,0 9-8-16,0-4-9 0,-4 0-2 15,-1 0-4-15,5 4 0 16,-5 8 2-16,-4 9-6 0,0 8 1 16,-5 12 1-16,0 13 3 15,4 13 4-15,5 7 4 16,5 5-4-16,10-4-3 15,4-4 5-15,14-13 5 16,14-8-4-16,19-17 0 16,9-17-15-16,1-16-6 15,-6-21-46-15,1-12-21 16,-10-18-12 0</inkml:trace>
  <inkml:trace contextRef="#ctx0" brushRef="#br0" timeOffset="84958.9407">9870 14811 96 0,'-4'-21'35'0,"4"13"-27"0,-5-4-9 0,0 3-3 0,5-3-9 16,0-1 1-16,0-8 1 16,0 5 5-16,-4-9 3 15,-1 4 4-15,5 0 4 16,-5-4 2-16,0 4 19 16,1 1 9-16,-6-1-4 15,1 0-3-15,-5-4-14 16,-5 0-4-16,-4 0 3 15,-1 0 3-15,-8 4-8 16,-1-4-7-16,-5 0-1 0,1 0 0 16,-5-8 2-16,0 4-3 15,-1-4 0-15,1 3 1 16,-5 1 0-16,1 0 2 16,-1 0 3-16,-10 0-4 0,-3 0-1 15,-6 4 2-15,-4 4 1 16,-1 4 1-16,6 1 0 15,-1 3-5-15,1 1 1 16,-6 3 2-16,-4 1 1 16,0 4-6-16,-4 0-2 15,4 4 4-15,5 0 2 16,4 0 1-16,0 0-2 16,5 0-2-16,1 0 1 15,-11 0 1-15,1 0 2 16,0 0-1-16,-5 4-1 15,5 4-2-15,4 5-1 16,0 3 2-16,5 1 0 16,1 4-2-16,-1 4 2 0,-5-4-4 15,0 3 1-15,1 6 2 16,-5-1 3-16,4 0-2 16,5 4 0-16,5-8 1 15,4 9 2-15,1-1-3 16,4 4 0-16,5 1-10 15,0-9-3-15,-1 8-6 16,-3 5-1 0,-1 8-1-16,0 8-13 15,5 1 9-15,0-1 13 16,4-12 8-16,5-1 6 16,5 5 4-16,0-8-2 15,5 4 0-15,4 0-1 16,0-1-2-16,5 5-2 0,0 9 1 15,5 3 1-15,4 5 0 16,0-1-5-16,5 5-1 16,0-4-8-16,5-5-4 15,4 1 5-15,-4-18 3 16,14 22 6-16,4 0 4 16,5 3 7-16,0-3 4 15,5 0 5-15,5-5 2 16,-1 1-3-16,15-1-1 15,-1-4-8-15,1 1-4 16,-5-14-1-16,4 10 1 16,5-1-6-16,10-9 1 0,9 5 3 15,0 0 2-15,0 0 4 16,-5-4 3-16,-4-4 7 16,-1-5 2-16,1 1-5 15,4-13-3-15,10 0-5 16,9-9-2-16,0-3-1 15,-5-1-2-15,1-3 1 0,-6-5-1 16,6-4 0-16,4 0 0 16,4-4 0-16,1-1 0 15,-5-3 2-15,-5-4-1 16,-4-1-1-16,4 1 1 16,5-9-1-16,10-4 0 15,-1-4 0-15,-4-5 0 16,-5-3 0-16,-5-5-3 15,0 1 0-15,5-9-3 0,5 0-1 16,0 0-1-16,-10 8 0 16,-9-8 5-16,-5-4 1 15,-4 4-1-15,-5-8 2 16,-5-5 1-16,10-7 2 16,-1-1-1-16,1 4-1 15,-5 5 1-15,0-5 1 16,-10 1-3-16,-4-14-2 15,-5-3 2-15,-9-4 0 16,-10 3 1-16,-4-7 2 16,-5 8-1-16,-9 8-1 15,-5 0-2-15,0-9 1 0,-9-3 1 16,-1 0 2-16,-4 3 3 16,-5 9 2-16,1 5 3 15,-1 11 1-15,0-3-5 16,0 8-4-16,1 4-1 15,-6-17 1-15,-9 5-19 16,-13 3-8-16,-11 5-34 16</inkml:trace>
  <inkml:trace contextRef="#ctx0" brushRef="#br0" timeOffset="86174.805">6352 15561 120 0,'-14'0'46'0,"4"0"-35"0,1-5 3 0,4 5-1 16,-4 0-8-16,0 0-1 16,-1 0-2-16,1-8-2 15,0 4 1-15,-1 4 1 0,-4-8 1 16,0 4-4-16,-5 4 1 0,-4 0 2 16,-1 0 1-16,-4 0-1 15,-9 0-2-15,-5 4-2 16,-10 4-1-16,-9-8 4 15,-4 4 1-15,-1-4 0 16,1 0-2-16,-6 0 1 16,6 0-1-16,-10 0 4 15,-5-4 5-15,-4 4-7 16,-5-12-1-16,4-1-3 16,-4 1 0-16,5-1 4 15,0 1 1-15,-10-5-4 16,0-4 1-16,-4 0 4 15,14 0 2-15,-5-12 2 16,14 0 0-16,-5-13 4 0,10 4 5 16,-1-8 0-16,6 0-1 15,13-4 0-15,-4-8 0 16,9-21-4-16,5-1-2 16,9 1-4-16,-9 4-1 15,9 0-3-15,5 4-2 16,5-4-2-16,4-9 1 15,0-12 1-15,1 5 0 16,8 7 0-16,10 1 0 16,5 4 0-16,4-1 2 15,15-3-3-15,-1-5-2 16,10 5 2-16,9 4 2 16,5 8-2-16,9 0-2 0,0 0 2 15,10 4 0-15,-5-4 3 16,18-4 1-16,10 4-4 15,5-4-1-15,-5 16 3 16,0 5 1-16,-9 4-3 16,9 12-1-16,-5-3-2 15,5 7 3-15,0 1 0 16,-4-1 1-16,-6 5 0 16,1 0 0-16,-15 3-9 15,-4 1-4-15,-4 0-37 16,-11 0-18-16,-3 4-17 15</inkml:trace>
  <inkml:trace contextRef="#ctx0" brushRef="#br0" timeOffset="86595.1131">5466 11984 184 0,'-18'-21'71'0,"13"17"-55"0,0 4 2 0,5 0-1 0,0 0-13 15,0 0-5-15,0 0 1 16,0 0-1-16,5 0 1 15,4 4 0-15,10-4 0 0,9-4 0 16,14 4 2-16,15 0-1 16,8 0-1-16,5 4 3 15,-4 5 2-15,-5 3 0 16,-10 1 0-16,-8-1-1 16,-11 5 0-16,-8 12 0 15,-15 9 2-15,-13 7-5 16,-20 14-1-16,-18 3 0 15,-19 9 2-15,-9 20-3 16,0 14-2-16,-1-1-84 16,-4 0-45-16,-4-9 57 15</inkml:trace>
  <inkml:trace contextRef="#ctx0" brushRef="#br0" timeOffset="91788.1105">5860 17197 160 0,'-33'-4'63'0,"19"0"-49"0,-5 4-2 16,10 0-4-16,-5 4-9 15,-5 0 1-15,5 0 0 16,0 0 2-16,5 5-1 16,9-5-1-16,9 0 1 0,0 0 7 15,20 0 7-15,13 0-1 16,5 1 2-16,9-5 0 0,5 0-1 15,9 0-5-15,10 8-2 16,9-8 5-16,0 4 1 16,-5 4-1-16,-4-8 0 15,-5 0-7-15,-5 0-2 16,-5 0-2-16,-8-8 1 16,-10 4-2-16,-10 4-1 15,-18-13 3-15,-15 9 2 16,-13 0-2-16,-10 4-2 15,-13 4 0-15,-20 0-1 16,-18 9 0-16,-15-9 2 16,-8 8-1-16,-1 1-1 15,-4-1 3-15,-15 5 0 0,-9 4 1 16,5-9 0-16,14 1-2 16,9-1 1-16,10 1 0 15,14-5 3-15,14 1-3 16,13-5-2-16,15 0-3 15,14-4 1-15,14 0 1 16,14 0 0-16,19-4-3 16,23 0 2-16,24-1 1 15,9-3 2-15,5 0-1 16,4-1 2-16,15-3-4 16,4 4 0-16,-5-5 1 15,-9-8 2-15,-9 9 1 16,-10-13 1-16,-9 4-2 0,-9 0 1 15,-19 0-4-15,-15 1 0 16,-22 3-1-16,-20 4-2 16,-18 1 5-16,-28 8 1 15,-28 4 2-15,-15 12 2 16,-4 5-3-16,-9 8-2 16,-10 0 0-16,-4 0 1 15,13 0 1-15,10 0 1 16,14-9 2-16,14 5 1 15,14-8-1-15,19-1-1 16,23-8-8 0,24 1 0-16,23-5 1 15,33-5-6-15,28-7 1 0,5-5-4 16,13-4 0-16,15 5-3 16,5 3 1-16,-10 1-28 15,-19-1-11-15,-13 1-63 16</inkml:trace>
  <inkml:trace contextRef="#ctx0" brushRef="#br0" timeOffset="116469.1652">18055 12446 264 0,'14'-29'99'0,"-5"13"-77"0,10-5 0 0,-14 13-5 16,-1-5-12-16,-4-8-3 15,-9 5 1-15,-10-1 2 16,-23 4-2-16,-23 5 0 0,-20 8 3 0,-8 8 6 16,-15 5 2-16,-19 12-1 15,1 4 2-15,13 8-8 16,20 13-2-16,22 5-3 15,25 20-2-15,22 12-4 16,29-4 0-16,32 5-9 16,20-5-4-16,8 0 2 15,-4 0 1-15,-5-3 11 16,-9-10 6-16,-14 1 8 16,-10-13 5-16,-13-3-2 15,-20-1 0-15,-13-13-11 16,-24 1-1-16,-19-5-18 15,-9-3-4-15,1-5-21 16,-6-8-9-16,5-5-28 16,0-7-53-1,0-9 30-15</inkml:trace>
  <inkml:trace contextRef="#ctx0" brushRef="#br0" timeOffset="117145.1261">18444 12496 344 0,'-38'-8'129'0,"43"16"-100"0,0 5-13 16,-5 4-11-16,-5 8-18 16,-4 20-4-16,-5 22 2 15,-5 8 1-15,-5 8 9 16,-4 9-4-16,0 20 1 0,0 17-5 15,0 4 1-15,0 1 1 16,9-18 2-16,5-20 21 16,5-21 9-16,-1-17 18 15,1-20 8-15,0-22-5 16,4-16 0-16,0-25-24 0,1-20-8 16,-1-30-12-16,5-25-3 15,0-13-14-15,9-20-3 16,5-21-4-16,10 0 1 15,-1 17 12-15,5 16 4 16,10 21 11-16,9 4 6 16,9 17 2-16,14 17 2 15,0 20 0-15,5 21 2 16,5 21-5-16,0 17-1 16,-5 12-4-16,-10 8-1 15,-13 1-6-15,-24 8-2 0,-14 4 8 16,-19-5 5-16,-14-3 14 15,-9-9 6-15,-9-3-12 16,-5-1-7-16,-19-4-8 16,-10-5-3-16,-4 5-19 15,1-12-7-15,13-5-25 16,9-4-9-16,10-4-60 16,18-8-59-1,15-4 65-15</inkml:trace>
  <inkml:trace contextRef="#ctx0" brushRef="#br0" timeOffset="117910.5119">18903 13845 256 0,'23'-4'96'0,"15"-21"-75"0,37-12 8 16,-28 16-1-16,18-29-17 15,15-29-4-15,28-17-4 16,18-16-3-16,-4-5 1 15,-10 9 5-15,-13 8 6 0,-20 13 9 16,-8 12 5-16,-15 16-3 16,-9 13 0-16,-10 9-8 15,-4 16-4-15,-10 25-6 16,-4 25-4-16,-5 21-7 16,-4 17-1-16,-6 21-8 0,-8 28-1 15,-1 9-2-15,0 0-2 16,1-4 5-16,-1-9 4 15,5-4 4-15,0-8 4 16,0-25-3-16,-5-12 0 16,-9-34-13-1,-5-25 8-15,-4-25 6 16,-5-16-2-16,-10-13 3 16,-13-9 2-16,-10-7 1 15,-5-1 1-15,-4-8 2 16,4 13 3-16,10 12 2 0,9 8-1 15,10 13 1-15,4 4-2 16,14 13 2-16,15 3 5 16,18 5 4-16,23 4-4 15,24 4 1-15,14 5-8 16,9-1-1-16,10 0-18 16,9-4-7-16,5-4-37 15,-5-4-14-15,-5-8-45 16</inkml:trace>
  <inkml:trace contextRef="#ctx0" brushRef="#br0" timeOffset="118676.9137">20857 12775 156 0,'0'-4'57'0,"4"13"-44"0,6 15-1 0,-10-7-5 16,4 8 17-16,-4 8 8 16,0 5 13-16,0 4 5 15,-4 8-27-15,-6 4 5 0,-4 21 0 16,-5 8-7-16,-4 13 1 16,0-1-15-16,-1 1-5 15,1 0-6-15,4-9 0 0,0-8-3 16,5-20 0-16,5-9 10 15,-1-21 5-15,6-17 8 16,4-20 4-16,4-17-8 16,1-8-4-16,4-17-12 15,6-9-5-15,-1-7-4 16,-5-1-2-16,5 5 5 16,-5 8 6-16,1-5 3 15,-1 14 1-15,-4-1 4 16,0 4 5-16,4 0 4 15,-4 5 2-15,-1 0-2 16,1 3 2-16,0 1-4 16,-1 4 1-16,1 0-7 15,4-5-3-15,1 1-1 16,4 0 1-16,0-5-6 16,5 1 1-16,-1-1 3 0,1 5 4 15,4-4-3-15,1 3-3 16,4 5 1-16,5 8 0 15,9 5-2-15,0 11 2 16,5 5 1-16,9 0 0 16,14 17-3-16,15 12 2 15,4 17-1-15,0 4 0 16,-10 4 0-16,-8-4 0 16,-15 0 2-16,-9 0 0 15,-14-13 2-15,-15-3 3 16,-18-5 0-16,-18 0 0 0,-20-12-1 15,-23 8 2-15,-9 4-5 16,-5 4-3-16,5 5 1 16,-5 3 2-16,9 13-2 15,15-4-2-15,18 0-5 16,23 0-2-16,29 0-9 16,28-4-2-16,37-4-22 15,24-13-10-15,0 0-23 16,0-12-10-16,-1-5-19 15</inkml:trace>
  <inkml:trace contextRef="#ctx0" brushRef="#br0" timeOffset="119262.5769">23068 13075 284 0,'28'-4'107'0,"-23"8"-83"0,-1-4 4 16,-4 0-2-16,0 0-11 16,-9 0 2-16,-10 4-6 15,-14 0-1-15,-13 5-6 16,-15 3 4-16,-10 9 2 0,-4 8-3 16,-9 13-2-16,-10 16 0 15,-4 17 1-15,14 8-3 16,13 1 0-16,25-9 1 0,31 8 2 15,34 8-1-15,28 5 2 16,19-4-2-16,27-13 0 16,29-13-12-16,9-11-5 15,10-14-38-15,18-24-15 16,5-17-46 0,-9-17-55-16,-10-12 53 15</inkml:trace>
  <inkml:trace contextRef="#ctx0" brushRef="#br0" timeOffset="120252.6534">24464 13354 328 0,'19'-50'123'0,"-10"25"-95"0,14-4-24 0,-13 21-17 16,-1-5-14-16,1-8-1 15,-1 1 11-15,0-5 7 16,1 0 7-16,-6-13 8 0,-8-4 7 15,-6-7-2-15,-13-10 2 16,-10-7-5-16,-23-1 1 16,-24-8 1-16,-18 0 5 15,-5 0 3-15,-14-4 2 16,-24-8-2-16,-13-5 2 16,-15 0-10-16,-23 13-5 15,-10 0-3-15,-13 4 1 16,-24 5-1-16,-5-1 2 15,-27 0-2-15,-15 0-1 16,-23 5-2-16,-24-1 1 16,0 17 3-16,-32 8 1 15,4 13 3-15,-14 17 3 0,-4-1-4 16,13 26-1-16,-18 12-2 16,19 16-2-16,-5 9 1 15,23 13-1-15,0-5 0 16,29 4 2-16,-1 18-3 15,43 15 0-15,18 5 5 16,19 4 2-16,38-12-2 16,32 8-3-16,5 29 0 15,38 0-1-15,46 0-3 16,38 0 2-16,32 9-1 16,43 16-2-16,56 4-11 15,33 0-2-15,33 0-14 0,46 17-5 16,19-8 5-1,38-9 6-15,9-4 15 0,37 12 6 16,24-12 7-16,14-16 6 16,33-17 4-16,5-17 4 15,18-9-7-15,38-11-1 16,-10-14-7-16,-9-7-4 16,23-9-2-16,-27 0 3 15,-20-16-2-15,5-5 1 16,-28-16 4-16,24-22 3 15,-33-15-2-15,-1-22 0 16,-22-29 5-16,-6 0 3 16,-46-24 7-16,-5-14 3 15,-28-40 5-15,-42-6 1 16,-33-11-8-16,-33-30-4 0,-37 5-8 16,-42-1-5-16,-38-20-1 15,-47 12-1-15,-42 4-5 16,-70-16 1-16,-42 21 0 15,-71 3 2-15,-37 5-1 16,-56 4-1-16,-66 17-11 16,-38 28-2-16,-22 26-8 15,-25 37 1-15,-22 26-42 16,-29 45-19-16,5 45-44 16</inkml:trace>
  <inkml:trace contextRef="#ctx0" brushRef="#br0" timeOffset="121589.8706">25303 16227 312 0,'4'12'118'0,"1"-12"-92"0,4-4 0 0,-4 4-6 0,9-12-10 15,9-13 2-15,10-25-3 16,14-25 0-16,9-17-5 16,5-12-3-16,5-37 2 0,4-22-2 15,14 5-1-15,10-21 3 16,-5 4 0-16,-14 33-4 15,-14 34 1-15,-14 25 6 16,-10 21 4-16,-9 16 1 16,-9 25 1-16,-5 29-9 15,-9 38-3-15,-5 25-12 16,0 8-5-16,0 21-16 16,5 8-6-16,-1 0-10 15,10-16-3-15,5-21 42 16,5-17 19-16,4-25 33 15,4-25 14-15,6-29-5 16,9-25-3-16,4-4-25 16,5-13-9-16,5-7-9 0,0-14-4 15,-4 5-9-15,-11 20-5 16,-8 18 4-16,-10 20 3 16,-9 25 8-16,-10 25 6 15,-9 20-2-15,-5 9-1 16,-4 30-5-16,-5 20 0 15,5 0-24-15,-1-21-12 16,6 0-45-16,-1-28-19 16,0-14-31-1</inkml:trace>
  <inkml:trace contextRef="#ctx0" brushRef="#br0" timeOffset="121890.0346">27804 14657 404 0,'-4'42'151'0,"-1"-26"-118"0,5 26-8 0,0-17-14 16,0 13-16-16,0 7-1 16,0 14-15-16,0 20-4 15,5 17 13-15,-1 3-18 0,6-7-7 16,4-5-57-16,4-20-25 16,6-13 11-1</inkml:trace>
  <inkml:trace contextRef="#ctx0" brushRef="#br0" timeOffset="122520.5409">28732 14853 384 0,'-14'42'145'0,"9"-13"-112"0,5 29-12 16,0-21-14-16,-4 13-13 15,-1 21 1-15,0 17-17 16,-4-1-6-16,-1 5 15 15,-4-5-22-15,5 0-9 0,0-16-18 16,-1-12-9-16,6-10 22 16,-1-24 14-16,0-16 38 15,1-18 18-15,-1-16 24 0,5-12 9 16,0-17-22-16,5-25-8 16,-1-13-17-16,1 1-5 15,0-1-2-15,-1 13 2 16,1 8-3-16,4 5 0 15,1 3 10-15,8 5 3 16,1-1 1-16,9 5 0 16,5 9-5-16,5 7-3 15,8 5 2-15,15 8 2 16,19 12 2-16,9 17 3 16,0 9-3-16,-9 8 1 15,-15 4-5-15,-13 4-2 0,-19 8-9 16,-15 1-5-16,-18 3 2 15,-18 1 4-15,-15 0 0 16,-19-1-1-16,-4-7 7 16,-5-5 3-16,5-8-3 15,4-13 0-15,5-8-21 16,1-8-10-16,3-5-52 16,1-8-21-16,0-4-10 15</inkml:trace>
  <inkml:trace contextRef="#ctx0" brushRef="#br0" timeOffset="123091.1922">30006 14878 256 0,'0'-8'96'0,"-4"3"-75"0,-1-7-5 0,0 4-7 0,-4 3-13 16,-1-11 1-16,1-1-8 15,-5 0-1-15,0 5 7 16,0-1 4-16,5 1 4 0,-1 4-1 16,1-1-2-16,-1 1 5 15,-4 4 1-15,-4 4 6 16,-6 4 3-16,-4 8-2 16,-5 5 2-16,-4 8-2 15,-1 8 0-15,1 5-3 16,9 12-1-16,4-4-8 15,15 12-2-15,14 13-14 16,18 12-5-16,15 4-5 16,13-3 0-16,5-9 12 15,1-5 4-15,-6-3 18 16,-9-17 6-16,-14-4 10 0,-14-5 5 16,-23-7-5-16,-19-1-3 15,-24-12-10-15,-9 0-5 16,-9-9-4-16,0-4-3 15,-5-3-8-15,0-5-3 16,5-5-40-16,9-3-19 16,5-9-52-1</inkml:trace>
  <inkml:trace contextRef="#ctx0" brushRef="#br0" timeOffset="123992.3076">30887 14911 376 0,'9'-21'143'0,"-4"1"-112"0,4-10-12 15,-9 10-13-15,0-10-15 0,0-7-1 16,-9-5 0-16,-5-16 1 16,-9 0 6-16,-10-1 1 0,-19-3 2 15,-13-9 0-15,-15-12 0 16,-4 4 0-16,-5 0 2 15,-10 4 3-15,-22 8 2 16,-15-4 1-16,-5 9 2 16,-28 4 1-16,-23-1 1 15,0 9 0-15,-28 9 2 16,5 12-5-16,-15 12-3 16,-14 9-6-16,15 8 0 15,-15 12-2-15,1 5-2 16,-1 8 0-16,-4 4 0 15,23 4-2-15,0 5-1 0,9 12 1 16,20 16 4-16,13 18 1 16,5 3 3-16,0 9-1 15,9 29-1-15,15 29 1 16,4 0 1-16,-5 16-1 16,15 22-1-16,18-9-4 15,28 9 0-15,24 8-3 16,23-17 0-16,28-4 1 15,33 12 4-15,42 34-4 16,29-21 0-16,23-29 3 16,55 0 1-16,20-17-5 15,33-25 0-15,18-25 3 16,19-20 2-16,14-26 2 16,5-20 0-16,18-17 2 0,-9-17 1 15,19-16 3-15,-14-17 1 16,28-33 1-16,-10-34 2 15,24 1-12-15,-23-5-3 16,4-21-3-16,-28-24 0 16,5-9 2-16,-24 0 4 15,-32-8 5-15,-15-30 3 16,-23 18 2-16,-32-5 2 16,-43-21-7-16,-42 13-2 15,-47 0 1-15,-56-25 3 16,-47 12 4-16,-47 8 2 15,-75-7-5-15,-56-5-2 0,-65 29-4 16,-71 17-3-16,-70 13-16 16,-66 24-7-16,-70 34-18 15,-66 41-7-15,-107 38-88 16</inkml:trace>
</inkml:ink>
</file>

<file path=ppt/ink/ink8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38:35.149"/>
    </inkml:context>
    <inkml:brush xml:id="br0">
      <inkml:brushProperty name="width" value="0.05292" units="cm"/>
      <inkml:brushProperty name="height" value="0.05292" units="cm"/>
      <inkml:brushProperty name="color" value="#FF0000"/>
    </inkml:brush>
  </inkml:definitions>
  <inkml:trace contextRef="#ctx0" brushRef="#br0">927 4278 108 0,'-28'4'44'0,"9"9"-35"0,0 7-4 15,10-7-3-15,-5 3-18 16,-5 1-4-16,-4 4 14 0,4-4 8 16,-9-5 24-16,-5-4 11 15,9 5 5-15,1-13 4 16,4 4-16-16,5 4-6 16,5-8-14-16,4 13-4 0,0-9 0 15,5 9-5-15,0-1-1 16,0 1 2-16,5-1 1 15,0 1 3-15,4-1 3 16,1-4 5-16,8-4 1 16,6 1-4-16,4-5 1 15,9 0-5-15,-4-5 1 16,5 1-3-16,-1 0 0 16,5 0-1-16,-4 0 0 0,-5 0 0 15,9 0 2-15,9-5-1 16,1 1 0-16,13 0-6 15,10-5 1-15,-9 5 2 16,9-1 1-16,-14 1 1 16,4 4 2-16,10-9 1 15,0 13 3-15,14-8-5 16,0 8-1-16,0 0-2 16,0 0-2-16,5-4 1 15,14 4 1-15,0-8 1 16,4 8 1-16,5 0-2 15,-9-5 1-15,14 5-4 16,9-8 0-16,5 4 3 16,-19 4 1-16,5-8-1 15,4 3-2-15,15 5 3 0,-20 5 2 16,1 3 0-16,-5-8 0 16,15 0-6-16,-6 0-1 15,1 0 3-15,-10 12 3 16,-5-12-3-16,5 0-1 15,10 0 2-15,-1 5 1 16,-4 3-1-16,-9-8 1 16,8-8-4-16,1 3 0 15,0 5 1-15,-5 0 2 16,-9 5-1-16,-5-5-1 16,0-5 1-16,5 5 1 0,4-8-1 15,-4 8-1-15,-10 0 1 16,-4-4-1-16,0 4 0 15,9-8 0-15,5 3 0 16,4 5 0-16,-4 5-3 16,-5-5 2-16,9 0-1 15,10 0 0-15,5 8 2 16,-6-8 2-16,-8 0-1 16,4 0-1-16,5 0 1 15,32 4-1-15,-13 4 0 16,-15-3 0-16,10-5 0 15,14 0 2-15,0 8-3 16,-9-8 0-16,-6 0 1 16,15 0 2-16,10 0-3 15,-10 0 0-15,-5-8 3 0,9 3 1 16,10-3-4-16,-9 8-1 16,0-4-2-16,4-9 3 15,10 13 0-15,-10 0 1 16,-9-8 0-16,14 4 2 15,4 8-1-15,-13 4-1 16,-10-3-2-16,15 3 1 16,13 4 1-16,-19 1 2 15,-8-1-1-15,13-7-1 16,5 3 1-16,-14 0-1 16,-14 1 0-16,4-1 2 15,6 0-3-15,-11 5 0 0,-13-1 1 16,-9 1 2-16,-15-1-3 15,0 1-2-15,-9 7 2 16,-14-7 0-16,-14-1-19 16,-14 1-9-16,-33-34-225 31,-18-25 105-31</inkml:trace>
  <inkml:trace contextRef="#ctx0" brushRef="#br0" timeOffset="3032.5109">14841 3241 120 0,'9'4'46'0,"1"5"-35"0,4-9 12 0,-9 4 2 15,4 4-2-15,0 0-2 16,1 1-3-16,4-1 1 16,0 5-10-16,4-1 6 15,-3 5 2-15,-1-1 2 0,0 5 3 16,4 4 1-16,1 4 3 16,-5 5-8-16,0 3-3 15,0 17 0-15,-4 21 1 16,-6 17-7-16,-4 4-1 15,-4 3-4-15,-1 14-1 16,0 8-1-16,5-1-2 16,5-20-2-16,0-4 1 15,9-21 1-15,0-13 0 0,0-24-18 16,5-13-8-16,-1-17-33 16,1-20-14-16,-5-17-42 15</inkml:trace>
  <inkml:trace contextRef="#ctx0" brushRef="#br0" timeOffset="3317.6613">14855 4457 4 0,'5'4'0'0</inkml:trace>
  <inkml:trace contextRef="#ctx0" brushRef="#br0" timeOffset="3828.1956">14869 4499 244 0,'-23'-9'90'0,"23"9"-70"0,-5 0-7 15,5 0-10-15,0 0-11 16,5 0-2-16,-5 0 0 16,4-4 1-16,-4 0 6 15,0 0 1-15,0 4 2 0,0 0 4 16,0 0 5-16,-4 4-1 16,-1 4 3-16,0 1-2 15,1-1 2-15,-1-4-6 16,0 0-1-16,5 0 2 15,0-4 3-15,-4 5 2 16,4-5 1-16,0 8-4 16,0 0 0-16,0 0-7 0,4 5-1 15,1 4 4-15,0 3 2 16,4 5-2-16,0 9-3 16,5-1 0-16,1 0 1 15,8 9-1-15,0-13-1 16,1 0 7-16,4-8 5 15,5-8 5-15,-1-5 2 16,6-8-2-16,4-4 0 16,5-5-5-16,5-7 0 15,8-5-7-15,-3 0-3 16,-1-4-4-16,0 0 1 0,-4 4-1 16,-6 1 0-16,-8 3 2 15,-5 0 2-15,-10 1-10 16,-9-9-2-16,-14-5-46 15,-9-3-20-15,-5 0-63 16</inkml:trace>
  <inkml:trace contextRef="#ctx0" brushRef="#br0" timeOffset="5705.285">992 6097 200 0,'-28'-8'77'0,"23"8"-60"0,5 0-27 16,0 0-14-16,5-4-24 15,0-5-8-15,4 1 11 16,1 0 6-16,-1-1 27 0,0 5 12 16,1-4 37-16,-6 4 18 15,1 0-4-15,0-1 0 16,-5 5-20-16,0 0-7 16,0 0-10-16,0 0-1 15,0 0-8-15,0 0-3 0,0 0 1 16,0 5-4-16,0-5-2 15,0 0 4-15,0 0 1 16,0 0 2-16,0 0 2 16,0 0-1-16,-5 0 2 15,0-5-4-15,1 1-2 16,-1 4 0-16,0 0-1 16,1 0 0-16,-6 0 0 15,1 0 0-15,4 0 2 16,1 0-3-16,-1 0-2 0,5 0 2 15,5 0 0-15,4 0 3 16,5 0 1-16,0 0-4 16,5 4 1-16,-1 1 0 15,15 3 0-15,0 0 0 16,5 1 2-16,13-1 1 16,10 0 1-16,-5 1 2 15,5 3 1-15,5 5 3 16,-1-13 1-16,10 4-3 15,-4 5 0-15,18-9-3 16,0 4 2-16,0 5-2 16,-10-1 0-16,6 1-3 0,-10-5 1 15,18 0-2-15,-8-3 2 16,8-1 0-16,1 0 3 16,-5 0 3-16,-5-4 5 15,5-8-8-15,5-1-3 16,4 1-5-16,5 0 1 15,-14 4 1-15,0-5 2 16,-9 1-1-16,0 4-1 16,9-9 1-16,0 1-1 15,4 3 0-15,1 5 0 16,-5-8 0-16,-4 3 0 16,-1 1 0-16,5-4 0 15,9 3-3-15,-4 1 2 0,4 0 1 16,-4 3 2-16,-5 1-3 15,5 0 0-15,9 4 1 16,5-4 2-16,-1 4-3 16,-4 0 0-16,5 4-1 15,-9 0 0-15,8 0 2 16,6 1 2-16,-6-1-1 16,-3-4-1-16,-1 0 1 15,4 0 1-15,6-4-3 16,-1-1 0-16,-9 5 1 15,-4 0 2-15,-6 0-3 16,1 0 0-16,5 0 1 16,-1 0 2-16,5 0-1 15,-9 5-1-15,-5-1 1 16,-5 0-1-16,0-4 0 0,29 0 0 16,-1 0 0-16,-4 0 0 15,-10 0 0-15,-4 0 0 16,-10 4 0-16,1 0 2 15,8 0-3-15,6-4 0 16,4 5 1-16,-5-1 0 16,-4 0 0-16,4-4 0 15,10 0 0-15,5 0 2 16,-1 0-1-16,-9 0-1 16,-9-4-2-16,-1 4 1 15,1 4 1-15,0 0 0 0,0 4-9 16,-5 1-2-16,-10 3-40 15,-18-8-19-15,-9 5-48 16</inkml:trace>
  <inkml:trace contextRef="#ctx0" brushRef="#br0" timeOffset="7326.4333">11295 4553 100 0,'-5'-13'38'0,"0"13"-29"0,0-8-3 0,5 8-1 16,0 0-4-16,-4 0-1 16,4 0 12-16,0 0 4 15,-10 4 5-15,6 4 4 16,-6 5 2-16,1 3 3 16,4 9-3-16,1 0-2 15,-1 0-13-15,5 13-3 0,0 4 1 16,0 7-4-16,0 14-1 15,0 8-2-15,5 8 0 16,-1 4-2-16,1-4-1 16,0-4 1-16,-1 0-1 0,1 4 2 15,0-4 3-15,-1-17 2 16,1-3 1-16,-5-14 0 16,0-3 0-16,0-18-9 15,0-3-4-15,0-13-28 16,-5-4-14-16,1-8-33 15,-6 0-40 1,6-5 37-16</inkml:trace>
  <inkml:trace contextRef="#ctx0" brushRef="#br0" timeOffset="7987.8582">10742 5573 220 0,'-38'12'85'0,"34"-8"-66"0,4 5-14 16,0-9-10-16,4 12-2 16,1-8 1-16,9 5 1 0,0 3 1 15,5 1 3-15,4-1 0 16,5 9 3-16,0 8 1 0,5 0 3 15,-5 9 3-15,0-9 2 16,1 4-3-16,-1 5 0 16,0 3-5-16,-5 1 0 15,1 0 3-15,4 3 1 16,-5-7 5-16,1-1 3 16,-6 1 7-16,1-17 4 15,0-1-8-15,-1-7 0 16,6-9-9-16,9-12-3 15,9-13-10-15,9-8-5 16,6-9-9-16,8-28-3 16,6-22-29-16,8-20-12 15,24-9-45-15</inkml:trace>
  <inkml:trace contextRef="#ctx0" brushRef="#br0" timeOffset="74493.3345">10114 10565 132 0,'-9'0'49'0,"-1"4"-38"0,1 4-1 0,-1-8-3 15,1 13 3-15,0-9 4 16,-1 4 4-16,1 5 1 16,0-9-10-16,-1 8 6 0,1 1 2 15,4 3-5-15,0 5 1 16,5 4-6-16,0 13-2 15,0 3 2-15,5 9 0 16,0 4-1-16,0 5 1 16,-5-9 2-16,0 4 5 15,0 0 1-15,4-4 3 16,1 0-8-16,0 4-1 0,-1 0-7 16,-4 8-2-16,-4 1 0 15,-6-5 2-15,1 0-1 16,-1 1-1-16,6-9 1 15,-1 0-1-15,0 4 0 16,1-4 0-16,-1-4 0 16,5-1 0-16,0 5 6 15,5-8 4-15,-1 4-3 16,1 8-2-16,0-4 0 16,-1-4-1-16,1 4-2 15,0 0-2-15,0 0 1 16,-5-9 1-16,0-3-3 15,4-5 0-15,1-4-1 16,0-4 0-16,4 0-20 0,0-4-8 16,5-9-36-16,0-3-15 15,0-5-21 1</inkml:trace>
  <inkml:trace contextRef="#ctx0" brushRef="#br0" timeOffset="75516.5539">9214 13046 156 0,'-4'8'60'0,"4"9"-47"0,0 4-7 0,0-13-8 0,0 5-1 16,0 3 1-16,0 5 8 16,0 4 4-16,0 8-5 15,0 9 21-15,0 12 12 0,0 0-8 16,4 9-3-16,1-1-13 15,0 1-4-15,4-1-6 16,0-4-1-16,-4-8-3 16,0-12-1-16,-5-9 12 15,0-12 7-15,-10-9-3 16,-4-16 2-16,-4-9-10 16,-6-8-4-16,1-8-9 15,-5-5-4-15,0-20-3 16,0 0-2-16,-1-5 1 15,11 5 1-15,4 8 8 16,4 4 2-16,10 0 5 16,5 9 1-16,14 3 1 0,9 1 2 15,5 4 3-15,-1 4 2 16,11-4 3-16,-1 8 2 16,5 4-5-16,4 1-1 15,10-1-6-15,5 5-1 16,-6 3-3-16,-3 5-3 15,-10 4-1-15,-15 8 0 16,-13 5-2-16,-24 4 1 16,-18 8 7-16,-15 4 6 15,-8 17 5-15,-6-1 2 16,1 9-2-16,4 5 0 16,5 3-10-16,4-8-1 15,5 5-4-15,10-9-2 0,9-5-6 16,9-3-2-16,10 0-2 15,9-5 1-15,14-8 7 16,9-4 3-16,15-8-6 16,4-5-4-16,0-3-24 15,-4-5-9-15,-10-4-18 16,-9-4-5-16,-14-5-12 16</inkml:trace>
  <inkml:trace contextRef="#ctx0" brushRef="#br0" timeOffset="76279.7125">9200 13500 112 0,'-9'21'44'0,"14"-9"-35"0,-1-4-6 0,-4 1-4 16,0-1-1-16,5 0 3 16,0 1 6-16,-1-1 4 15,1 0 9-15,0 1 7 16,4 3 3-16,0 1 4 15,6-5-3-15,-1 9 1 16,9-5-18-16,5 1-1 0,5 3-2 16,4 5-4-16,6 0-2 15,-1 4-2-15,-9 0-3 16,-5 8 3-16,-10-8 2 16,-8 4 2-16,-15 0 3 15,-18-4 1-15,-10 0 3 16,-5-4 2-16,-8-4-1 15,-1-9-3-15,-5-4-2 0,-9-4-9 16,-4 0 0-16,-1 9-3 16,0-9-2-16,6 0-6 15,8 0-2-15,10 4-9 16,9-4-4-16,10 0-28 16,9 0-11-16,14-4-42 15</inkml:trace>
  <inkml:trace contextRef="#ctx0" brushRef="#br0" timeOffset="77046.2499">9889 13229 236 0,'-9'-29'90'0,"4"21"-70"0,0 4-20 0,5-5-16 0,-4 9-11 15,-1 0-1-15,5 0 13 16,0 9 7-16,-5 3 5 16,5 9 11-16,0 8 4 0,0 17 3 15,0 16 1-15,0 5-6 16,5 4-2-16,0 4-2 16,-1 4-1-16,1 4-6 15,0 0 1-15,-1-16 2 16,1-9 1-16,0-12 12 15,-5-13 7-15,0-8 4 16,0-21 2-16,0-8-15 16,0-8-6-16,4-1-9 15,-4-8-3-15,0 9-9 0,0-1-2 16,0 1-4-16,0 4-1 16,5 3 7-16,-5 5 4 15,0 0 6-15,5 5 2 16,-5 3 2-16,0 0 0 15,0 1 2-15,0-9 1 16,0 0 1-16,0 0 0 16,0 0 2-16,-5-5 1 15,0 1-1-15,5-4-1 16,0-5-6-16,0 1 1 16,0-1-11-16,0 1-3 15,0 4-6-15,0-1-1 16,0 1 5-16,-4 0 2 15,4 8 9-15,-5-9 2 0,5 5-4 16,-5 4 0-16,1 0-10 16,4-8-2-16,-5 4 5 15,5 4 4-15,-5-9 10 16,5 5 7-16,0-8-1 16,-4 3-1-16,4-3-31 15,-5-1-43 1,0-7 4-16</inkml:trace>
  <inkml:trace contextRef="#ctx0" brushRef="#br0" timeOffset="78067.4261">9894 13154 112 0,'4'-4'44'0,"1"8"-35"0,-5-4-4 16,0 0-3-16,0 0 0 15,-5 9 1-15,1-9 7 16,-6 4 6-16,6 4 3 16,-1-8 3-16,-4 4-1 15,4-4-1-15,-4 0-10 16,-1 0 0-16,5 0 1 0,1 0 0 0,-1-4 3 15,5 4-3-15,0-8-1 16,5 4-2-16,9-9 0 16,5 1-2-16,4-5 1 15,15 0 0-15,13 1 1 16,15-1-2-16,4-4-1 16,5 0-3-16,0 1-2 15,-10-5-8-15,-8 4-5 16,-11 0-37-16,-8 0-18 15,-19 0-26 1</inkml:trace>
  <inkml:trace contextRef="#ctx0" brushRef="#br0" timeOffset="78398.4531">9683 13616 216 0,'14'9'82'0,"5"-5"-64"0,18-4 4 0,-23 0-3 15,5 0-10-15,4-4-3 16,5-5-8-16,1 1-1 15,8-4 1-15,5-9-1 0,10-8-1 16,9-9 3-16,14 1 0 16,0-5-2-16,0 5 0 15,-15 7-9-15,-8-3-3 16,-10 12-25-16,-9 9-12 16,-14 3-25-1</inkml:trace>
  <inkml:trace contextRef="#ctx0" brushRef="#br0" timeOffset="78669.6926">9847 13866 220 0,'28'13'82'0,"0"-9"-64"0,14 0-2 15,-18-4-7-15,18-4-12 16,14 0 0-16,10-5-21 16,-1-3-7-16,6-5-26 0,-6-4-9 15,-4-8 4-15,0 0 5 16</inkml:trace>
  <inkml:trace contextRef="#ctx0" brushRef="#br0" timeOffset="79193.4537">11369 13150 260 0,'-14'-25'96'0,"10"8"-75"0,-1-8 6 16,0 17-2-16,-4-9-18 16,-5-8-4-16,-9 1-15 15,-6-10-8-15,-3 9 11 16,-15 9 2-16,-9 7 2 0,-10 13 6 15,-9 13 1-15,0 8 4 16,0 13 1-16,0 16-6 16,5 21 0-16,4 24-3 15,10 18 0-15,14 0 0 16,18 8 0-16,15 8-7 16,18-8-2-16,15-25-1 15,13-17 2-15,20-21 15 16,18-16 6-16,9-17 8 15,0-29 5-15,-4-12-8 0,-5-38-4 16,0-13-10-16,-10-12-1 16,-4-12-17-16,-9-30-4 15,-15-12-6-15,-9 9-1 16,-14 7 6-16,-14 13 2 16,-18 21 14-16,-6 17 5 15,-9 20 5-15,-13 21 2 16,-11 17-19-16,-13 12-6 15,-10 22-67 1</inkml:trace>
  <inkml:trace contextRef="#ctx0" brushRef="#br0" timeOffset="79568.2396">10676 13700 252 0,'0'-9'93'0,"0"9"-72"0,0-4-8 0,0 4-10 16,0 0-7-16,0 0 0 15,0 0-2-15,5 4-1 16,4 5 4-16,5-5 1 0,5 8 4 16,4 5 1-16,10 8 3 15,14 12 3-15,9 22 2 16,5 7-1-16,5 9-1 16,9-4-1-16,9-4 0 15,10-9-4-15,-5-12-3 16,-10-9-60-16,-18-16-27 15,-23-21-15 1</inkml:trace>
  <inkml:trace contextRef="#ctx0" brushRef="#br0" timeOffset="82780.2218">8915 15352 28 0,'-24'30'11'0,"10"-10"-9"0,-5-3 0 16,10-9-1-16,0 1 14 0,-1-1 10 16,1 0 7-16,4-3 5 15,5-5-7-15,0 0-3 16,0 0-7-16,0-5-2 16,5-7-4-16,9-9 1 15,5-8-8-15,9-17 2 0,5-8 4 16,4 0-9-16,5-4-2 15,0-5 0-15,1-3 1 16,-1-1-4-16,-5 0 1 16,-4 5 0-16,-10 8 0 15,-4 4 2-15,0 12 1 16,-5 1-1-16,5 8-2 16,-1 4 1-16,-4 8 1 15,1 9-3-15,-1 8 0 0,0 16 5 16,-5 22 2-16,-4 16-2 15,-1 8-1-15,1 13 1 16,-5 0 0-16,0 17-5 16,0 8 1-16,5 4-5 15,-1-21 1-15,1 0-16 16,4-28-6-16,1-14-36 16,-1-16-39-1,1-16 27-15</inkml:trace>
  <inkml:trace contextRef="#ctx0" brushRef="#br0" timeOffset="83155.4122">8947 15132 148 0,'-18'-4'55'0,"13"0"-43"0,5-5-3 0,0 5-5 15,0 0-4-15,5-4 0 0,-1 3-3 16,1 1 2-16,4 0 1 15,5 0 4-15,5 0 2 0,9 4 9 16,5 4 4-16,5 4 4 16,-1 1 1-16,5 3-11 15,0 1-5-15,0-5-10 16,1 0-3-16,-1-4-51 16,-5-4-58-1,1-4 24-15</inkml:trace>
  <inkml:trace contextRef="#ctx0" brushRef="#br0" timeOffset="83831.9859">9912 14820 140 0,'0'33'55'0,"0"-21"-43"0,-4 1 14 0,4-1 4 16,0-7-11-16,0 3-1 15,0 0-6-15,-5 0 0 16,5 5-7-16,0 4-1 0,0 3 0 16,0 5-2-16,5 0-2 15,4 13-2-15,-4-5 1 16,4 5 1-16,1-1 0 0,-6-4 0 15,1-3 0-15,0-10 0 16,-5-3 0-16,0-9-9 16,0-12-4-16,-5-12 2 15,0-1 4-15,1-16 6 16,-1 3 3-16,0-7 2 16,1 0 2-16,-1 7 6 15,0-7 2-15,5 8-1 16,0 4 2-16,0 0-2 15,5 4 0-15,0-4-3 16,4 0-1-16,0 0-5 16,5 0-1-16,5 0-1 15,9 4-2-15,5 0 1 16,0 5 1-16,4 7-3 16,5 9 0-16,1 9 1 15,3 7 0-15,-8 9-3 0,-5 9 2 16,-5 7-4-16,-5-3-1 15,-9 3-4-15,-9 1 1 16,-5 4 3-16,-9-9 3 16,-10-7 4-16,-5 3 4 15,-8-4-2-15,-11-4-2 16,-8 0-3-16,-1-8 1 16,6 3-8-16,-1-7-2 15,0 4-3-15,5-1 1 16,4 1-13-16,5-5-3 15,5 5-20 1,10-9-44-16,8-8 16 0</inkml:trace>
  <inkml:trace contextRef="#ctx0" brushRef="#br0" timeOffset="84447.6217">10606 14870 204 0,'-19'20'77'0,"14"-15"-60"0,1 3 2 0,-1-4-4 16,5-4-10-16,-5 8-3 15,5 1-6-15,0 3 0 16,5 5 2-16,-5 8 1 0,5 4 1 16,-1 8-3-16,-4 9 2 15,0 8-6-15,-4 5-3 16,-6-1 3-16,1-4 2 16,0-4 3-16,-1-13 3 15,1-12 2-15,4-4 1 16,5-12 0-16,0-18 0 15,0-16 0-15,0-8 0 16,5-17-5-16,0-4 1 16,-1 4 0-16,6-8 0 0,-1 8-3 15,5 4 2-15,5 8 1 16,4-3 2-16,10 12 3 16,14-1 2-16,9 10 5 15,5 3 5-15,0 13-3 16,0-4 2-16,-5 16-9 15,-9 8-2-15,-5 9-3 16,-9 9-2-16,-10 7-4 16,-9 9 0-16,-9-4-3 15,-10 4 0-15,-4 0 10 16,-10-4 7-16,-9-4 9 16,-9-5 5-16,-10-8-8 15,-5-8-4-15,1-9-10 16,-1-12-3-16,1-12-53 0,-1-1-24 15,5-7-33 1</inkml:trace>
  <inkml:trace contextRef="#ctx0" brushRef="#br0" timeOffset="85558.8683">12133 13579 44 0,'24'8'19'0,"-6"-4"-15"0,10-8-21 0,-14 0-8 15</inkml:trace>
  <inkml:trace contextRef="#ctx0" brushRef="#br0" timeOffset="85741.3921">12705 13258 132 0,'-5'34'52'0,"0"-5"-41"0,5 21 7 0,0-25-2 16,5 8-14-16,4 0-5 16,5 1-59-16,0-9-26 0,5-5 42 15,9-3 24-15</inkml:trace>
  <inkml:trace contextRef="#ctx0" brushRef="#br0" timeOffset="85876.259">13103 13346 184 0,'-9'-13'71'0,"4"26"-55"0,-5 3 4 16,1-3-2-16,4 8-11 16,1 8-2-16,-1 8-16 15,5 1-6-15,0-1-68 16,5-3-29-16</inkml:trace>
  <inkml:trace contextRef="#ctx0" brushRef="#br0" timeOffset="86025.1846">13192 14174 100 0,'0'46'38'0,"0"-25"-29"0,0 12-16 0,0-16-10 16,-5 8-21-16,5 12-8 15</inkml:trace>
  <inkml:trace contextRef="#ctx0" brushRef="#br0" timeOffset="86187.8461">13173 15511 4 0,'10'21'0'0</inkml:trace>
  <inkml:trace contextRef="#ctx0" brushRef="#br0" timeOffset="86368.9743">13098 16160 236 0,'-47'75'88'0,"33"-62"-69"0,0 16-51 0,10-17-27 15,-6 1-28-15,1-1-7 16</inkml:trace>
  <inkml:trace contextRef="#ctx0" brushRef="#br0" timeOffset="86518.2407">13187 16531 208 0,'-19'75'77'0,"19"-63"-60"0,5 13-25 0,-5-17-15 0,0 1-60 16,0-9-21-16</inkml:trace>
  <inkml:trace contextRef="#ctx0" brushRef="#br0" timeOffset="87000.6403">12995 17097 16 0,'-23'12'8'0,"4"-3"-6"0,-4 3 3 0,4-3 2 0,-5-1-3 16,-4 0-1-16,-5-4 23 15,-9-4 12-15,-5 0-4 16,1-4 0-16,-6-4-8 15,1 0-4-15,-6-1-10 16,-4 1-3-16,1 4-10 16,-6-5-4-16,5 5-8 15,0 4-5-15,5 4-43 16,9 5-20-16</inkml:trace>
  <inkml:trace contextRef="#ctx0" brushRef="#br0" timeOffset="87405.2727">12152 17005 148 0,'9'5'57'0,"1"-5"-44"0,8 0 7 0,-8-5 1 15,-1 1-16-15,5-8-4 16,0-5-4-16,0 0 2 16,-4 1 0-16,-6 3 1 0,-4 1 0 15,-9 3 8-15,-5 5 5 16,-10 4 7-16,-8 4 4 16,-6 9-1-16,-4 8-2 0,0-5-9 15,0 14-3-15,4 7-3 16,5 9-1-16,1 8-1 15,-1 0 0-15,9 0 0 16,10 0 0-16,10-8-9 16,8-8-2-16,15-9 4 15,19-8 1-15,8-9-20 16,11-4-8-16,4-8-45 16,-1-12-47-1,-8-1 35-15</inkml:trace>
  <inkml:trace contextRef="#ctx0" brushRef="#br0" timeOffset="88319.9964">8690 17480 144 0,'0'4'55'0,"-5"0"-43"0,-4 0 10 15,4 1 1-15,-4 3-9 16,-5 0-3-16,-5 5-4 16,0 3 0-16,0 1-4 15,1 0 5-15,-1-1 4 0,-5-11 0 16,10 3 1-16,5 4-1 0,9-12 0 16,0-8-2-16,5-4 1 15,4-9-4-15,0-8-2 16,10-13 0-16,0-12-1 15,4-9-2-15,1-3 1 16,-1-5 4-16,1 9 4 16,-1 3-2-16,0 9 2 15,1 0-2-15,-1 9 2 16,1 7-4-16,-6 5 1 16,1 4-7-16,-5 9-1 15,0 3 0-15,0 9 2 16,-4 8-1-16,-1 9-1 0,0 7-4 15,1 14 0-15,-1-1-3 16,1 13 2-16,4 4-4 16,4 0 1-16,6-13 4 15,-1-3 4-15,1-9 5 16,4-13 2-16,-5-16 3 16,1-13 1-16,-1-8-5 15,0-8-2-15,-4-5 0 16,0 1 0-16,0-5-2 15,-5 5-2-15,-5 8-2 16,0 8 1-16,1 4 3 16,-6 17 1-16,-4 4-1 15,0 21 1-15,-4 13-2 0,-6 20 2 16,1 13-2 0,4 0-1-16,1-1-10 0,-1 1-6 15,0-12-21-15,1-1-6 16,4-17-16-16,4-3-5 15,6-9-31 1</inkml:trace>
  <inkml:trace contextRef="#ctx0" brushRef="#br0" timeOffset="88831.4074">9669 16864 148 0,'-5'-9'55'0,"5"1"-43"0,5-4-1 16,-5 7-2-16,0 1-6 16,0 0-2-16,-5 4 4 15,0 0 1-15,-4 4-2 0,0 5 13 16,4-1 8-16,0 4-2 0,1 5-1 16,-1 4-1-16,-4 0-1 15,-1 4 0-15,1 8 0 16,-1 13-9-16,1 16-4 15,9 5-4-15,5 0 0 16,4-5-2-16,10-4-1 16,9-12 1-16,5-13-1 15,4-8 0-15,1-20 0 16,-1-5 0-16,-4-13 0 16,0-12 0-16,4-17 0 15,1-12-14-15,-1 4-5 16,1 5-32-16,-1 3-13 15,1 4-32-15,-1 9-17 16,5 4 58-16</inkml:trace>
  <inkml:trace contextRef="#ctx0" brushRef="#br0" timeOffset="89492.0516">10484 16685 236 0,'-5'4'90'0,"10"-4"-70"0,-5 4 4 16,0-4-5-16,0 0-8 16,0 0 1-16,0 0-1 15,0 4 1-15,0 9-6 16,-5 3-2-16,1 5 2 0,-6 4-5 15,1 4-1-15,0 5-2 16,-1 3 0-16,5 9 2 16,5 4 0-16,5 8 6 15,5 0 6-15,4 1 7 16,4-5 5-16,1-4-1 16,4-13 0-16,1-12-8 15,4 4-4-15,0-12-9 0,5-9-1 16,0-8-10-16,0-4-2 15,-1-4-16-15,1 0-8 16,0-1-12-16,4 1-6 16,-4 8-26-16,0 4-13 15,-10 4 6 1</inkml:trace>
  <inkml:trace contextRef="#ctx0" brushRef="#br0" timeOffset="93905.7256">9355 14054 52 0,'19'-17'19'15,"-15"13"-15"-15,-4 4 10 0,0 0 4 0,0 0 3 16,0 0 4-16,0 0-11 16,0 0-5-16,0 0 0 15,0 0 4-15,0 4 6 16,5 4 5-16,-5-8 3 16,0 0 3-16,0 0-16 15,0 0 1-15,0 0 1 0,-9 0-6 16,-1 0-1-16,-4 0-5 15,0 0-1-15,-5 0-1 16,-4 0 1-16,-5 0 0 0,-5 0 1 16,-14 9 0-1,-9-1 0-15,-10 4 2 0,-4 1 1 16,0-1-1-16,0 1-1 16,-5 3-3-16,-10 1-2 15,-4 0 3-15,-9-5 2 16,4 1 0-16,5-1 0 15,-4 1-1-15,-1 8 2 16,-9-5 1-16,0 1 3 16,4-1-5-16,10 1-3 15,10 0-1-15,8 8-1 16,6-13 2-16,4 5 1 16,9-5-1-16,10 1 1 15,5-1-2-15,4 1-1 0,5-1 3 16,4 1 0-16,6-1-1 15,4 1-2-15,0 4 1 16,4 3-1-16,1 5 0 16,-1 0 0-16,1 13 2 15,0 8 1-15,-1 12-1 16,-4 0-2-16,-4 9 3 16,-6 12 0-16,-9 12-1 15,1 22-2-15,3-5 1 16,6-4-1-16,4 0 0 15,0-4 0-15,1 4-3 16,4-4 2-16,0-8 1 16,4-9 0-16,1-12 0 15,0 0 2-15,-6-9-3 0,6-4 0 16,0 1-1-16,4-9 0 16,5-5 0-16,0 1-2 15,5-8 3-15,9-1 0 16,5-16 3-16,4 4 1 15,5-4 1-15,5 0 0 16,4-1-2-16,6 1 1 16,3-8-4-16,6-1 0 15,-1 1 1-15,1-1 2 16,4-4-3-16,10 1 0 16,13-1 1-16,10 0 2 15,10-3 1-15,-5 3 1 16,4 0 0-16,10 1 0 0,13-1-2 15,6-4-2-15,-10-4 1 16,0 4-1-16,10-4 2 16,13-8 1-16,-9-5-4 15,-9-3 1-15,14-13-7 16,-19-5-3-16,-23-3-49 16,-24-1-24-16,-32-3-41 15</inkml:trace>
  <inkml:trace contextRef="#ctx0" brushRef="#br0" timeOffset="94491.2021">3625 14753 244 0,'-37'17'90'0,"32"-13"-70"0,-4 4-3 0,4 5-5 15,0 7-14-15,1 5 0 16,-10 13-13-16,0-1-3 16,-1 13 9-16,-3 17-4 0,4 25 1 15,0 12 7-15,0 8 2 16,4 0-2-16,6 17 1 15,4-12-11-15,4-13-6 16,-4-16 9-16,5-26 4 16,-5-20-19-1,-5-30-48-15,-4-33-1 16</inkml:trace>
  <inkml:trace contextRef="#ctx0" brushRef="#br0" timeOffset="94806.4861">2641 15148 220 0,'-14'9'85'0,"14"-9"-66"0,14-4 8 15,-4 4 0-15,8-9-16 16,15-3-4-16,14-9-6 15,0-8-2-15,9-4 1 16,19-9 0-16,19-8 2 0,9-4 5 16,5-4 6-16,-15 3-5 15,15 1-2-15,19 9 1 16,-10 7 2-16,-5 9-4 16,-4 4-3-16,-19 4-15 0,-5 0-4 15,-18 9-46-15,-15-9-19 16,-4 17-18-1</inkml:trace>
  <inkml:trace contextRef="#ctx0" brushRef="#br0" timeOffset="95301.3597">4262 14303 244 0,'-4'-4'93'0,"4"8"-72"0,0 9-8 15,0-1-8-15,0 13-7 16,0 0 0-16,4 9-3 15,1 16 1-15,0 24 2 16,-1 14-8-16,-4 12-1 0,-4 16-7 16,-1 5-4-16,5 8 9 15,0-8 8-15,0-17 3 16,5-12 4-16,4-22 5 16,5-15 6-16,10-14 8 15,4-16 7-15,5-17-11 0,4-12-2 16,5-8-11-16,0-9-3 15,-4-4-3-15,-5 4 0 16,-5 5 0-16,-10 3 0 16,1 13 6-16,-5 17 2 15,-4 16-5-15,-1 4-2 16,0 9 0-16,1 17 2 16,-1 7-2-16,0 1-2 15,1 0-20-15,4-17-10 16,-9-12-67-1</inkml:trace>
  <inkml:trace contextRef="#ctx0" brushRef="#br0" timeOffset="95707.3804">5007 15569 140 0,'-9'33'55'0,"14"-16"-43"0,-1 8-1 16,1-13-2-16,4 1-4 15,5-1 0-15,10-3 12 16,-5-1 6-16,9-8-11 16,4-8 2-16,1-1 0 0,0-3 6 0,-5-9 2 15,-14-4 0-15,-4-8-2 16,-6-1-2-16,-8-15 1 15,-10 3-8-15,-10 4-4 16,-9 5-2-16,-14 12-1 16,5 16-5-16,5 13-1 15,-10 13-2-15,9 16 0 16,1 9 3-16,4 12 0 16,10 4-4-16,13 9 1 15,10 8-14-15,10-8-3 16,9 3-20-16,13-11-7 15,10-18-23 1,10-20-36-16,0-25 29 16</inkml:trace>
  <inkml:trace contextRef="#ctx0" brushRef="#br0" timeOffset="96097.3547">5612 15452 60 0,'18'5'24'0,"-8"-5"-18"0,8 0 15 16,-13 0 9-16,0 0 1 16,0 0 2-16,-1 4-5 0,1-4 0 15,4 4-10-15,1 4 0 16,-1 1-11-16,5-1 0 0,-9 4 3 15,9 1-4-15,0 4 2 16,0-5-7-16,0 0-1 16,0 1 0-16,0 4 0 15,5-1-3-15,0 1 2 16,4 0 1-16,0-1 0 16,6 1-3-16,-1-5 2 15,4-3 1-15,1-1 2 16,5-8-1-16,-5 0-1 15,4 0-2-15,0-12-1 16,-4 3-31-16,-9 5-15 16</inkml:trace>
  <inkml:trace contextRef="#ctx0" brushRef="#br0" timeOffset="97000.4968">3864 16806 140 0,'-5'-13'55'0,"5"9"-43"0,-4 4 23 0,4 0 10 0,-10 4-12 15,1 4-1-15,-5 5-13 16,0 3-4-16,0 14-8 16,0 11-5-16,0 9 1 0,0 17-4 15,9 20-2-15,-4-3-14 16,9-1-4-16,0-8-2 15,4-9-2-15,1-16 12 16,-5-16 5-16,5-9-8 16,-1-13-4-16,-4-16-20 15,-4-13-43 1,-1-12 12-16</inkml:trace>
  <inkml:trace contextRef="#ctx0" brushRef="#br0" timeOffset="97268.5793">3658 16876 116 0,'14'-8'44'0,"5"0"-35"0,4-5 7 0,-4 5 2 16,-5-5-4-16,14-3 2 15,10-5-5-15,4-4 1 16,9-4-7-16,-9-5 4 0,10 5 3 15,-5 4-6-15,-5 4-3 16,0 1-2-16,0 7 1 16,10-8-3-16,-5 9-2 15,4 8 2-15,1-9 2 0,-10 9-18 16,-9 0-6-16,-10 0-52 16</inkml:trace>
  <inkml:trace contextRef="#ctx0" brushRef="#br0" timeOffset="97571.4402">4000 17034 76 0,'14'13'30'0,"-5"-9"-24"0,1 4 19 0,-5 1 6 16,9-9 3-16,4 4 2 16,-4 4-11-16,10-8-2 15,4 4-12-15,-5 5-4 16,1-9-4-16,-1 0-3 0,1 0 3 16,-10 0-7-16,0 0-1 15,-5 0-25-15,0 0-10 16,-4 0-23-1,-5 0-20-15,0 4 34 16</inkml:trace>
  <inkml:trace contextRef="#ctx0" brushRef="#br0" timeOffset="97823.0187">3958 17343 96 0,'28'4'38'0,"-14"0"-29"0,9 0-1 16,-13 0-2-16,-1 0-4 16,10 1 1-16,-5 3 9 15,0-4 7-15,5 4 10 16,4 1 4-16,1-1-11 16,4 0-5-16,14-8-10 15,-5 5-1-15,15-5 1 0,4 0-3 16,0-5-3-16,1-15-38 15,-6-1-15-15,-13-8-25 16</inkml:trace>
  <inkml:trace contextRef="#ctx0" brushRef="#br0" timeOffset="98156.1818">4717 16639 176 0,'-10'17'66'0,"6"-5"-52"0,4 1 8 0,0-5 1 0,0 4-12 15,0 5-3-15,4 12-5 16,-4-4-3-16,0 9 1 15,0 3-1-15,-4 9 0 0,-1 8 0 16,0 13 0-16,5 7 0 16,0 1 0-16,10-8 0 15,4-9 2-15,5-8-17 16,4-12-6-16,5-13-43 16,-4-9-38-1,8-3 31-15</inkml:trace>
  <inkml:trace contextRef="#ctx0" brushRef="#br0" timeOffset="98484.1262">5345 17259 124 0,'4'13'49'0,"-4"-1"-38"0,-4 1 10 0,-6-9 4 16,1 4-12-16,-5-4-4 15,-5-4-4-15,-9 0-1 16,-5 9-2-16,-9-5-4 0,-5 4 1 15,5 5 7-15,5-1 6 16,-1 1 11-16,10-1 6 16,4 1-15-16,10 3-6 15,5-3-7-15,9 4-4 16,5 3-1-16,9 1 0 16,5 0-11-16,-1-4-5 0,1-1 8 15,0-3 4-15,0-1 8 16,-15 1 4-16,-4 3-1 15,-4-3-2-15,-15-1-11 16,0 1-4-16,-4-1-20 16,-1 5-5-16,-4 4-26 15</inkml:trace>
  <inkml:trace contextRef="#ctx0" brushRef="#br0" timeOffset="98949.9574">5452 17572 144 0,'24'20'55'0,"-5"-20"-43"0,4 0 1 0,-14 0-3 16,10 0-2-16,9-12 0 15,10-1 4-15,4-7 3 16,0-5-8-16,0-9 2 0,0-11 4 16,-4-5-1-16,-5-5 3 0,-10 1-2 15,-9 9 0-15,-14 7-3 16,-9 5-1-16,-15 12-5 15,-9 13-1-15,-9 12 1 16,0 17 0-16,0 12-5 16,0 9 1-16,9 7-2 15,5 6 0-15,4 3 2 16,15 4 0-16,-5-3 0 16,14 11 0-16,14 9-5 15,5 1 1-15,18-5-11 16,20-13-6-16,8-12-26 15,10-13-12-15,5-7-22 16</inkml:trace>
</inkml:ink>
</file>

<file path=ppt/ink/ink8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1-29T10:41:33.500"/>
    </inkml:context>
    <inkml:brush xml:id="br0">
      <inkml:brushProperty name="width" value="0.05292" units="cm"/>
      <inkml:brushProperty name="height" value="0.05292" units="cm"/>
      <inkml:brushProperty name="color" value="#FF0000"/>
    </inkml:brush>
  </inkml:definitions>
  <inkml:trace contextRef="#ctx0" brushRef="#br0">8741 2596 68 0,'-19'-21'27'0,"15"21"-21"0,-1-12-1 0,0 12-3 15,1-13 0-15,-1 5 1 16,0 4 21-16,1-9 8 15,-6 1 2-15,1-5 0 16,0 0-6-16,-1 1-3 16,1-1-2-16,-1-4-3 15,-4 0-10-15,0-8 0 0,0 4 3 16,-4-4 4-16,-1 0 2 16,-9 4-2-16,-5 0 2 15,-5 0-4-15,-4 0 1 16,-9 0-5-16,-1-8 1 15,1-1-3-15,-1 1 0 0,-4-4-3 16,0-5 1-16,-5 0-4 16,-9 1 0-16,-15-1 3 15,-4 5 1-15,5 3 3 16,0 1 1-16,-1 0-1 16,-4-1-1-16,-9 9-5 15,-5-8-3-15,0 4 2 16,0-4 0-16,-1 8-4 15,-13-9 1-15,-4 9 2 16,-1-8 1-16,5 4-1 16,4 0-2-16,-9-4 1 15,-9 3-1-15,5 5 0 0,9 5 2 16,-1-1-1-16,-3 0-1 16,-11 4-2-16,6 9 1 15,4-5 1-15,0 5 2 16,1 4-1-16,-11 4 2 15,6 4-2-15,4 4 2 16,10-3-2-16,-5 3-1 16,-5 0-2-16,-5 1 1 15,10-1 1-15,14 0 2 16,-5 5-1-16,0 3-1 16,1 9 1-16,-10-8 1 15,14 4-1-15,9 4 2 16,0-9-4-16,5 9 0 15,-5 5 1-15,5-14 0 0,-9 5 0 16,14 0 0-16,-5 4 0 16,14-13 0-16,-10 5 0 15,6 0 0-15,-20-1-3 16,1 1 2-16,0 0 1 16,9-1 0-16,-10 5 0 15,1 0 0-15,28-9 0 16,-10 1 0-16,10-1-3 15,-10-3 2-15,10 7 1 16,-5 9 2-16,4-4-3 16,15 4-2-16,-5 0 2 15,10 8 2-15,9-8 0 16,-5 5-1-16,9-1-2 0,1-4-1 16,9 0-1-16,-5 0 0 15,0-5 0-15,5 1 3 16,5 0 0-16,4 0 1 15,0 0-3-15,10 4 2 16,-5 8-1-16,0-8 0 16,4 8 2-16,1 5 0 15,-5 8-3-15,4 16 2 16,6-8-1-16,4 9-2 16,4-1 3-16,6-12 0 15,9 4-2-15,-1-4 2 16,6 0 1-16,-1 0 2 0,5 4-1 15,5 0-1-15,9 9 1 16,-4-1-1-16,-1-4 2 16,15-3 1-16,18-1-1 15,0-13-2-15,24-3 1 16,-5-5 1-16,5-4-1 16,4-4-1-16,10-8 1 15,9 0-1-15,14-5-3 16,-23-4 2-16,0 1 1 15,18-1 0-15,1-4 2 16,4 0 3-16,-9-4-4 16,-1 0-3-16,1 0 1 15,14 0 2-15,-5 0-2 16,-9 0 0-16,0-4 1 16,18 4 0-16,1-4 0 0,-5 4 0 15,-5 0 0-15,5 4 2 16,0 0-3-16,9 5 0 15,-4-1 1-15,-6 0 0 16,11-4 0-16,8 1 0 16,-4-1 0-16,0-4 0 15,5-4 0-15,9-1 2 16,-5-3-1-16,-9 0-1 16,9-5 1-16,10 1-1 15,-10-1-3-15,-9 5 2 16,9 0 1-16,5-5 2 15,0 1-1-15,-14-9-1 16,14 4 1-16,10-12-1 16,-15 0 2-16,-5-9 3 0,10-3-4 15,5-5-3-15,-14 0-2 16,-5-8 3-16,9 4 2 16,-5 0 2-16,-13 0-4 15,-24 0-1-15,-18 0-2 16,-20-8 3-16,-13-4 4 15,-15-13 3-15,-9 8-2 16,-13-8-1-16,-15 13-3 16,-14-5-1-16,-10 5-1 15,-13-5-2-15,-10-4-4 16,-23-8 0-16,-24-8 2 16,-28 8 3-16,-4 12-7 0,-19-8-1 15,-33 8-5 1,-19 5-1-16,-18 12-10 0,-34 0-3 15,-8 8-15-15,-38 5-4 16,0 4-34 0,-38 12-42-16,-23 0 37 15</inkml:trace>
  <inkml:trace contextRef="#ctx0" brushRef="#br0" timeOffset="29125.5705">13553 7863 96 0,'4'-9'35'0,"-8"18"-27"0,4-9 18 0,0 0 7 16,0 0 0-16,-10 0 1 15,1 0-11-15,0 4-3 0,4-4-12 16,0 0-3-16,0 0-1 0,-4 0 2 16,0 0 3-16,-1 0 2 15,1-4 3-15,0 4-1 16,-1-9 2-16,-4 5 1 15,0-4-1-15,0 4-3 16,0-9 0-16,-5 1-5 16,1-1 1-16,-1 1-1 15,0-1 3-15,0-4-3 16,-4 1-2-16,4 3 0 16,0 1-1-16,-4 4 0 15,4-5 2-15,1 1-3 16,-1-1 0-16,-5-8 1 15,1 5 0-15,0-1 0 16,-1 0 0-16,1 1 0 16,-5 3 2-16,-1-4-3 15,-3 5-2-15,-6-1 0 0,1 1 1 16,-5-1-3-16,-1 1 0 16,1 0 1-16,0-5 0 15,0 4 2-15,0 1 3 16,0 4-4-16,-1-5-1 15,1 1 0-15,-5-1 2 16,-4 1-3-16,-5-5 0 16,-5 4-1-16,0 1 0 15,-5 4 2-15,5 3 2 16,0-7-3-16,1-1 0 16,3 5 3-16,-8 0 1 15,4 0-4-15,0-1 1 0,-5 5 0 16,1 0 2-16,-1 0 1 15,1-5 1-15,4 1-5 16,0 4-1-16,0 0 1 16,0 0 0-16,0 4 3 15,-5 0 1-15,1 0-1 16,-1 4-2-16,1 0 1 16,4 0-1-16,0 0 0 15,0 0 2-15,5 5-1 16,0-1-1-16,-1 0 3 15,-4 1 2-15,0-1-2 16,1 0-2-16,-1 9-3 16,0-5-1-16,0 1 4 15,9-1 1-15,5 1 2 16,1 4 0-16,3-1-2 0,1 1 1 16,0-5-2-16,-5 5 2 15,0 0-2-15,1 4-1 16,-1 3 1-16,0 6 1 15,0 3-3-15,5 0 0 16,-10 13-1-16,10-4 0 16,9-5 2-16,5-4 2 15,5 1-3-15,4-1 0 16,5-8 1-16,5 4 0 16,-1 0 0-16,1 0 2 15,4-4-3-15,1 5 0 0,-1-5 1 16,0 4 0-16,5 4 0 15,-4 5 0-15,-1-1 0 16,0 9 0-16,5 0 0 16,0-1 0-16,0 1 0 15,5 4 2-15,4-8-1 16,5-5-1-16,0 1-2 16,0-13 1-16,5 4 3 15,0-4 1-15,4-4-4 16,1-1 1-16,4-3 2 15,0 0 1-15,5-5 1 16,-1 1 0-16,6-1-2 16,-1 1 1-16,-4-1-2 15,0 1-1-15,-5-9 1 0,0 8-1 16,0 1 0-16,-4-1 0 16,4 1 0-16,-5 3 0 15,1-3 0-15,-1 4 0 16,5-1 0-16,5-3 2 15,0-1-1-15,9 5 2 16,0 4-2-16,5-9 2 16,0 5-2-16,4 0-1 15,-4-1 1-15,-5 1-1 16,1-5 0-16,-6 1 2 16,1-1-1-16,-1 1 2 15,1-1-2-15,-1 1-1 0,5-9 1 16,5 4-1-1,0-4 0-15,4 1 2 0,6-1-1 16,-1-4-1-16,0 0 3 16,0 0 0-16,-4-4-1 15,-1 4-2-15,1 0 1 16,-1 0 1-16,1 4-3 16,4 0-2-16,0-4 2 15,5 0 2-15,-4 4 0 16,-1-4 2-16,0 0-2 15,-4 0-1-15,-1-4 1 16,-4 4 1-16,0 0-1 16,0 0-1-16,-1 4-2 15,11-4 1-15,-1 0 1 16,0 0 2-16,0 0-1 0,1 0 2 16,-6 0-2-16,1 0 2 15,-6 0-4-15,-3 0 0 16,-1 0 1-16,0 4 2 15,0 0-1-15,0-4-1 16,5 0 1-16,0 0-1 16,0 0 0-16,0 0 0 15,4 0 0-15,1-4 2 16,-5 0-1-16,-1 0-1 16,1 0 1-16,-5 0-1 15,1-1-3-15,-6 1 2 16,10 4 1-16,4 0 2 15,6 0-3-15,4 0 0 0,4 0 1 16,1 0 0-16,-5 0 0 16,0 0 2-16,0 0-1 15,-5 4-1-15,5 1 1 16,9-1-1-16,10 0-3 16,4 0 2-16,0-4 1 15,-4 0 2-15,0 0-3 16,-1 4 0-16,5 0 1 15,10 1 2-15,9-1-1 16,-9-4-1-16,0 4-2 16,-5 0 1-16,4 4 1 15,10 1 0-15,10-1 0 16,-1 0 2-16,-9-3-1 16,0 3-1-16,10 0-2 15,9 1 1-15,4 3 1 0,-4 0 0 16,-10 1 0-16,6-1 0 15,13-3 0-15,0 3 2 16,-5 1-3-16,-4-1 0 16,5 1 1-16,18-1 0 15,-9 1 0-15,-5 3 2 16,0-3-3-16,14 4 0 16,5 3 1-16,-4-3 0 15,-15-5-3-15,9 1 0 16,6 4 4-16,-6 3 1 15,-9 1 0-15,-4-8 1 16,9-1-4-16,4 5 0 0,-4 8 1 16,-14-13 2-16,0 1-3 15,14-1 0-15,4-3 1 16,-13-9 0-16,-10-4 0 16,-5-1 2-16,1-15-3 15,4 3 0-15,-5-12 1 16,-4 4 2-16,-19 0-1 15,-5-4-1-15,-4-1-4 16,-5 1 0-16,-19 9 0 16,19-22-1-16,-5 4 1 15,-9 1 3-15,-14-5 0 16,-10-3 1-16,-13-5-3 16,-10-9 0-16,-9 1 2 0,-15 4 0 15,-8 4 1-15,-11 0 0 16,-8 4-5-16,-5 5 1 15,-5-1 2-15,-5 0 1 16,1 1 1-16,-15-1 0 16,-18-4 0-16,-14-8 2 15,-10 0-1-15,5 0-1 16,-5-9 1-16,-9 5-1 16,-19 8-3-16,5 0 2 15,0 9 1-15,-10-1 2 16,-13 0-1-16,-6 1-1 15,6-1-2-15,-10 5 1 16,-14-1 1-16,4-12 0 0,1 4 0 16,-19 0 2-16,9 9-1 15,0-9-1-15,-13 5-2 16,-1 7-1-16,14 1 4 16,-4 0 1-16,-19 4 2 15,23 4 0-15,0 0-5 16,-9 0-1-16,5 0 1 15,13-5 0-15,-8 10-2 16,-6 3 2-16,15-8 1 16,0 8 0-16,-10-3 0 15,0-1 2-15,10 8-1 16,-15 5-1-16,-8 4 1 16,13 0-1-16,-9 8 0 15,-10 0 2-15,10 4-3 0,14 5 0 16,-14-1-1-16,9 5-2 15,15 0-4-15,-1-1-2 16,-9 5-33-16,9-4-14 16,5 16-98-1</inkml:trace>
  <inkml:trace contextRef="#ctx0" brushRef="#br0" timeOffset="46119.0126">12536 11285 132 0,'-9'-13'49'0,"4"9"-38"0,-4 4-5 0,4-8-4 16,-4 4-11-16,-6 4-2 15,1-9 8-15,-4 5 4 0,-1-12 22 16,0 3 12-16,0 1 4 15,-4-1 1-15,0 1-13 16,-1-1-4-16,-4-4-13 16,0 1-4-16,0-1-2 0,-5 5 0 15,-4-13 0-15,-1 0 2 16,-9 0 3-16,0-4 2 16,-4 4 1-16,-1 0-2 15,-9 0 1-15,-4-9-2 16,-10 5 0-16,-5-4-5 15,-4 4-1-15,4 4-1 16,1 0 1-16,-6 0-2 16,-13 0-1-16,-10 4 1 15,-4 4 1-15,4 1 1 0,0 3 3 16,-9 1-3-16,-5-1-2 16,0 1-3-16,5-1 1 15,0 1 1-15,0-1 2 16,-5 1-3-16,-4-1 0 15,9 1 1-15,4 3 0 16,5 5 0-16,-4 0 0 16,0 4 0-16,-1 0 0 15,10 0 0-15,9 4 2 16,10-4-3-16,0 4 0 16,4 1 3-16,-4 3 1 15,-1 0 1-15,-4 1 0 16,-9 3-2-16,9 5 1 0,9 4-2 15,5-9-1-15,0 1-2 16,-4 3 1-16,-1 1 3 16,1 0 1-16,-1 3 3 15,10 5 1-15,4 9-3 16,10-5-3-16,4 4 0 16,5 0 1-16,5 1-1 15,9 3-1-15,5-12 1 16,0 4-1-16,5 0-3 15,4 1 2-15,0-1-1 16,5 0 0-16,0 4 6 16,5-8 2-16,4 8-2 15,5 1-1-15,10 3-1 0,4 5 1 16,4 4-2-16,1 8 2 16,4-4-2-16,10 0-1 15,5 4 1-15,4-4-1 16,5 0 0-16,9-13 0 15,5 5 0-15,5-1 0 16,-1 5 0-16,1-8 2 16,-1 3 1-16,1 1 3 15,4-5-3-15,19 5 0 16,10 0-1-16,4-1-2 16,-5 1 1-16,0-5 1 15,10 1-1-15,9-1 2 16,5-7-2-16,0-10-1 0,-5-3 1 15,9-4-1-15,15-5 0 16,0-8 2-16,-6 0-3 16,-3-8 0-16,3 3 1 15,11-7 2-15,-6-1-1 16,-4 1 2-16,-5-9-4 16,10 4 0-16,4-3 1 15,-9 3 2-15,-14-4-1 16,4 0-1-16,5 1 1 15,5 3-1-15,-9 4-3 16,-10 1 2-16,5-13 1 16,4 0 2-16,5 4-3 15,-13 0 0-15,-11 0 1 16,-13-4 2-16,-5 1-1 0,0-1 2 16,-5 0-2-16,-9 0-1 15,-4 0 1-15,-6 4-1 16,-13-4 0-16,-10-9 2 15,-9 1-1-15,-10-8-1 16,-9-5 1-16,-4-4 1 16,-15-4-3-16,-14 0-2 15,-14 8-1-15,-14-4 3 16,-9 0-5-16,-9 0 2 16,-6 8 4-16,1-8 2 15,-10 4 0-15,-13 5-2 16,-15 3 1-16,5 5-1 15,5 4-11-15,-1 4-5 0,-9 4-45 16,1 0-20-16,-1 5-57 16</inkml:trace>
  <inkml:trace contextRef="#ctx0" brushRef="#br0" timeOffset="48356.7682">5298 13271 108 0,'-47'4'44'0,"28"8"-35"0,-9 5-4 0,14-4-5 0,-5-9 1 16,5 4 1-16,0 5 8 15,0-9 6-15,5-4 7 16,4 0 6-16,5-4-1 16,5-5 1-16,4 5-16 15,5-4 10-15,10 4 4 0,8-9-10 16,6 5-4-16,-1-1-6 15,10 1 0-15,5-4-6 16,9-1-1-16,14 1 0 16,9-1 0-16,5 5 0 15,0 0 2-15,0-1-1 16,14 1 2-16,9 0-2 16,10-1 2-16,-5 5-2 15,1 4-1-15,8-8 1 16,5 4 1-16,0 4 1 15,1 0 1-15,-11 0 0 0,1-13 0 16,5 5-5-16,-1 4 1 16,-13-13-2-16,-15 4 0 15,-14 1 4-15,-13-5 3 16,-20 1-2-16,-13-1 0 16,-10 0 1-16,-19 1 0 15,-18-1-2-15,-19 5-2 16,-24 3-2-16,-23 5 1 15,-9-4-1-15,-10 8-2 16,-23 8 3-16,-24-4 0 16,-4 5 3-16,-14 3 1 0,-24 5-1 15,5-5-2-15,0 1 1 16,-5-1-1-16,1 1 2 16,13-5 1-16,10 0-4 15,4-4 1-15,10 1 2 16,18-1 1-16,20 0 1 15,22-4 0-15,15 0-2 16,23 0 1-16,19 0-4 16,19 0-2-16,27 0 2 15,29-4 2-15,19 4 2 16,18 0 3-16,24 0-3 16,33 4 0-16,4 0-1 15,23 0 1-15,25 0 2 16,-1 1 2-16,18-5-3 0,6 0-3 15,-10-5 2-15,19-3 2 16,-10 0 2-16,-18-5 1 16,0 1-2-16,-10-5 1 15,-27 0-6-15,-24 5-1 16,-29-9 2-16,-22 9 1 16,-20-1-1-16,-18 1 1 15,-14-1-2-15,-14 5-1 16,-15 0-2-16,-18 3 1 15,-28 1 1-15,-24 0 0 16,-18 4 0-16,-10 0 0 16,-37 4-3-16,-19 0 2 0,-14 5 1 15,-28-1 0-15,-4 5 0 16,-11-1 2-16,-13 1-1 16,9-9-1-16,10 8 1 15,-10 1-1-15,14-1 0 16,24 1 0-16,4-1-3 15,15 1 2-15,13-1 1 16,24 1 0-16,23-1-3 16,19-4 2-16,19 1-4 15,23-1 1-15,24 5 4 16,28-13 4-16,23 4-1 16,28-4-2-16,10 0 0 15,37-4-1-15,19 4 0 16,14 0 0-16,23-9 0 15,14 1 0-15,1 0-3 0,13-1 2 16,1 1-1-16,-15-5 0 16,10 1 2-16,-5-1 2 15,-23 1 1-15,-24-1 1 16,-23 5-5-16,-19 4 1 16,-24-8 0-16,-13 12 0 15,-19-9 2-15,-19 5 3 16,-14 4-7-16,-9 0 0 15,-15 0-31-15,-8 4-13 16,-15-8-95 0</inkml:trace>
</inkml:ink>
</file>

<file path=ppt/ink/ink8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14:09.734"/>
    </inkml:context>
    <inkml:brush xml:id="br0">
      <inkml:brushProperty name="width" value="0.05292" units="cm"/>
      <inkml:brushProperty name="height" value="0.05292" units="cm"/>
      <inkml:brushProperty name="color" value="#FF0000"/>
    </inkml:brush>
  </inkml:definitions>
  <inkml:trace contextRef="#ctx0" brushRef="#br0">21266 17819 4 0,'-8'0'5'0,"0"0"-4"0,1 0-2 0,7 0-2 16</inkml:trace>
  <inkml:trace contextRef="#ctx0" brushRef="#br0" timeOffset="2880.3525">21204 17716 80 0,'0'-21'33'0,"-8"14"-26"0,8-7 14 0,0 8 3 16,0-8-12-16,0 0-7 15,8-7-1-15,0 1-1 0,-1-1-1 16,1-6 1-16,8-1 7 16,-1-6 3-16,1 6 2 15,7-20 1-15,-8 7-6 16,8-8-2-16,1 1-4 15,-9 0 4-15,8-21 4 0,-7-6 0 16,-1 6 1-16,9 7-1 16,-9-21 0-16,1 15-4 15,-1-8 0-15,-7 7-1 16,7-7 3-16,1-6-1 16,-9 6 0-16,1-20-1 15,0-8 0-15,0 8-2 16,-1-14-1-16,1 0 1 15,0 14 1-15,0-8-3 16,-1 8-1-16,1 7 3 0,-8-15 3 16,0 8 0-16,0 0 2 15,8-1-2-15,-8 1 2 16,0 7-4-16,0-15 1 16,0 15-3-16,-8 6 0 15,0-6-3-15,1 6 1 16,7 1-2-16,0-8-1 15,0 1 3-15,-8-8 2 16,8-13-2-16,0 0-2 16,0-7 2-16,0 7 2 15,0 7 0-15,8 0 2 16,-1 0-4-16,1-1 0 0,-8 1-1 16,8-7 1-16,-8 0-2 15,0 0 2-15,0 7 0 16,0-1 1-16,0 8-2 15,0 0-2-15,0-1 1 16,0-6 1-16,8-7-1 16,-8 0 2-16,7 0-2 15,-7-7 2-15,0 7-2 16,0 7 2-16,0-1-2 16,0-6-1-16,0 7 1 15,0-7 1-15,-7 0-3 16,-1-21 0-16,8 7 1 15,0 0 2-15,-8 7-1 16,8 0-1-16,-8-6 1 0,8 12-1 16,-7-12 2-16,7-1 1 15,0 0-4-15,0-7 1 16,0 0 0-16,0 7 2 16,-8 1-1-16,0 6-1 15,8 0 1-15,-8-7-1 16,1-7 0-16,-1-20 0 15,-8-8 0-15,9 22 2 16,-9 13-3-16,1 14 0 16,-1-7-1-16,1 7 0 15,-1-7 4-15,1-7 1 16,-1 0-4-16,1-7 1 16,7 28 0-16,0-7 2 0,1 14-1 15,-1 13-1-15,0 0 1 16,0 8 1-16,1 6-3 15,-1-7 0-15,0 1-1 16,0 6 0-16,-7 0 4 16,7-14 1-16,-7 8-1 15,-1 13-2-15,1 7 1 16,-1 13-1-16,9-13 0 16,-1 14 2-16,0 7-1 15,0-1-1-15,1 8 1 16,-1-1 1-16,0 8-3 15,8 6 0-15,-8-7 1 16,1 7 2-16,7 8-3 0,0-15 0 16,-8 21 1-16,8 0 2 15,0-21-1-15,0 21-1 16,0 0-2-16,0-20 1 16,0 20 1-16,0-21 2 15,8 7-1-15,-1 0-1 16,1 1-2-16,-8-1 1 15,8 7 1-15,-8-14 0 16,8 8 0-16,-1-1 0 16,-7-7 0-16,0 1 0 15,0-1 0-15,0 7 0 16,8 7 2-16,-8-13 1 16,0 6-6-16,0-7 0 15,0 14 1-15,0 7 3 0,0-13 0 16,0 13-1-16,0 0-2 15,8-7 1-15,-8 7-1 16,8 0 0-16,-1 0 2 16,1 0 2-16,0-7-1 15,0 0-1-15,-1 7-2 16,1-7-1-16,7 7 4 16,1-7 1-16,-8 0 0 15,-1 7 1-15,9-13-4 16,-1 13 0-16,-7 0-1 15,8 0 0-15,-1-7 4 16,8 7 1-16,1 0-4 16,7 0-1-16,0-14 1 0,-1 14 0 15,1 0 1-15,0 0 0 16,0 14-3-16,0-14 2 16,0 7 1-16,8 6 2 15,7-13-1-15,9 0-1 16,-1-13 1-16,8 6-1 15,0 7 0-15,7-14 0 16,1 7 0-16,0 7 0 16,-8-7 0-16,7 0 2 15,-7 7-3-15,8-7 0 16,-16 0 1-16,0 7 0 16,-7 0 2-16,-1 7 1 15,1 0-4-15,7 7 1 0,0-7 0 16,8 7 0-16,8-14 0 15,7 7 0-15,1 6 0 16,7-13 0-16,0 0-3 16,0 0 2-16,0 0 3 15,-7 0 1-15,-1 0-4 16,0 0 1-16,9 0 2 16,14 0 1-16,9 0-1 15,7-13-2-15,0 6 1 16,-8 7-1-16,1-14 0 15,-9 0 0-15,1 0-3 16,0 7 2-16,15-6 1 16,0-1 2-16,16-7-1 0,7 1-1 15,-15-1 1-15,0 0-1 16,-8 8 0-16,-8-15 2 16,16 7-1-16,8 8 2 15,7-1-4-15,8 0-2 16,-15 7 6-16,-1 7 3 15,-15-13-3-15,8-1-2 16,8 0 0-16,15 0-1 16,0 0 2-16,0 8 1 15,-7 6-1-15,-9-14-2 16,-7 7-2-16,0-21 1 16,15 8 1-16,8 6 2 15,-7 7-1-15,-1 7-1 16,-15 0 1-16,-8 0 1 0,0 0-1 15,-7-21-1-15,7 21-2 16,0 0 1-16,8-20 1 16,0 20 0-16,-8-14 0 15,-8 14 2-15,-23 0-1 16,16 0 2-16,-24 0-4 16,16-7 0-16,8-7 1 15,7 8 0-15,-30-1 0 16,38 0 2-16,0 7-3 15,-8 0-2-15,-7 7 2 16,0-7 0-16,-16 7 1 16,-8-7 2-16,8-7-1 15,-7 0-1-15,7 0 1 0,0 7-1 16,8 0 0-16,0 0 0 16,-8 0 0-16,0 0 0 15,0 7-3-15,-15 0 2 16,-8 0 1-16,0-1 2 15,-16 8-1-15,9-14 2 16,-9 0-4-16,1 0 0 16,-9 0-1-16,1 0 0 15,0 0 2-15,-8 0 0 16,0-14 0-16,0 8 2 16,-8 6-1-16,16-7 2 15,-1 0-4-15,1 0 0 16,0 7 1-16,-8-14 0 0,0 7 0 15,0 7 0-15,0 0 0 16,0 0 2-16,-1 0-3 16,-6 0 0-16,-1 0 1 15,0-13 0-15,0 13-3 16,1 0 2-16,-9 0 1 16,1 0 0-16,-1 0 0 15,1 0 0-15,-1 0 0 16,1 0 0-16,-9 0 0 15,1 0 0-15,0 0 0 16,0 0 0-16,-1 0-3 16,1 0 2-16,0 0 1 15,-1 0 2-15,9 0-1 0,-8 0-1 16,7 0-2-16,-7 13 1 16,0-13-1-16,7 7 0 15,1 7 2-15,-1-14 0 16,1 7 0-16,-1 0 2 15,1 0-3-15,-1 13 0 16,1-20-1-16,-1 7 0 16,1 7 2-16,-1-14 2 15,0 0-1-15,1 0-1 16,-1 0 1-16,1 0-1 16,-1 0-3-16,9 0 2 15,-1 0 1-15,-8 0 0 16,1 0-5-16,-1 0 1 0,-7 0 0 15,0 0 2-15,0 0 1 16,-1 0 3-16,1 0-1 16,8 0-1-16,-1 0-4 15,-7 0-2-15,-1 0-48 16,1-14-21-16</inkml:trace>
  <inkml:trace contextRef="#ctx0" brushRef="#br0" timeOffset="71144.1256">25988 5866 88 0,'8'0'33'0,"-8"0"-26"0,8 0 0 16,-8 0-1-16,0 0-2 16,8 0 0-16,-1 0-2 15,1 0-2-15,8 0 14 16,-1 0 7-16,1 0-6 15,-1 0-3-15,1 0-5 0,-1 0 0 16,0 0-4-16,1 21 3 0,-8-21 0 16,-1 0 2-16,1 7 2 15,0-7 10-15,0 0 5 16,-8 0-5-16,0 0-1 16,0 0-11-16,0 0-3 15,0 0-1-15,0 0 0 16,7 0-2-16,1 14-2 15,0-14 1-15,0 0-1 16,-1 6 6-16,1 8 6 16,0-14-6-16,0 21-1 15,-1-14-1-15,1 13 0 0,0-13-5 16,0 7-1-16,-1-7 1 16,1 0 0-16,0 0 3 15,0 0 1-15,-8-1-4 16,0-6 1-16,0 0-2 15,-8 7 0-15,0 7 4 16,-7-14 3-16,-1 14-2 16,-7 6-2-16,0 1 0 15,-8 20-1-15,0-6 0 16,7 6 0-16,1-7 0 16,0 8 2-16,8-8-3 15,7 7 0-15,8 1 1 16,0-15 2-16,8 8-1 15,7 6-1-15,1-20 1 16,7 6-1-16,0 1-7 0,8-1 0 16,-8-6 7-16,0-7 7 15,-7-1-3-15,-1 8 0 16,-7-21 2-16,0 7 1 16,-8 7-3-16,-8 6-1 15,0-13-1-15,-7 7 1 16,-1 13-2-16,1-6-1 15,-1 7 1-15,1 6 1 16,-1 0-3-16,1 1 0 16,7 6 1-16,8 0 0 15,0-6 0-15,8-1 0 16,0 1 0-16,7-8 2 16,1 1-3-16,-1-1 0 0,1 1 1 15,-9 6 0-15,1-13 0 16,0-1 0-16,0 1 0 15,-1 0 2-15,1-1-3 16,0 8 0-16,0-1 1 16,-1 8 2-16,-7 6-1 15,-7 0 2-15,-9 8-4 16,-7 6 0-16,0 7-1 16,-1-14 0-16,1 14-119 15</inkml:trace>
  <inkml:trace contextRef="#ctx0" brushRef="#br0" timeOffset="83273.7383">25934 8027 124 0,'0'0'46'0,"0"-7"-35"0,0 7-4 0,0 0-1 15,0 0-5-15,0 0-1 16,0 0 1-16,8-7-1 15,0-7 2-15,7 1 3 16,1-1 2-16,7-14 1 16,0 8 7-16,0 13 2 0,-7-14-8 15,-1 1 1-15,-7-1 1 0,0 7-4 16,-8 7 1-16,0-13-5 16,0 6 0-16,0 7-1 15,-8 0-2-15,-7 7 3 16,-1 7 2-16,1 0-2 15,-1 7 0-15,1 6-1 16,7 1-2-16,8 6 1 16,8-6-1-16,-1 0 0 15,9-1 2-15,-1-6 1 16,1 0 1-16,-1-14 6 16,9 0 6-16,-1-14-6 15,0 0-1-15,0-6-5 16,0-1-3-16,-7-6 0 15,-1 6-1-15,-7-13 0 0,0 13 2 16,0 0-1-16,-8 7-1 16,0 8 1-16,-8 6-1 15,0 6 0-15,-7 8 2 16,-9 7-1-16,-7 13-1 16,0-6 1-16,8 6-1 15,0 1 0-15,8 6 0 16,-1-20-3-16,16-1 2 15,16-6 1-15,15-14 0 16,7 0 0-16,9-7 0 16,7-7 0-16,-8 1 2 15,-7-8-1-15,-16-7 2 0,-15 8-2 16,-8-1 2-16,-15 0-2 16,-9 15-1-16,1-8 3 15,-8 14 0-15,0 14-1 16,0-8 1-16,8 15-4 15,0 7 0-15,7-8 1 16,8 1 0-16,16 0 0 16,15-8 0-16,8 1 0 15,16-14 2-15,7-7-1 16,0 0-1-16,-7-6-2 16,-9-8-1-16,-7 0 6 15,-7-6 3-15,-17-1-3 16,-7 8-2-16,-7-15 0 15,-9 28-1-15,-7-6 0 0,-8 13 0 16,0 13 0-16,-8 15 2 16,1 6-1-16,-1-6-1 15,8 6 1-15,8 1-1 16,15-1 0-16,8-7 0 16,8 1 0-16,-1 0 0 15,9-28 0-15,-1 0 2 16,1 0-1-16,-1-21 2 15,1 7-2-15,-1-7-1 16,1 1 1-16,-1-8-1 16,1 1 0-16,-1-1 0 15,1 8 0-15,-1 6 0 0,1 14 0 16,-1 0 0-16,-7 0-64 16,-31 14-27-16,-8-42-9 15</inkml:trace>
  <inkml:trace contextRef="#ctx0" brushRef="#br0" timeOffset="95358.1389">26135 7999 88 0,'8'-13'35'0,"-8"13"-27"0,-8-7 13 0,8 7 4 16,0 0-9-16,-7 7-2 15,-9 0-4-15,1-1-1 16,-1 1-5-16,1 0-1 15,7 0-1-15,8-7-2 0,0 0 1 16,0 0-1-16,0 0 2 16,0 0 14-16,0 0 9 15,0 0 1-15,-15 7-1 0,-1 0-5 16,1 0-2-16,7 0-4 16,0-1 1-16,8-6-6 15,0 0-3-15,0 0-3 16,8 14-3-16,0-7 1 15,7 0-1-15,16 7 0 16,0 0 0-16,8 6 0 16,-1-13 0-16,1 7 0 15,0 6 2-15,-8-13-1 16,0 7-1-16,-8-7 1 16,-7 7-1-16,-9-1 2 15,-14 1 1-15,-9 7-1 16,-7 6-2-16,-8 8 1 15,-8-1 1-15,0 14 3 0,1-6 2 16,-1-1 3-16,8 7 1 16,0-7-5-16,8-6-2 15,7-1-4-15,16 1-1 16,8-15 1-16,8 1 0 16,15 0 0-16,7-15 2 15,1 8-1-15,7 7 2 16,-7-7-2-16,0 6-1 15,-16-6 1-15,-7 7-1 16,-16-1 0-16,-16 15 0 16,-7-8 0-16,-8 15 0 15,0-15 0-15,0 7 0 16,0 1 0-16,8 6 0 0,7 0 0 16,9 1 0-16,7-1 0 15,15 14 0-15,8-14-3 16,0-6 2-16,8 6 1 15,0 0 0-15,0-6 0 16,0 6 0-16,0-13 0 16,-7 6 2-16,-9 7-3 15,-15-6 0-15,0 6 1 16,-8 7 2-16,-7 0-1 16,7 0-1-16,0-6-2 15,1-1 1-15,-9 0 1 16,-7 1 2-16,-8-1-1 15,-8 0-1-15,8 0 1 16,0-13 1-16,0 6-1 0,8-13-1 16,0 0-46-16,15 6-21 15,16-13-52 1</inkml:trace>
  <inkml:trace contextRef="#ctx0" brushRef="#br0" timeOffset="95988.7202">27382 9059 136 0,'8'-41'52'0,"7"41"-41"0,8-21 24 0,-23 7 10 15,0 8-10-15,0 6 0 16,-7-14-14-16,-1 14-5 16,-8 0-9-16,1 0-3 0,-1 14 2 15,1 6 3-15,7 1 5 16,1 27-4-16,7 7 2 16,0 35-7-16,7 33-1 0,1 1-2 15,7 7 1-15,1-7-2 16,-8-14 2-16,7-21-4 15,1-13 0-15,-9-21-8 16,9-27-2-16,-8-35-36 16,-1-21-16-16,-7-20-12 15,-7-34-38 1,-9-29 30-16</inkml:trace>
  <inkml:trace contextRef="#ctx0" brushRef="#br0" timeOffset="96243.6849">27072 8956 152 0,'-46'-48'57'0,"23"27"-44"0,-8-6-1 16,7 20-3-16,-7 0-2 16,0 0 1-16,-7 0 7 0,-1 0 2 15,0 7-8-15,8 0 1 0,8 0 1 16,8-7 2-16,7 7 5 16,23-7-6-16,16 1 1 15,16-1 1-15,23 0 1 16,38 0-6-16,39-14-1 15,8 1-4-15,-8-1-3 16,-15 0 2-16,-16 1 0 16,-16 20-4-16,-22 0-1 15,-16 20-35-15,-24 1-12 16,17-21-60 0</inkml:trace>
  <inkml:trace contextRef="#ctx0" brushRef="#br0" timeOffset="96980.3508">28272 8894 220 0,'-7'-55'82'0,"-1"41"-64"0,0 0 7 0,8 14-1 16,0 0-11-16,0 0-2 16,-8 14-6-16,1 7-2 15,-1 20-1-15,0 7 1 0,0 14 2 16,8 28-2-16,0 34-2 16,0 20 2-16,0 7 0 0,-7 1-4 15,-1-15 1-15,8-13-2 16,8-20 0-16,-1-22 2 15,9-27 2-15,-1-34 1 16,9-21 3-16,-1-35-3 16,-8-13 0-16,1-48-1 15,-9-35-2-15,1-7 1 16,-8 15-1-16,0 13 0 16,-8 20 2-16,1 21 5 15,-1 21 6-15,8 7-7 16,8 20-3-16,7 7-2 15,16 14-1-15,16 7 2 16,7 21 1-16,0-8-4 16,0 1 1-16,0 7 0 15,1-8 0-15,-1-6-3 0,-8 0 2 16,-7-14 3-16,0 0 3 16,-1-7-4-16,9-7-1 15,7-13 0-15,8-1 2 16,8-6-1-16,7 6 2 15,0-6-4-15,-7 6-2 16,-8 8 2-16,-15-1 0 16,-40 14-83-1,-14 0-42 1</inkml:trace>
  <inkml:trace contextRef="#ctx0" brushRef="#br0" timeOffset="97250.5933">29194 8935 312 0,'-78'-41'115'0,"70"48"-89"0,1 14-1 15,7-8-7-15,0 1-13 16,0 14-1-16,0-8-4 16,0 1-1-16,7 6 1 15,1 15-3-15,0 6 2 0,-8 21 1 16,0 20 2-16,0 21-3 15,0 14 0-15,0 7 1 16,8 0 0-16,-1-1 0 16,9-6 2-16,7-21-17 15,0-20-6-15,8-28-48 0,0-34-19 16,8-35-21 0</inkml:trace>
  <inkml:trace contextRef="#ctx0" brushRef="#br0" timeOffset="97684.9344">29906 9038 288 0,'-39'21'110'0,"16"-7"-86"0,-16 34-4 0,16-20-7 16,-16 20-10-16,-7 34 0 15,-1 28-3-15,1 7-1 0,7 7 1 16,8-7-3-16,8 0 2 0,8-14-8 15,15-20-2-15,7-14 6 16,9-42 2-16,-1-13 3 16,8-28 2-16,-7-34-3 15,-1-27 0-15,1-42 1 16,-1-35 2-16,1 8-3 16,-8 13 0-16,-1 14 7 15,1 27 6-15,-8 15 7 16,8 20 3-16,0 13-9 15,15 15-3-15,8 20-6 16,23 0-3-16,8-7 0 16,23 7 1-16,23-6-1 15,9-8-1-15,14 0 1 16,1-6-1-16,-16-7 0 0,-15-1 0 16,-16 1-3-16,-8 13 2 15,-30 0-32-15,-40 35-88 31,-38 14-46-31,-23 20 52 16</inkml:trace>
  <inkml:trace contextRef="#ctx0" brushRef="#br0" timeOffset="97926.2102">29766 9672 228 0,'-15'-42'88'15,"30"22"-69"-15,24-1 0 0,-23 0-7 0,7 1-4 16,8-1 0-16,15-6-2 16,9-8 1-16,14 1-4 15,16-1-2-15,8 1 0 0,-8 6-1 16,-7-6 0-16,-16 13-9 16,-47 35-37-1,-30 7-6-15,-24 20-21 16,-15 21-28-1,-16 14 33-15</inkml:trace>
  <inkml:trace contextRef="#ctx0" brushRef="#br0" timeOffset="98106.53">29356 10215 168 0,'-77'41'63'0,"61"-27"-49"0,9 0 18 0,14-7 7 16,16-14-7-16,24-7 1 15,23-6-12-15,23-15-3 16,7 1-10-16,1-21-1 0,-8 7 3 15,-8-1-6-15,-8 1-2 16,1 7-4-16,-9 7 1 16,1-8-41-16,0 22-19 15,7-1-51 1</inkml:trace>
  <inkml:trace contextRef="#ctx0" brushRef="#br0" timeOffset="98676.7961">31067 8805 216 0,'-15'-42'82'0,"15"42"-64"0,7 7 13 16,-7 7 3-16,-7-7-16 15,-1 20-4-15,0 8-12 16,0 13-1-16,1 0-1 15,-1 21 0-15,0 0 2 0,8 27 1 16,0 21 1-16,-8 14-7 16,1 6 0-16,-1-6 1 15,0-7 1-15,8-35 1 16,0-13 0-16,0-21 0 16,8-27 2-16,0-28 14 0,-1-28 7 15,-7-27-5-15,0-27 0 16,8-35-9-16,0-7-3 15,-8 7-3-15,8 0 0 16,-1 20-2-16,1 15 2 16,8 20-2-16,-1 14-1 15,8 20 1-15,8 21 1 16,0 14 1-16,8 21 1 16,7 27-5-16,9 41-1 15,7 14 1-15,0 14 0 16,-1 0 1-16,1-14 0 15,0-7 0-15,0-34 2 0,-8-14 1 16,1-27 1-16,-1-28 24 16,-8-35 11-16,-7-34-17 15,-8-34-7-15,0-28-10 16,-16 1-2-16,1-15-3 16,-1 14-1-16,-7 14-6 15,0 28 0-15,0 6-48 16,-24 22-139-1</inkml:trace>
  <inkml:trace contextRef="#ctx0" brushRef="#br0" timeOffset="101482.9111">26081 7972 72 0,'16'-21'27'0,"-16"14"-21"0,0 0 21 0,-8 1 7 15,8-1-16-15,-8 0-5 16,8 7-6-16,0-14 0 16,-7 7-2-16,7 7 2 15,0 0-4-15,0 0 3 0,0 0 0 16,0 0 4-16,0 0 4 15,0 0 3-15,0 0 4 16,0 0-7-16,0 0-1 16,-8-14-3-16,0 14 1 15,0-6-4-15,-7 6 1 0,-1 0-1 16,1 0 3-16,-1 0-1 16,1 0 2-16,-1 0-4 15,-7 0 1-15,0 6-1 16,-8 8 1-16,0-14-4 15,-8 7-3-15,-7-7 0 16,-8 14-1-16,-16-14 2 16,-7 0 1-16,-9 0 1 15,1 0 0-15,0 0 0 16,8 0 2-16,-1 0-3 16,16 0-2-16,0 0 0 15,8-14 1-15,8 14-1 16,-1-7-1-16,9 7 3 0,-1 0 0 15,8 0-1-15,0 0 1 16,0 0-2-16,8 0-1 16,0 7 1-16,7 7 1 15,1-14-1-15,7 7 2 16,8-7-4-16,0 0-2 16,0 7 2-16,0-1 0 15,8 1 3-15,-8-7 1 16,0 0-1-16,0 0-2 15,0 7 1-15,-8 14-1 16,-8-14 0-16,1 7 2 16,-1-1-1-16,1 1 2 15,-1 0-2-15,1 6 2 0,-1 1-4 16,1 0 0-16,7-1 1 16,-7 1 0-16,7 0 0 15,0 13 2-15,0-13 3 16,1 6 2-16,-1 1-3 15,0 6-3-15,1 1 0 16,-1-1-1-16,0 0 0 16,0 8 2-16,1-1-3 15,-1-13 0-15,0 13 3 16,0 0 1-16,1 0-4 16,-9 1 1-16,1-1 0 15,-1 0 0-15,1 1 0 16,-1-1 0-16,-7 7 0 0,0-7 2 15,7 1-1-15,1-1-1 16,-1 7 1-16,9-20-1 16,-1 13 0-16,0 0 0 15,0 7-3-15,1 0 2 16,-1 14 1-16,0-7 2 16,0 7-1-16,1 0-1 15,-1 0-2-15,8-7-1 16,0-7 4-16,0-6 1 15,0-8-3-15,0 1 1 16,0-1 0-16,0 7 2 16,0-13-3-16,-8 6 0 15,0 1 1-15,1-1 2 0,-1 0-1 16,0-6-1-16,8-1-2 16,-8 8 1-16,8-15 1 15,0 8 0-15,-7 6 0 16,-1-6 2-16,0 6-3 15,0 1 0-15,1 6 1 16,7 0 2-16,-8-6-1 16,8 6-1-16,-8-13 1 15,8-1-1-15,-8 7 0 16,8-6 0-16,-7 0 0 16,7-1 0-16,0 1 0 15,0 6 0-15,0-13 0 16,0-1 0-16,0 1 0 15,0-7 2-15,0-1-3 0,0-6 0 16,0 0 3-16,0 0 1 16,0 0-1-16,0-7-2 15,0 7 1-15,7-7-1 16,1 0 0-16,8 0 0 16,-1 0-3-16,1-7 2 15,7 0 1-15,0 0 0 16,0 0 0-16,1 0 0 15,-1 1 0-15,8-1 0 16,0-7 0-16,7-7 2 16,1 1-1-16,0-1 2 15,0 0-4-15,-1 8-2 16,1-1 2-16,-8 7 2 0,0 7-2 16,-8 0 0-16,8 0 1 15,0 0 0-15,-8 7 0 16,8 0 2-16,0 0-3 15,8-7 0-15,0 0 1 16,7 0 0-16,8-7 0 16,8 7 0-16,8 0 0 15,0 0 0-15,-1 0 0 16,9 0 2-16,-16 0-1 16,7 0-1-16,1 0 1 15,0 0-1-15,-8 0 0 16,0 0 0-16,-8 0 0 15,0 0 0-15,-8 0 0 0,-15 0 0 16,-7 0-7-16,-24 0-3 16,-24 20-54-16,-38 1-25 15,-23-21-34 1</inkml:trace>
  <inkml:trace contextRef="#ctx0" brushRef="#br0" timeOffset="102113.7573">25880 10415 52 0,'-8'-21'22'0,"1"21"-18"0,-1-14 24 0,8 14 9 16,-8-7 3-16,0 7 3 16,8 0-11-16,0 0-2 15,-7 0-6-15,7 0-1 16,0 0-12-16,0 0-4 0,0 0-3 15,0 0 0-15,0 0 2 16,0 21 1-16,7 0 3 16,1-1-3-16,8 8-2 15,-1 13-2-15,8 14-3 16,8 0-2-16,0 0 1 16,-8-6 1-16,1-8 2 0,-9-7 1 15,-7-6 1-15,-16-1 9 16,-7 1 6-16,-9-1-6 15,-7 1-2-15,0 6-6 16,-7-13-4-16,-1 6-3 16,8 8 1-16,0-1-59 15,8 21-26-15,-8 0-26 16</inkml:trace>
  <inkml:trace contextRef="#ctx0" brushRef="#br0" timeOffset="102894.5583">27754 11646 160 0,'-16'-13'60'0,"-7"13"-47"0,-8 0 10 16,8 7 1-16,-1-1-8 15,1 1 1-15,0 7-6 16,8 7 1-16,-1 6-7 16,1 15-3-16,-1 13 1 0,8 7-2 15,8 13 2-15,0 8-4 0,8-1-2 16,8 15 2-16,15-1 0 16,-8-13 1-16,0-8 2 15,-8-26-3-15,-7-22 0 16,-8-27 1-16,-8-27 2 15,-7-15-3-15,-16-6 0 16,0-14 1-16,-8-20 0 16,1 6 0-16,-1 0 0 15,8 0 0-15,0 15 2 16,8 12 8-16,7 8 5 16,16 14-5-16,16-15-3 15,15 8 2-15,23 6 2 0,16 1-2 16,7 6 0-16,0 1-5 15,1-1-1-15,-1 0-1 16,1-6-2-16,15-1 1 16,-1 1-1-16,1 6 0 15,-7-13 0-15,-9 27 0 16,-15-7 0-16,-16 14-22 16,-22 14-10-16,-32 13-81 15</inkml:trace>
  <inkml:trace contextRef="#ctx0" brushRef="#br0" timeOffset="103151.8002">27390 12424 220 0,'38'-41'82'0,"17"27"-64"0,30 7 11 0,-54-7-1 15,7 7-16-15,17 1-7 16,-1-1-1-16,8-7-1 16,7-7-1-16,17-6-2 0,14-1 1 15,-7 1-6-15,0 6-1 16,-8 0-17-16,-7 21-5 16,-16 0-13-16,-24 14-1 15,-22 21-40-15</inkml:trace>
  <inkml:trace contextRef="#ctx0" brushRef="#br0" timeOffset="103495.852">27785 12741 132 0,'-8'0'49'0,"16"13"-38"0,-8 15 15 15,0-7 3-15,-8-1-12 16,8 8-2-16,0-8-5 0,0 1-1 16,0 0-5-16,0-1 2 0,8 1 0 15,7-14 2-15,1 7 0 16,7-8 4-16,0-6 5 15,8-6-7-15,8-8-3 16,23-7-4-16,15-6-3 16,8-1 1-16,16-6-1 15,-1 6-49-15,-7 8-19 16,-15-1-23 0</inkml:trace>
  <inkml:trace contextRef="#ctx0" brushRef="#br0" timeOffset="103931.467">29016 11536 212 0,'-8'-20'79'0,"8"20"-61"0,0 0 10 0,0 0 3 16,0 0-13-16,0 7-2 15,-8 6-9-15,0 15-3 16,-7 13-2-16,-8 21-2 0,-8 14 1 15,-8 13 1-15,0 8 3 16,0 6 7-16,1 14 2 16,7 20 1-16,15-13 4 15,24-14-9-15,15-13-1 16,16-15-5-16,15-40-1 16,24-22-1-16,15-20-2 15,7-20-28-15,9-15-11 16,-9-13-78-1,-15 7-49-15,-15-1 71 0</inkml:trace>
  <inkml:trace contextRef="#ctx0" brushRef="#br0" timeOffset="104381.6604">30394 11564 304 0,'-24'-48'112'0,"9"34"-87"0,-16 0-4 0,8 14-8 15,-8 0-10-15,-8 7-2 16,-7 14 0-16,-1-1-1 15,1 1 0-15,7 20-3 0,8 14 2 16,8 7-1-16,7 14 0 16,16 13 2-16,8 1 0 15,0 13-3-15,7 7 2 16,8-7-1-16,-7-6-2 16,-1-8 5-16,1-20 1 15,-8-7 0-15,-1-21-2 16,-7-6 1-16,-15-28 1 15,-8-7-1-15,-16-7-1 0,-23-7-8 16,-15 7-5-16,-24 7-18 16,-7 0-5-16,7 21-3 15,16-14-1-15,23 6-115 32,54-33 72-32</inkml:trace>
  <inkml:trace contextRef="#ctx0" brushRef="#br0" timeOffset="104802.0155">30494 11832 236 0,'-23'-20'88'0,"8"27"-69"0,-9 27 8 16,9-13-1-16,-8-1-12 0,-1 15-3 15,9 6-6-15,-1 14-4 16,1 7 0-16,-1 0-6 0,1 13 1 15,-1 8 2-15,9 13 1 16,-1-6-2-16,8-14 2 16,0-8 1-16,8-61 2 15,-1-34 1 1,1-21 1-16,0-14 0 16,0-14 0-16,-1-14 2 15,9 1 1-15,-1-7 3 16,1 13-3-16,-1 7-2 15,9 8 0-15,14 13 1 0,17 13-1 16,14 1 2-16,16 7-4 16,8 13 0-16,8 0-3 15,-8 8-1-15,-8 6 1 16,-15 0 2-16,-8 7-1 16,-16 0-1-16,-15 0-19 15,-16 7-8-15,-15 0-26 16,-7 6-11-16,-9 15-43 15</inkml:trace>
  <inkml:trace contextRef="#ctx0" brushRef="#br0" timeOffset="105042.4173">30254 12266 244 0,'0'-21'90'0,"16"21"-70"0,15 0 15 0,-16 0 0 16,16 0-18-16,16 0-5 16,15 0-7-16,7 0-4 15,1 0 0-15,-8 7-10 0,0-7-2 16,0 7-23-16,-8 0-10 16,-8 0 1-16,1 0 0 15,-8-1 5-15,-9 1 3 16,-14 7-29-1</inkml:trace>
  <inkml:trace contextRef="#ctx0" brushRef="#br0" timeOffset="105252.5505">30107 12961 196 0,'-15'34'74'0,"15"-34"-58"0,7 7 18 15,1-7 4-15,15 0-9 16,32-7-2-16,14-13-11 15,24-1-5-15,16-20-6 16,-1 6-2-16,0-6 1 0,16 0-5 16,-8-1 1-16,24 8-11 15,7 13-3-15,15 1-26 16,-7 20-9-16,-8 0-57 16</inkml:trace>
  <inkml:trace contextRef="#ctx0" brushRef="#br0" timeOffset="106707.6942">26252 10256 48 0,'-16'-6'19'0,"8"6"-15"0,8-7 1 0,0 7 0 15,0-7 14-15,8 0 10 16,-8 0 5-16,8 0 1 16,-8 0-7-16,8 0-5 15,-1 7-16-15,1-13-4 16,0 6-2-16,0 7 1 0,-1-14 1 16,-7 14-4-16,0 0 1 15,-15 14 6-15,-8-7 4 16,-1 6 1-16,-7 1 1 15,8 0-4-15,0 0 0 16,7-1-3-16,1 1 0 16,7 0-3-16,8 0-2 15,0-14 1-15,0 7-1 0,8-7 2 16,0-7 3-16,-1 0-2 16,1 0-2-16,0-7 4 15,0 0 1-15,-1 1-2 16,-7-1-3-16,0 0 0 15,-7 0 1-15,-1 14-1 16,0-13-1-16,-7 6-2 16,-1 7 1-16,9 0 3 15,7 0 1-15,-8 0-1 16,0 7-2-16,8-7-2 16,-8 13 1-16,1-6 3 15,7 7 1-15,-8 0-4 16,8 0 1-16,0-8 0 15,8 1 0-15,-1 0 0 0,9-7 0 16,-1 0 0-16,-7-7 0 16,0 0 0-16,-1 1 2 15,1-1 1-15,-8 0 1 16,0-7-5-16,0 7 1 16,-8-7 0-16,1 14 0 15,-1-13 0-15,0 6 0 16,1 7 0-16,-1 0 0 15,0-14 0-15,8 14 0 16,0 0-3-16,0 0 2 16,0 0 1-16,0 0 2 15,-8 14-1-15,1-7-1 0,-1 6-2 16,0 1 1-16,0 0 1 16,8 0 0-16,8-1 0 15,8 1 2-15,7 0-1 16,46-21-1-1,1-7-50 1,-16 1-24-16</inkml:trace>
  <inkml:trace contextRef="#ctx0" brushRef="#br0" timeOffset="107683.1709">25957 11179 148 0,'-7'-7'57'0,"-1"7"-44"0,8-14 1 16,0 7-1-16,0 0-5 15,0-7 1-15,8 1 6 16,-1-1 2-16,1 0-8 16,0 0 6-16,0 1 4 0,7-1-4 15,8 14 2-15,8-14-4 16,8 14 0-16,0 0-3 15,7 14-1-15,1-14-3 16,-9 7-1-16,-7 0 3 0,-7 6 3 16,-17 1-4-16,-14 0 1 15,-17 6-3-15,-14 1 0 16,-17 7-3-16,1-1 1 16,8 14 7-16,-1-13 3 15,9 6-9-15,14 8-1 16,9-1-3-16,15-7 0 15,23 1 0-15,16-1 0 16,15-6 2-16,8-1 1 16,-8 8-4-16,-7-15 1 15,-9-6-2-15,-14 7 0 16,-17 6 2-16,-14 1 2 0,-17-1 1 16,1 8 1-16,-8 6-5 15,0-13 1-15,8 13 0 16,7 0 0-16,1 0 0 15,7 1 0-15,0-1 0 16,8-7 0-16,0 1 0 16,0-1 0-16,0-6 0 15,8 6 0-15,-8-13 0 16,8-1 2-16,0-6-1 16,7 0-1-16,1 0-2 15,7-1 1-15,-8 1 1 16,1 0 2-16,-1 7-3 15,-7 6 0-15,-8 1 1 16,-15 27 2-16,-16 7-3 0,-16 13 0 16,1 8 3-16,-1-1 1 15,1-6-4-15,7-14-1 16,16-7 1-16,7 0 0 16,16-20-2-16,8-8 2 15,15-13 1-15,1-7 2 16,-1-7-65-16,-8-7-27 15,-15-14-32 1</inkml:trace>
  <inkml:trace contextRef="#ctx0" brushRef="#br0" timeOffset="109605.8385">26352 10146 148 0,'0'-7'55'0,"-15"7"-43"15,-8-13 10-15,7 13 3 0,-7 0-10 16,-8 13-3-16,0-13-5 16,0 0-2-16,0 7-3 15,8 7-2-15,0-14 3 0,-1 0 2 16,9 7 2-16,-1-7 5 16,1 0 3-16,15 0 3 15,-8 0 3-15,0 0-5 16,1 0-1-16,-1-7-7 15,8 7-3-15,0 0-2 16,0 0 0-16,0 0-2 16,8 0-1-16,7 0 1 0,1 0 1 15,7 0-3-15,8 0 0 16,0-14 1-16,7 14 0 16,1-7 0-16,0 7 2 15,0 0 3-15,7 0 2 16,8 0-1-16,0 0-1 15,1 0-3-15,-1 0 1 16,-8 0-2-16,-7 7-1 16,-8-7 1-16,0 14-1 15,-8-14 0-15,-7 7 0 16,-1 7 0-16,1-14 2 16,-1 7-1-16,1 6-1 15,-1-13 1-15,1 7-1 16,7 0 0-16,-8 0 0 0,1-7 0 15,-1 7 0-15,1 0-3 16,-9-7 2-16,1 0 3 16,0 0 1-16,0 0 1 15,-8 0 2-15,0 0-5 16,0 0-3-16,0 0 1 16,0 0 0-16,0 0 1 15,0 0 2-15,0 0 3 16,0 0 2-16,0 0-1 15,0 0-1-15,0 0-3 16,0 0 1-16,0 0-2 16,0 0 2-16,0 0 0 15,-8 14 1-15,0-1 2 0,0 1 1 16,1 0 1-16,7 0 0 16,0-1-4-16,-8 8-1 15,8 0-3-15,0 13-1 16,0-13 1-16,-8 20 0 15,0-13-3-15,8 20 2 16,0 0 1-16,0 0 2 16,-7 14-1-16,-1-14-1 15,0 7-2-15,8 0 1 16,-7 0 1-16,-1 7 2 16,8-14-1-16,0 1-1 15,-8-1-2-15,0 0 1 0,8 7 3 16,-7 0 1-16,-1 0-1 15,0 7-2-15,8 0 1 16,0 7-1-16,0-21 0 16,8 7 0-16,0 0 0 15,-1 0 0-15,1 7 0 16,8-14 0-16,-1 7 2 16,-7-14 1-16,-1 8-1 15,1-1-2-15,0-7-2 16,0 0-1-16,-1 1 4 15,1-1 1-15,0 0-3 16,0-6-1-16,-1 6 3 16,1 7 1-16,0-7 0 15,0 21-2-15,-8-13 1 0,7 12-1 16,1 8 0-16,-8 7 2 16,8-14-3-16,0 0 0 15,-8 0 1-15,7-7 0 16,1 0 0-16,0 0 0 15,0-7 0-15,7 0 0 16,1-6 0-16,-1-1 2 16,1-14-3-16,-1 8 0 15,0-8 1-15,1 1 0 16,-1-1 0-16,1 1 0 16,-1-8-3-16,1 1 2 15,-1-7 3-15,1 0 3 16,-8-1-2-16,-1-6-2 0,1 7 2 15,-8-14 0-15,0 0-4 16,0 7 1-16,0-7 0 16,-8 14 0-16,1-14 0 15,-1 7 2-15,0 6-1 16,8-13 2-16,-15 0-2 16,-1 0-1-16,1-13 1 15,-9 6-1-15,-7 7 0 16,1 0 0-16,-9-14 0 15,0 7 0-15,-7 7 0 16,-9-14 0-16,-6 7-3 16,-1-6 2-16,-8-1 1 15,0 0 2-15,1 7 1 16,-1 0 1-16,8 0 2 0,0 1 1 16,16-1-3-16,7 0-3 15,8 0 0-15,8 7 1 16,15 0-3-16,8 0 0 15,15 0-1-15,9 0 0 16,7 0-11-16,7 0-7 16,1 0-38-16,-8-7-17 15,-8 7-67 1</inkml:trace>
  <inkml:trace contextRef="#ctx0" brushRef="#br0" timeOffset="110236.7667">26391 13030 168 0,'-23'0'66'0,"15"0"-52"0,-7-7 10 0,7 7 2 15,0 0-6-15,0-7-2 16,1 7 5-16,-9-14 5 16,1 14-15-16,-9 0 4 0,1 14 3 15,8-14-5-15,-1 7 0 16,16 6-9-16,0 1-2 16,8 0-2-16,7 0-2 15,9-7 5-15,-1 0 1 16,0-1 2-16,0 1 2 15,-7 0-3-15,-1-7-2 0,-15 7 4 16,-7 0 2-16,-17 7-6 16,-14 6-3-16,-9 1-4 15,1 7-1-15,-1-1 4 16,9 7 1-16,14-13 0 16,9 7-2-16,23 6 3 15,30-6 0-15,32 6 1 16,15 7 2-16,16 7-3 15,-8 14-2-15,-8-7-3 16,-16 14-1-16,-7 0-27 16,-15 14-12-16,-16-15-50 15,-8 1-21-15,-15-28 5 16</inkml:trace>
  <inkml:trace contextRef="#ctx0" brushRef="#br0" timeOffset="111527.7319">25988 13215 92 0,'8'-6'35'0,"-8"-8"-27"0,-8 14 16 15,8 0 4-15,-7 14-9 16,-1-14-1-16,0 6-4 16,0 8 1-16,8 7-8 15,0-14 5-15,0 6 3 0,8 8-1 16,0-14 2-16,0 7-9 16,-1-1-4-16,1 1 0 15,0 0 2-15,0 7 7 0,-8-1 2 16,0 8-1-16,0-1 2 15,-8 15-2-15,-8-1 0 16,1 0-3-16,7 1 1 16,0-1-4-16,8-7 1 15,0 1-5-15,8-1-2 16,0-6-3-16,7 6 1 16,1-7 1-16,-1 1 0 15,1 0 0-15,-1-1 2 16,-7 1 1-16,-8 6 3 15,-8 0-5-15,-7 15-1 16,-1 12 6-16,-7-12 4 16,0 6 1-16,7 7 1 0,1 6-9 15,7 1-1-15,8 14 0 16,8-1 1-16,15 1-1 16,8-7-2-16,0-1 1 15,0-13 1-15,-8 0-1 16,-7 0 2-16,-8 0-4 15,-8 0 0-15,-16 7 1 16,1-7 2-16,-1-7-1 16,1 14-1-16,7 20 1 15,16-6 1-15,-1-1-3 16,9 15 0-16,-1-1 1 16,-7-14 0-16,-8 8 0 15,-15-1 2-15,-16 8-1 16,-16-8-1-16,-7 1-2 0,0-8 1 15,0-6 1-15,7-7 0 16,16-21 0-16,16 0 2 16,22-7 1-16,17 1 3 15,14-8-3-15,1-6 0 16,0-8-23-16,-8-6-9 16,-24 7-52-16,-14-15-23 15,-24 8-7 1</inkml:trace>
  <inkml:trace contextRef="#ctx0" brushRef="#br0" timeOffset="112728.412">26197 13422 84 0,'8'0'33'0,"-8"0"-26"0,-8 0 18 16,8 0 8-16,-7 0 0 15,-9 0 1-15,1 0-8 16,-1 0-4-16,1-7-12 16,-8 0 0-16,-1 7 1 0,1 0-2 15,-8 0 0-15,0 0-3 16,0 0 1-16,0 7 2 16,8 0 5-16,7 0-8 15,1-7-3-15,15 0-2 16,0 0 1-16,0 0-1 15,8-7 2-15,7 0-2 0,8 0-1 16,1 7 3-16,-1 0 2 16,8 0 0-16,-8 0 2 15,0 7-4-15,1 0 0 16,-1 0-1-16,-8-7 1 16,8 0-4-16,-7 0-2 15,-1 0 4-15,-7-7 1 16,-8 0 0-16,-15 0 1 15,-9 0 0-15,-14 7 1 16,-9 0 6-16,-7 7 4 16,-8 0-3-16,-7 0-1 15,-1 7-6-15,-8-1-1 16,9 1-1-16,15 7-2 0,7-1-2 16,24 1 1-16,15-14 1 15,24 7 0-15,15-7 0 16,15-7 0-16,8-7 0 15,8 7 2-15,16-21-1 16,7 0 2-16,8 1 0 16,0-1 1-16,-8 7-2 15,-8 1 1-15,-15-1-2 16,-15 7 2-16,-17-7 2 16,-14 0 4-16,-16 8-4 15,-23-1-1-15,-24 0-2 16,-15 7 1-16,-7 7-4 15,-1 6 0-15,-15 1 1 0,-8 0 0 16,0 7 0-16,0-1 0 16,8 1 0-16,8 6 0 15,15-6 0-15,23 0 2 16,16-14-6-16,23 6 1 16,15-6 1-16,16 7 3 15,16-14 0-15,-1 0-1 16,8-14 1-16,0 7-1 15,-7-6-3-15,-8-8 2 16,-8 14-4-16,-8-14 1 16,-8-6-55-16,-15 20-26 15,-62-14-42-15</inkml:trace>
  <inkml:trace contextRef="#ctx0" brushRef="#br0" timeOffset="114124.8344">26228 10353 124 0,'16'-7'49'0,"-24"7"-38"0,-15-7 6 16,7 7 1-16,-15 0 3 15,0 0 4-15,-7 7-4 16,-1 0-3-16,0 13-10 15,8-13-3-15,0 7-1 0,8 7-5 16,8-1 1-16,7-13 0 16,8 7 0-16,8-14 0 0,-1-14 0 15,9 7-49 1,15-13-61-16,8-15 20 16</inkml:trace>
  <inkml:trace contextRef="#ctx0" brushRef="#br0" timeOffset="114874.1687">26221 10215 176 0,'-55'-7'68'0,"24"7"-52"0,1 0-1 16,14 0-4-16,-7 0-3 16,7 0 2-16,1 0-5 15,-1 0-1-15,1 0-2 0,-1 0-4 0,1 7 1 16,-1 7 1-16,1 7 0 16,-1 6 0-16,9 8 2 15,-1 6-1-15,8 0 2 16,8 7-4-16,7-6 0 15,1-8-1-15,7 0 0 16,8-13 4-16,8-14 1 16,-1-14 5-16,1-14 5 15,0-13-5-15,-8 0 0 16,-8-8 0-16,-8 15 0 16,-7-15 0-16,-16 8 2 15,-15 7-3-15,-8 6-2 0,0 7 0 16,-7 7-1-16,7 14-2 15,0 7 1-15,0 13-2 16,7 8-1-16,1 13 1 16,8 14-1-16,7 7 0 15,8-7 0-15,8-7 0 16,7-14 0-16,8-20 0 16,8-21 0-16,8-21 2 15,0-27 1-15,-1-7 3 16,-14-14 1-16,-9 7 3 15,-23 0 1-15,-7 7-3 16,-16 7 0-16,0 7-5 16,-8 13 0-16,1 14-1 15,-1 14-2-15,0 7-32 0,0 28-16 16,-7-1-75 0</inkml:trace>
  <inkml:trace contextRef="#ctx0" brushRef="#br0" timeOffset="121195.1222">26646 7917 52 0,'0'14'19'0,"8"-8"-15"0,0 1 17 15,0-7 6-15,-1 0 1 16,9 0 3-16,-1-7 0 15,1 1 1-15,-1-1-6 16,-7 0-4-16,0-7-12 16,0 7-2-16,-1 7-1 0,1 0-3 15,0 0-3-15,0-14 0 16,7 8-1-16,8-8 0 0,16-7 0 16,15-13 13-16,39-14 8 15,31-7-1-15,23-28-2 16,16-7-6-16,15-13 0 15,38 0-3-15,40-28 0 16,-16 7-5-16,23-27-3 16,16 7 0-16,-8-8 1 15,-31 28 1-15,-16 0 1 16,-7 21-5-16,-16 21 1 16,-30 13 0-16,-32 21 0 15,-30 6 0-15,-24 8 0 16,-31 13-5-16,-31 1-1 0,-23-8-33 15,-23 8-13-15,-24 20-58 16</inkml:trace>
  <inkml:trace contextRef="#ctx0" brushRef="#br0" timeOffset="122215.8043">26794 7642 124 0,'15'-35'46'0,"-23"28"-35"0,8-13 5 0,-7 20 2 15,-1 0 1-15,-8-14 1 16,1 14-5-16,-1 0 1 15,1 0-9-15,-1 14-2 0,9-14 1 16,-1 20-5-16,0-13-1 16,8 7 4-16,-8-7 5 15,1 7 8-15,-1-1 4 16,0 1-4-16,-7 0 0 16,7 7-6-16,0-15-1 15,0 15-9-15,1-7 0 16,7 0-1-16,0-1 0 15,0 1 0-15,0-7 2 0,0 0 5 16,0 0 4-16,0-7 0 16,0 0 3-16,-16 7-3 15,1 0 1-15,-8 6-5 16,-8 8-2-16,0 0-2 16,0-1-3-16,0 1-2 15,-8-1 1-15,0 15 1 16,1-8 0-16,7 8 0 15,7 6 0-15,1 0 0 16,8 1 0-16,15-1 0 16,7 0 2-16,9 1-1 15,7-8-1-15,16-7 1 16,15-20-1-16,23-14 0 16,9-13 0-16,6-8 0 0,1-6 0 15,0-1 0-15,16 1 0 16,15-7 0-16,23 6 2 15,15 8-3-15,-7-1 0 16,0 1-23-16,8-1-10 16,-1 8-72-1</inkml:trace>
  <inkml:trace contextRef="#ctx0" brushRef="#br0" timeOffset="197129.5692">27475 7077 8 0,'15'-7'5'0,"-7"7"-4"0,0 7 0 15,-8-7 0-15,0 7 14 16,8 7 7-16,-1 0 1 16,1 0-2-16,0 6-5 15,-8-13-2-15,8 7 5 16,-8 0 2-16,0-1 1 16,0 1 1-16,0 0-4 15,0 13 0-15,-8-6-6 16,-8 13 0-16,1 8-8 15,-8-15-3-15,-1 15 1 0,1-1-4 16,-8-7 0-16,0 1 3 16,0-1 1-16,0-13-1 0,0-14-2 15,0 13 3-15,0-6 2 16,0-14-4-16,0 7-1 16,0-7 0-16,1 0 0 15,-1 0 0-15,7 0 2 16,1 0-3-16,8 0 0 15,-1 0 1-15,1 0 2 16,15 0 1-16,0 0 1 16,0 0-5-16,0-7 1 15,0 7-2-15,7-14 0 16,1-13 4-16,0 6 3 16,7-20-2-16,1-1-2 15,7 1 0-15,0 0-1 0,-7 13 0 16,-1 8 2-16,1-15 5 15,-9 15 6-15,1 13-7 16,-8-7-3-16,0 14-5 16,-8 14-1-16,1 13 4 15,-9 8 1-15,1 6-3 16,-1 7 1-16,-7 7 0 16,0 0 2-16,0 7-1 15,-1-14-1-15,1 7 1 16,0-6-1-16,7-8 2 15,1-7 1-15,-1-6-4 16,9-8 1-16,7-6 0 16,7-14 2-16,9-20 3 0,-1-1 2 15,9-27-1-15,14-7-1 16,9-14-3-16,7-7-2 16,0 0-2-16,0 15 1 15,-7 6 1-15,-8 6 0 16,-8 8 0-16,-8 0 2 15,-8 20 1-15,-15 7 1 16,-15 14-5-16,-16 21-1 16,-8 13 1-16,-7 28 0 15,-1-7 1-15,1 7 2 16,-1 14-3-16,1-14 0 16,-1 0 1-16,9 0 2 0,-1-7-3 15,8 0 0-15,0-14 1 16,8-20 0-16,0 6 0 15,7 1 2-15,1-28-1 16,15 0 2-16,-8 0-4 16,0 0 0-16,0-21 1 15,8 14 0-15,-7 0 0 16,-9 1 0-16,1 6 0 16,-9 6 0-16,-7 8 0 15,0 7 2-15,1-14-3 16,-1 7 0-16,7-1 1 15,9 1 0-15,7 0-3 16,8 0 2-16,0-8 1 16,8 1 0-16,7 0 0 0,16 0 2 15,0 0-3-15,16 7 0 16,7 0 1-16,8-8 0 16,15-12 0-16,24-8 0 15,15-7 0-15,8 0 2 16,0-6-1-16,-8-1-1 15,-15 1-2-15,-16-1 1 16,-23 1 3-16,-16 6 1 16,-15 1-1-16,-23 6-2 15,-16 7 1-15,-31 7-1 16,-23 0 0-16,-23 21 2 16,-8-15-3-16,-7 15-2 15,7 7 2-15,8-1 2 0,0 1 0 16,7-8 2-16,8 1-4 15,8 0-2-15,16-8 2 16,7 1 2-16,8 7 0 16,16-7-1-16,23 6 1 15,15-13-1-15,16-7-14 16,22-7-5-16,32-27-83 16</inkml:trace>
  <inkml:trace contextRef="#ctx0" brushRef="#br0" timeOffset="199412.4134">30061 7057 108 0,'31'-21'41'0,"-31"14"-32"0,7-13 22 0,-7 20 7 16,-7-21-3-16,7 7 2 15,-16-20-8-15,1-1-1 16,-9 8-15-16,1-8-1 0,-8 8-1 16,0 6 2-16,0 7 3 15,-7-6-5-15,7 13 1 16,0 7-7-16,7 7-1 16,9 13-2-16,15-6 1 15,8 21-2-15,7 13-1 16,8 0-2-16,8 21 1 15,-7 6 1-15,-1 8 0 16,-15 13-3-16,-8 1 2 0,-24-15 1 16,-14 1 0-16,-24 6 2 15,-16-27 1-15,-15 0 1 16,0-7 0-16,1 0-2 16,6-13-2-16,9-1-57 15,7-7-24-15,8-6-32 16</inkml:trace>
  <inkml:trace contextRef="#ctx0" brushRef="#br0" timeOffset="199816.919">30247 6293 140 0,'-16'-14'55'0,"1"21"-43"0,-16 14 21 0,7-8 6 16,-7 8-6-16,-7 0-2 16,-9 6-13-16,1 1-4 0,-1-1-8 15,1 8-2-15,7 6 0 0,0-14-2 16,8 22 1-16,0 13-2 16,-7 13 2-16,-1 22 0 15,-7 47 3-15,-1 1-8 16,8 20 0-16,8-28-11 15,8-13-4-15,8-7-90 16</inkml:trace>
  <inkml:trace contextRef="#ctx0" brushRef="#br0" timeOffset="200508.3526">29983 8096 224 0,'39'-55'85'0,"-16"20"-66"15,8-27-1-15,-15 35-6 0,7-35-11 16,8-28 0-16,15-27-1 16,16-13 0-16,16-1 0 15,7 7 0-15,8 7 0 0,-8 21 2 16,-8 20 1-16,-15 21-1 15,0 21-2-15,-23 27 3 16,-16 7 0-16,-7 27-1 16,-9 21-2-16,1 35 1 15,-8 27-1-15,0 28 0 16,0-1 0-16,0 1 0 16,0-7 2-16,-8-14-1 15,1-7-1-15,-9-28 1 16,-7-20 1-16,0-27-1 0,-16-21-1 15,-7-14-6-15,-1-35-4 16,-7-6 3-16,0-14 2 16,-1-7 0-16,9 0 4 15,7 7 4-15,1 7 3 16,7 6 11-16,7 15 4 16,9 6-5-16,-1 14-1 15,9 7-7-15,7 0-3 16,7 0-5-16,9 7 0 15,15-7 0-15,8 0 0 16,15 0 0-16,8-7 2 16,15-6-1-16,1-8-1 15,7 7-2-15,-8-13-1 0,-7 6-53 16,0 0-23-16,7 8-26 16</inkml:trace>
  <inkml:trace contextRef="#ctx0" brushRef="#br0" timeOffset="201047.8997">31245 7112 228 0,'-8'7'88'0,"1"0"-69"0,-1 13-5 0,0-20-5 15,1 14-8-15,-1 7-1 16,8 6 1-16,-8 28 1 16,8-7-1-16,0 21-1 0,0 7 1 15,0 6-4-15,0 8 2 16,0-8-1-16,0-6 0 15,0-7 0-15,0-28-2 16,-8-20-28 0,1-42-3-16,-1 1 0 15,0-42-3-15,0-14-1 16,1-14 24-16,-1 1 21 16,0 0 12-16,0 6 22 15,1 21 12-15,7 0-7 16,-8 14-5-16,8 20-16 15,0 15-7-15,0-1-10 16,15 7-5-16,9 0 1 0,7-7-2 16,23-6 2-16,15-1-4 15,9 0 0-15,15 1 1 16,0-1 0-16,0 1 0 16,-1-1 2-16,1 7-10 15,-15-20-4-15,-16 13-41 16,-8 0-15-16,-23 15-25 15</inkml:trace>
  <inkml:trace contextRef="#ctx0" brushRef="#br0" timeOffset="201289.1178">30928 7676 220 0,'-8'48'85'0,"16"-41"-66"0,31-7 14 0,-24 0 4 16,16-7-21-16,0-7-6 16,15-6-9-16,9-8-2 15,14-6 1-15,9-7-11 0,7-8-5 16,8 1-17-16,-8 0-6 0,-8 7-4 16,-7 13-1-16,-8 8 3 15,-8 13-33 1,-15 7 8-16</inkml:trace>
  <inkml:trace contextRef="#ctx0" brushRef="#br0" timeOffset="201469.3928">30982 8110 252 0,'46'20'93'0,"1"-13"-72"0,30-14 9 15,-30-13-1-15,30-1-20 16,16-7-6-16,8-6-87 0,-1-7-38 16,-14-8 25-16,-9-6 16 15</inkml:trace>
  <inkml:trace contextRef="#ctx0" brushRef="#br0" timeOffset="201844.5938">32259 7951 328 0,'-23'35'123'0,"23"-15"-95"0,0 15-8 16,-8-22-9-16,8 8-45 0,-7-7-15 16,7-14-81-16,7 21-36 15</inkml:trace>
  <inkml:trace contextRef="#ctx0" brushRef="#br0" timeOffset="201994.0427">32662 7765 268 0,'-23'56'101'0,"15"-36"-78"0,8 15 2 0,0-29-5 16,0 8-18-16,8 7-3 15,0-7-97-15,7-8-42 16,0 1 47-16,9-7 25 16</inkml:trace>
  <inkml:trace contextRef="#ctx0" brushRef="#br0" timeOffset="202114.5931">33281 7855 288 0,'-7'76'110'0,"7"-35"-86"0,7 0 2 16,1-20-5-16,0-1-80 15,0-6-100 1,30-14 18-16</inkml:trace>
</inkml:ink>
</file>

<file path=ppt/ink/ink9.xml><?xml version="1.0" encoding="utf-8"?>
<inkml:ink xmlns:inkml="http://www.w3.org/2003/InkML">
  <inkml:definitions>
    <inkml:context xml:id="ctx0">
      <inkml:inkSource xml:id="inkSrc0">
        <inkml:traceFormat>
          <inkml:channel name="X" type="integer" max="9600" units="cm"/>
          <inkml:channel name="Y" type="integer" max="7200" units="cm"/>
          <inkml:channel name="T" type="integer" max="2.14748E9" units="dev"/>
        </inkml:traceFormat>
        <inkml:channelProperties>
          <inkml:channelProperty channel="X" name="resolution" value="336.48792" units="1/cm"/>
          <inkml:channelProperty channel="Y" name="resolution" value="378.54889" units="1/cm"/>
          <inkml:channelProperty channel="T" name="resolution" value="1" units="1/dev"/>
        </inkml:channelProperties>
      </inkml:inkSource>
      <inkml:timestamp xml:id="ts0" timeString="2019-11-15T10:12:07.759"/>
    </inkml:context>
    <inkml:brush xml:id="br0">
      <inkml:brushProperty name="width" value="0.05292" units="cm"/>
      <inkml:brushProperty name="height" value="0.05292" units="cm"/>
      <inkml:brushProperty name="color" value="#FF0000"/>
    </inkml:brush>
  </inkml:definitions>
  <inkml:trace contextRef="#ctx0" brushRef="#br0">5516 10331 0,'0'4'16,"0"-4"-16,0 0 16,0 0-1,0 0-15,0 0 16,0 0-16,0 0 15,0 0 1,0 0-16,0 0 16,0 0-1,0 0-15,0 0 16,0 0 0,0 0-16,0 0 15,0 0-15,0 0 16,0 0-1,0 0-15,0 0 16,0 0 0,0 0-16,0 0 15,0 0 1,0 0-16,0 0 16,0 0-16,112-45 15,-84 45 1,5 0-16,-5 0 15,5 8 1,5-4-16,-6 0 16,1 0-1,0 1-15,0 3 16,0 0 0,4 1-16,10-5 15,0-8-15,4 12 16,-4-8-1,5 0-15,4 4 16,0 9 0,-4-5-16,4-8 15,-4 4 1,-1 0-16,5 0 16,5 1-16,5-1 15,4 8 1,-9 1-16,19-9 15,-14 4 1,-1-4-16,-4 5 16,0-9-1,0 4-15,9-4 16,1 8 0,8-8-16,1 0 15,0 17-15,-5-21 16,0 4-1,4-4-15,1 4 16,18 4 0,-9-4-16,1 4 15,-1-4 1,-5 4-16,5 0 16,0 0-1,0 1-15,5 3 16,4 4-16,-9-3 15,-4-5 1,-1 4-16,-4 9 16,-1-9-1,15-4-15,5 9 16,-1-1 0,-9-7-16,-5 7 15,5-4-15,15 5 16,-1-13-1,0 12-15,-5-7 16,-4 7 0,0-8-16,9 0 15,5 5 1,-1 3-16,-3-3 16,-15-5-16,0-4 15,9 0 1,10 4-16,0-4 15,-1 8 1,-13-8-16,0-4 16,14 8-1,4 0-15,1 1 16,-1-1 0,-9 4-16,-14-4 15,10-4-15,4 0 16,9 9-1,-4-9-15,-9 4 16,-6-8 0,1 4-16,9 4 15,0-8 1,5 4-16,-5 0 16,5-13-16,0 1 15,9 3 1,0-7-16,5 7 15,-9-3 1,-6-9-16,-3 0 16,13 4-1,0 5-15,-5-13 16,-9 12 0,-9-7-16,-5-5 15,-4 8-15,-6 0 16,-4 13-1,-18 0-15,-15-4 16,-9 8 0,-19 4-16,-5 0 15,-9-4 1,0 12-16,0 1 16,-52-5-1,29 5-15,-5-9 16,0 0-16,-5 0 15,-5 0 1,1 1-16,-10-5 16,5-5-1,-5 10-15,-9-10 16,-10 10 0,-4-10-16,4 1 15,-13 0-15,-1 0 16,5 4-1,-9 0-15,-1 0 16,-9 0 0,10 0-16,9 4 15,0 0 1,5 5-16,-10-5 16,0 0-16,-9-4 15,-4 0 1,8-4-16,10-5 15,5-3 1,-5 4-16,0 8 16,0-5-1,5 1-15,-15 0 16,1 8 0,4 0-16,-4-4 15,-5 0-15,4-8 16,-4 12-1,-9-12-15,0 16 16,8-16 0,-3-5-16,4 1 15,-5 8 1,-9 0-16,0-5 16,0 9-1,-1-8-15,6 4 16,-5 8-16,-14-4 15,4 8 1,-13-8-16,4 4 16,-5 5-1,-9-5-15,5 0 16,-5-4 0,-4 0-16,-6 4 15,10 0-15,-4 5 16,-6-1-1,-3-8-15,8 13 16,-4-9 0,4 0-16,0-4 15,-9-4 1,14 4-16,-4-4 16,18-5-16,19 1 15,9-5 1,5 13-1,5-8-15,4-4 16,0 3-16,5 1 16,5 4-1,-14-5-15,-5 9 16,-5-4 0,-5 4-16,10-12 15,-9 12-15,0-9 16,-6 18-1,1 3-15,-4 1 16,3-13 0,-8 12-16,-5 1 15,-5 16 1,-5-8-16,1 8 16,4-12-1,-5 8-15,1-5 16,-1 10-16,15-5 15,13-9 1,20 1-16,4 0 16,18-13-1,57-4-15,0 0 16,0 0 0</inkml:trace>
</inkml:ink>
</file>

<file path=ppt/ink/ink9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21:08.333"/>
    </inkml:context>
    <inkml:brush xml:id="br0">
      <inkml:brushProperty name="width" value="0.05292" units="cm"/>
      <inkml:brushProperty name="height" value="0.05292" units="cm"/>
      <inkml:brushProperty name="color" value="#FF0000"/>
    </inkml:brush>
  </inkml:definitions>
  <inkml:trace contextRef="#ctx0" brushRef="#br0">13895 13381 44 0,'-23'0'19'0,"0"0"-15"0,0 0 6 16,7 6 3-16,1-6-1 15,-1 7 1-15,1-7-3 16,-1 7 1-16,1 0-2 15,-1-7 0-15,1 7-1 16,-1 0 0-16,1-7 4 16,15 0 3-16,-8 7 5 15,0 0 4-15,-7-1-6 16,7 8 0-16,0-7-11 16,1 7-2-16,7-7 1 0,0 0-1 15,7 6 0-15,9-13 1 16,7 7 3-16,8-7-2 0,0 0 1 15,8 0-3-15,-1-7 0 16,1 7-1-16,0-13 2 16,0 6-3-16,-1 0 0 15,-7 0 1-15,0 0 0 16,0 0-2-16,-8 0-2 16,1 0 3-16,-1 7 0 15,0 0-1-15,-15 0 1 16,7 0-2-16,1 0-1 15,-1 0 1-15,1 0-1 16,-1 0 0-16,9 0 2 16,-1 0-1-16,0-6-1 0,8-1 3 15,8 0 0-15,7 7-1 16,-7-7-2-16,15 7 1 16,8 0-1-16,0 0 2 15,8 0 3-15,-9-7 0 16,9 7 0-16,0-7-3 15,0 7 1-15,-16-7-4 16,0 0 0-16,8 1 1 16,-8-1 2-16,0 0-1 15,0 0 2-15,1 0-4 16,-9-7 0-16,1 7 1 16,-1 0 0-16,8 1 0 15,0-1 0-15,1 7 0 16,-9-14 0-16,8 7 2 0,0 7 1 15,-7 0-1 1,7 0 1-16,-8 0-2 0,1 0-1 16,-1 0 1-16,1 0 1 15,-1 0-1-15,1-14-1 16,-1 7-2-16,1 7 1 16,-9 0 3-16,1-13 1 15,0 6 1-15,-1 7 0 16,9-14-2-16,-1 7-2 15,9 7 1-15,-1 0-1 16,0 0 2-16,0 0 1 16,-7-14-4-16,-1 14 1 0,8 0 0 15,-7 0 2 1,-9 0-3-16,1 0 0 0,0 0 1 16,0 0 0-16,-1 0-3 15,-7 0 2-15,0 0 3 16,0 0 1-16,0 0-4 15,0 0 1-15,-8-6-2 16,8 6 0-16,0 0 2 16,0 0 2-16,0 0-1 15,0 0 2-15,0 0-4 16,0 0 0-16,8 0 1 16,0 0 2-16,-1 0-1 15,9 0-1-15,7 0 1 16,8-14-1-16,0 7 0 15,7 0 2-15,1 0-1 0,-8 0-1 16,0 7-2-16,-8 0 1 16,0 0-1-16,1 7 0 15,-9 0 2-15,0-7 0 16,1 0 0-16,-1 0 2 16,9 0-1-16,7 0-1 15,-1 0-2-15,1 0 1 16,0 0 1-16,0 0 0 15,0 0 0-15,8 0 0 16,0 0 0-16,-1-7 0 16,-7 7 0-16,0 0 2 15,-8 0-3-15,0 0 0 0,-7 0-1 16,-1 0 0-16,1 0 4 16,-8 0 1-16,7 0-4 15,-7 0 1-15,15-7 0 16,-8 7 0-16,1 0 0 15,7 0 2-15,0 7-1 16,-7 0-1-16,7 0-2 16,0 0 1-16,0 7 3 15,0-14 1-15,8 0-6 16,-7 0 0-16,-1 6 3 16,0-6 2-16,0 0 0 15,-7 0-2-15,-1 0 1 16,1 0-1-16,-1 0 0 15,0 14 0-15,9-14 0 16,-1 0 0-16,8 0 0 16,7 0 0-16,1 0 0 0,8 0 0 15,-1 0-3-15,0 0 2 16,1 7 1-16,-9 7 2 16,-7-14-1-16,0 0 2 15,0 0-4-15,0 0 0 16,0 0 1-16,8-14 0 15,-1 7 0-15,9 7 0 16,7-14 0-16,8 14 0 16,0 0 0-16,0 0 0 15,0 0 0-15,0 0 0 16,-1 14 0-16,-6-14 0 16,7 7 0-16,15 7 0 0,8-14 0 15,16 7 0-15,-1 6 0 16,-7-6 0-16,-8 7 0 15,-7-14 0-15,-1 0-5 16,0 0-1-16,9 0-77 16,-17-14-75-1,-22-54 41-15</inkml:trace>
</inkml:ink>
</file>

<file path=ppt/ink/ink9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22:09.059"/>
    </inkml:context>
    <inkml:brush xml:id="br0">
      <inkml:brushProperty name="width" value="0.05292" units="cm"/>
      <inkml:brushProperty name="height" value="0.05292" units="cm"/>
      <inkml:brushProperty name="color" value="#FF0000"/>
    </inkml:brush>
  </inkml:definitions>
  <inkml:trace contextRef="#ctx0" brushRef="#br0">8414 9018 124 0,'0'0'46'0,"0"7"-35"0,0-7 18 0,0 0 9 15,0 0-10-15,0 0-1 16,0 0-12-16,0 0-2 16,0 0-7-16,0 0 5 0,0-7 4 15,0 7 4-15,8-21 1 0,0 7 2 16,7-6 3-16,8-8-7 15,8 1 0-15,8-21-7 16,15-1 1-16,0-13-5 16,-7-6 1-16,7-8-1 15,0-7 3-15,0 8-7 16,8-15-2-16,-23 15 1 16,7 6 3-16,-7 7-4 15,-8 7-3-15,-8 7 3 16,1 13 1-16,-9 8-3 15,-7 27-1 1,-8 13 1-16,0 15 0 16,0 13 3-16,8 21-1 15,-1 7-1-15,1 27 1 16,15 1-1-16,-7-1 0 0,-9 0 0 16,1 1 0-16,0-29 0 15,0 1 0-15,-8-14 2 16,7-6-17-16,1-22-6 15,0-13-120 1,0-21-60-16,-1-21 95 16</inkml:trace>
  <inkml:trace contextRef="#ctx0" brushRef="#br0" timeOffset="450.8549">8491 8770 124 0,'0'-7'46'0,"8"7"-35"0,8-20 5 0,-9 20 2 15,9 0-4-15,15-14 2 16,-8 7 4-16,8-14 2 15,8 8-11-15,-8 6 7 0,7 7 4 16,1-14 0-16,8 14 1 16,7 14-10-16,8-14-3 15,-8 7-6-15,8 6-3 16,8-13-16-16,15 0-5 16,-16-20-72-1,9-8-46-15,-9-13 53 16</inkml:trace>
  <inkml:trace contextRef="#ctx0" brushRef="#br0" timeOffset="1336.6217">9846 8075 104 0,'16'-14'38'0,"-16"7"-29"0,0 1 3 15,0-1 3-15,0 7-3 16,0-7 3-16,0 0 5 16,-8 0 2-16,0 0 2 15,8 0 2-15,0 0-14 16,0 7 4-16,0 0 2 0,0 0-4 15,8 0 2-15,0 7 2 16,7 0 3-16,8 7-2 16,8 0-2-16,0-1-9 15,0 8-3-15,8 14-5 16,-16-8-1-16,1 7-1 16,-1 8 0-16,0-1 4 15,0 0 1-15,0 1-1 16,1-15-2-16,-1 1 1 0,0-8-1 15,-7 1 0-15,-1 0 2 16,1-1-1-16,-16 1-1 16,-24 6 1-16,9 8-1 15,-8-1 0-15,-1 1 0 16,1 6-3-16,8 0 2 16,7 14 1-16,0-13 0 15,8 6 0-15,0 14 0 16,8-14-3-16,0-7 2 15,-1-7 1-15,1 1 2 0,-8-8-1 16,0-6 2-16,-8 0 0 16,-7-8 1-16,-1-6-2 15,1 0 1-15,-8-7-4 16,0-7 0-16,-1 0 1 16,9 1 0-16,-8-8-27 15,-8 7-11-15,7 0-85 16</inkml:trace>
  <inkml:trace contextRef="#ctx0" brushRef="#br0" timeOffset="2042.1071">11046 8171 148 0,'24'-13'55'0,"-17"13"-43"0,1-7 8 0,-8 7 2 16,0 0-7-16,-8 7 2 15,-7 6-1-15,-1 8 2 16,1 0-10-16,-8 6 4 0,7 1 2 16,1 13-3-16,-1 14 1 15,1 14 2-15,7 7 1 16,0-1-4-16,0 1-1 15,8 7-4-15,0-15 1 16,0 8-4-16,8-21-2 16,0 0 0-16,0-27-1 0,-1-8-31 15,-7-20-14-15,0-7-70 16</inkml:trace>
  <inkml:trace contextRef="#ctx0" brushRef="#br0" timeOffset="2329.1406">10675 8447 100 0,'62'-21'38'0,"-31"0"-29"0,15 1-3 0,-23 13-3 16,0-7-1-16,1-7 1 15,14 1 12-15,9-8 5 16,7 1 3-16,8-1 3 16,8-13-3-16,7 13-2 15,8-6-11-15,16 7-4 0,-31 6-2 16,-1 7-5-16,-15 0-1 16,1 1-37-16,-32 6-14 15,0 0-19 1</inkml:trace>
  <inkml:trace contextRef="#ctx0" brushRef="#br0" timeOffset="2672.8285">11124 8557 160 0,'7'0'63'0,"-7"0"-49"0,8-7 3 16,-8 7-1-16,0 0-6 15,8 0 0-15,-8 0-4 16,0 0 1-16,0 0-4 16,0 7 7-16,0 0 5 0,0 0-7 15,8-7-2-15,7 6 7 0,1-6 3 16,7 0-5-16,8-6-4 15,8-1-7-15,23-7 0 16,-1 0 0-16,-6-6 2 16,7-8-12-16,0 7-3 15,-8-13-60 1,0 6-57-16,-39 1 34 16</inkml:trace>
  <inkml:trace contextRef="#ctx0" brushRef="#br0" timeOffset="2972.6661">10860 9080 140 0,'24'-14'55'0,"-9"7"-43"0,16-14 14 15,-15 8 4-15,-1 6-9 16,8-14-1-16,1 1-10 16,-9-8-4-16,1 14-3 15,-1 1-3-15,8-1 1 0,1 7 1 16,14 0 3-16,-15 0 2 16,32 7 1-16,14 0-4 15,32-14-1-15,-16 7-34 16,24-6-17-16,-1-22-39 15</inkml:trace>
  <inkml:trace contextRef="#ctx0" brushRef="#br0" timeOffset="3753.0116">12270 8048 220 0,'0'0'85'0,"0"6"-66"0,0 8 5 0,-8-7 1 15,0 7-12-15,0 7-2 16,1 6-6-16,-1 7-4 16,0 8 0-1,0 6-1-15,-7 14 0 0,15 7 0 0,15 6 0 16,-7-6-3-16,0 7 2 16,0 0 1-16,-1-1 2 15,1-20-1-15,0-7-1 16,0 1 3-16,-1-22 0 15,-7-13 1-15,0-21 0 16,-7-14-5-16,-1-13 1 16,-8-14 0-16,9 0 0 15,-17-7 0-15,-7-7 0 16,8 7 0-16,0 0 0 16,0 6 0-16,7 1 2 15,1 7-1-15,-1 13 2 0,9-6-2 16,-1 6 2-16,0 8-2 15,8-1 2-15,0 7 0 16,8 1 3-16,7-1 6 16,8 0 2-16,8 7-3 15,8-13 1-15,23-1-7 16,-8 0-3-16,24 1-1 16,7 13 1-16,8-14-3 15,0 1 0-15,0 6 1 16,-8 0 2-16,-8 0-19 15,-7 0-6-15,-16 1-37 0,0-1-14 16,-31 14-34 0</inkml:trace>
  <inkml:trace contextRef="#ctx0" brushRef="#br0" timeOffset="4235.8312">12184 8516 52 0,'-23'13'19'0,"8"-6"-15"0,-9 7 15 15,9-7 7-15,7 0 10 16,0 0 8-16,8-7-2 15,-7 6-1-15,7 1-7 16,0 0-4-16,7 0-16 16,9-7 2-16,7 0 2 0,8 0-4 0,8-7 2 15,15-7-5-15,16 1 1 16,15-8-9-16,16-6-4 16,7-1 2-16,-7-6 1 15,-9 6-3-15,1 7 1 16,-15-6-13-16,-9 13-7 15,-30 7-99 1</inkml:trace>
  <inkml:trace contextRef="#ctx0" brushRef="#br0" timeOffset="15044.4457">15421 8054 144 0,'15'0'55'0,"-15"0"-43"0,8 0 3 16,0 0-1-16,-1 0-3 15,1-6 3-15,0-1 6 16,-1 7 2-16,-7-7-11 0,0 7 9 15,0 0 6-15,-15 0-1 0,0 7 0 16,-1 0-5-16,-7 6-2 16,0 8-8-16,-8 7-2 15,-8 13-4-15,0 21-1 16,0 0-3-16,9 13-1 16,6 1 1-16,9-7 2 15,23-7 1-15,15-14 3 16,15-14-3-16,9-6 0 15,15-7-8-15,8-8-2 16,-1-13-25-16,9 7-9 16,-9 7 5-16,-7-14 4 15,0 21-8-15,0-15-4 16,0 8-38 0</inkml:trace>
  <inkml:trace contextRef="#ctx0" brushRef="#br0" timeOffset="15424.0909">15661 8371 168 0,'-8'-7'66'0,"0"14"-52"0,0 7 14 0,1 6 3 15,-1-13-10-15,8 14-1 16,0 13-10-16,0-6-2 15,0 13-4-15,0 14 4 0,0 0 2 16,0 7-5-16,8 14-3 16,7-21-4-16,1 21 1 15,-1-14-30-15,8-1-14 16,8-5-54 0</inkml:trace>
  <inkml:trace contextRef="#ctx0" brushRef="#br0" timeOffset="15885.5157">15978 8288 228 0,'-8'0'85'0,"24"0"-66"0,15-13-1 0,-16 6-6 15,16 0-11-15,16-7-2 16,15-7 0-16,7-6 2 15,9-1 0-15,7 8-1 0,0-15 3 16,8 15 4-16,-8-1 6 16,-8 14-1-16,-7 7 1 15,-16 7-3-15,-23 28-1 16,-23 6 1-16,-16 21 1 16,-23 20-5-16,8 15-2 15,-8-1-4-15,0 0-3 16,0 1-1-16,8-8 0 15,0-6-26-15,-1-1-10 0,9-20-46 16,15-21-49 0,0-13 43-16</inkml:trace>
  <inkml:trace contextRef="#ctx0" brushRef="#br0" timeOffset="16083.277">16466 8681 300 0,'0'20'112'0,"15"22"-87"0,8-15-2 0,-15-13-9 15,8 7-8-15,7-1-1 16,8-6-6-16,15 0-1 16,8-7 1-16,8-7-42 0,8-14-18 15,15-7-60 1</inkml:trace>
  <inkml:trace contextRef="#ctx0" brushRef="#br0" timeOffset="16534.5354">17635 7972 204 0,'-39'7'77'0,"24"7"-60"0,-1 6 8 0,8-6 2 16,1 0-14-16,-1 6-4 15,0 8-2-15,0 13 2 16,1 7-4-16,-1 21-3 0,0 21-1 15,8-1-1-15,0 1 2 16,0 13-3-16,0 0 0 16,0-27-61-16,8-1-28 15,7-6-1 1</inkml:trace>
  <inkml:trace contextRef="#ctx0" brushRef="#br0" timeOffset="16830.0498">17944 8054 152 0,'8'7'57'0,"8"0"-44"0,7 0 1 15,-15 0-1-15,-1 7-7 16,1 0-1-16,-8 13 9 0,-15 14 2 16,-9 21-7-16,-7 14 12 0,-15 20 8 15,7 1 0-15,1 6 3 16,7 7-14-16,7-14-5 16,9 14-28-16,15-13-10 15,8-1-92 1</inkml:trace>
  <inkml:trace contextRef="#ctx0" brushRef="#br0" timeOffset="24143.4098">26476 7993 96 0,'16'6'35'0,"-1"8"-27"0,8 0-20 0,-7-7-11 16,-1 7-11-16,9-8-5 15</inkml:trace>
  <inkml:trace contextRef="#ctx0" brushRef="#br0" timeOffset="25763.3734">26763 8048 144 0,'23'-21'55'0,"-23"14"-43"0,0-7 5 0,-8 7 0 16,0 1-8-16,1-1-3 15,-1-7-6-15,0 0 0 16,0 0 0-16,-7 1 0 0,7-1 2 16,-7-7 1-16,-1 7 1 0,1 8 4 15,-1-15 5-15,1 7-3 16,-9 7 2-16,1-13-3 16,0 13 2-16,0 0-4 15,0 0-2-15,-1 7 0 16,1 0-1-16,0 0 0 15,-8-7 2-15,0 0 1 16,0 0 1-16,-8 0-2 16,1-6 1-16,-9-1-4 15,-7-7 0-15,0 8 1 16,0-22 0-16,-8 8 0 16,0 6 0-16,-8 7 2 15,-7-13 3-15,-9 13-4 16,-6 7-1-16,-9-14-2 0,0 14-2 15,1 1 1-15,-1-8-1 16,0 14 0-16,1-14 0 16,-1 7 0-16,-7 7 0 15,-16 0 0-15,-8 7 2 16,1 7-1-16,-1 0-1 16,16-1 1-16,0 8-1 15,7-21 0-15,1 7 0 16,-8 7 0-16,0-14 0 15,-1 0 0-15,-6 0 0 16,6 0 0-16,9 0 0 16,7 0 0-16,1 0 0 15,7 0 0-15,0 7 0 0,-8 13 4 16,-7-6 2-16,0 7-2 16,-9 6-3-16,17 8 0 15,-1-15 1-15,16 8-3 16,8-8 0-16,-1 1 1 15,8-7 2-15,1 0-1 16,7-1 2-16,0-13-2 16,0 7-1-16,-8 7 1 15,1-14-1-15,-1 7-3 16,0 7 2-16,8-14 1 16,0 20 0-16,0-13-3 15,8 7 2-15,0-7 1 0,8 0 0 16,-1 6 0-16,8-6 0 15,1 14 0-15,-1-14 2 16,0 7-3-16,8-1 0 16,-7 1 1-16,-1 0 0 15,0 0 0-15,1-8 0 16,-1 1 0-16,0 0 0 16,0 0 0-16,8 7 2 15,0 7-3-15,0-15 0 16,0 15-1-16,1 0 0 15,-1 13 2-15,0-13 0 16,7 13 0-16,-7 1 0 16,0 6 0-16,0 0 2 15,0 0-3-15,8-13 0 0,0 13 3 16,8-6 1-16,-1-1 1 16,8 0 2-16,8 1-3 15,8-1-2-15,8 1 0 16,-1 6 1-16,8-20-1 15,16 6-1-15,7 1 3 16,9-8 0-16,7 1-1 16,7-7-2-16,1-1 1 15,0 8 1-15,-1-7-1 16,1 0-1-16,7-1 1 16,9 1-1-16,-1 7 0 15,8-1 0-15,7 1 2 16,1 0 1-16,0-1-4 0,7 1 1 15,0-7 0-15,1-7 0 16,22-7 0-16,16 0 0 16,16-7 0-16,-8 7 0 15,-8 0 0-15,-8 0 0 16,-15-7 0-16,-8 0 2 16,0 7-3-16,8 0 0 15,8 0 1-15,0 0 0 16,-9 0 0-16,1 0 2 15,0 0-1-15,8 0-1 16,7-7 1-16,8-7 1 16,0 7-1-16,-7 7 2 15,-9 0-2-15,-15-13 2 0,-7 13-2 16,-9-7 2-16,9 7-2 16,-1 0-1-16,1-14 1 15,7 7-1-15,8 7 0 16,-16-14 0-16,0 8 0 15,-15 6 0-15,0-14 0 16,-8 7 0-16,1-7 0 16,-1 0 2-16,0-6-1 15,0-1 2-15,-8-6-2 16,1 6-1-16,-8-7-2 16,-1 1-1-16,1-14 4 15,-8-1 1-15,-8-13 0 16,-8-7-2-16,-7 0 1 15,0 7 1-15,-8-7-1 0,-8 7 2 16,-7 0-2-16,-9 0-1 16,1 7 1-16,-8 7-1 15,0 0 0-15,-8-8 2 16,-7 8-3-16,-1 0-2 16,-7 6-1-16,-16 8 3 15,-7-8 0-15,-24 8 3 16,-7 6-1-16,-16 1-1 15,-8-8-6-15,-7 1-4 16,0-8-27-16,-16 1-14 16,-62-8-79-1</inkml:trace>
  <inkml:trace contextRef="#ctx0" brushRef="#br0" timeOffset="32144.4758">22868 8151 120 0,'8'0'46'0,"-8"0"-35"0,8-14 14 0,-8 14 6 0,0 0-6 16,8-7-2-16,-1 7-5 16,9-14 1-16,-1 8-10 15,1 6 6-15,-1-14 4 0,1 7-4 16,-1 0 2-16,1 0-1 15,-1 0 2-15,-7 0-4 16,0 7 0-16,-1 7-6 16,1 7 0-16,-8 14 1 15,0-1 2-15,0 14-3 16,0 21-3-16,0 0 2 16,8 14 0-16,-8 0-3 15,0-1-1-15,0 8-1 16,-8-7 1-16,0-1-2 0,1-20-1 15,-9 14-6-15,1-21-4 16,7-6-45-16,0-15-21 16,8 7-49-1</inkml:trace>
  <inkml:trace contextRef="#ctx0" brushRef="#br0" timeOffset="32894.8721">22636 8350 96 0,'-23'7'38'0,"7"0"-29"0,1 0 21 0,15-7 10 16,-8 0-6-16,8 0 0 15,-8-7-13-15,1 0-3 16,7-7-10-16,7 8-3 0,1-22 1 16,0 7 3-16,0 1 2 15,-8 6-1-15,0 0-1 16,0 0 1-16,0 1 4 0,0 13-8 15,0-14-1-15,7 7 3 16,1 7 3-16,8 0-2 16,7 0 2-16,0-14-2 15,8 7 0-15,8-6-5 16,7 6-3-16,16-14 4 16,8 7 1-16,15 8-2 15,0-8-3-15,8 0 0 16,0 7 1-16,-8-7-1 15,0 1-1-15,-7 6-4 16,-16-7 0-16,-8 7-38 0,0 0-16 16,-15 21-64-1</inkml:trace>
  <inkml:trace contextRef="#ctx0" brushRef="#br0" timeOffset="43764.7624">21560 8110 124 0,'0'0'49'0,"0"0"-38"0,0 0 8 0,0 0 3 15,0 0-2-15,-8-14 0 16,0 7 1-16,-7 7 1 16,-8-7-12-16,0 7 10 0,-8 0 6 0,0 0-3 15,0 0 1-15,7 0-9 16,1 0-4-16,8 7-4 16,-1 0 0-16,8 7-4 15,8 6 0-15,8 1-3 16,8-1-1-16,-1 8-1 15,1 13 0-15,-1-13 0 16,1 6 0-16,-1 7 2 16,-7 1 2-16,0 6-1 15,-1 7 2-15,1-7-2 16,-8 0 2-16,0 7-4 16,0-6 0-16,0-8 1 15,0 0 0-15,0-6 0 16,0-8 0-16,0-6 0 15,0-1 2-15,-8 8-1 0,1-14 2 16,-9-1-2-16,1-6 2 16,-9-7-2-16,9 0-1 15,-1-7 1-15,1-6-1 16,7-8 0-16,0-20 2 16,1-1 5-16,-1-6 4 15,8-7-6-15,-8-7-3 16,1-7 1-16,7 8 0 15,0-1 3-15,0 13 1 16,0-13-3-16,7 14-3 16,1 0 0-16,0 14-1 15,-1-8 0-15,1 1 0 16,0 21 0-16,7-15 2 16,-7 14-1-16,8 1 2 0,-9 6 0 15,1 7 1-15,0 7 0 16,0 14 2-16,-1 7-3 15,1 6-2-15,0 8 0 16,7 26-1-16,1-6 0 16,15 7 0-16,0 7-3 15,7 0 0-15,1 7 2 16,0-7 2-16,0-1 2 16,-8 1 1-16,-8-7-2 15,-8 0-2-15,-7-7 1 16,0-14-1-16,0-6 0 15,-1-1 2-15,1-27 1 0,0-7 3 16,-1-7 1-16,1-27 3 16,0-7-5-16,0-28-3 15,-8 0-1-15,7-27-1 16,1-1 0-16,0 1 0 16,7 6 0-16,1-6 0 15,7 13-3-15,0 8 2 16,1 6-1-16,-9 14 0 15,1 14-5-15,-9 13-3 16,-14 14-34-16,-1 14-16 16,8 14-82-1</inkml:trace>
  <inkml:trace contextRef="#ctx0" brushRef="#br0" timeOffset="73984.6355">10644 3623 60 0,'-24'0'24'0,"9"0"-18"0,0 7 9 0,-1-7 5 16,-7 0-2-16,7 0 1 15,-7 0-10-15,0 0-3 16,0 14-2-16,-8-14 2 16,0 20 3-16,0-13 2 15,0 14 3-15,8-1 2 16,-8-6-7-16,-8 7-1 15,8-1-4-15,8-13-1 0,-1 7 1 16,1-7-2-16,8 0-2 16,-1 0 3-16,16-7 0 15,0 7 1-15,16 0 0 16,7-1 0-16,16-6 2 16,30 0 1-16,24 0 1 15,23 0-4-15,8 0-1 16,8-6-1-16,7-8-2 15,-7 0 1-15,23 7 1 0,0-14-1 16,-1 1-1-16,-22-1 1 16,-8 1 1-16,-16 6-3 15,-15-14-2-15,-15 8 4 16,-16-1 1-16,-24 7 2 16,-15 7 0-16,-15 7-5 15,-23-20 1-15,-24 20 0 16,-23 20 0-16,-15-20-3 15,-32 7 2-15,1 7 1 0,-8 7 2 16,7 6-1-16,1-6 2 16,-16-1 4-16,23 1 6 15,16-7-7-15,23 6-3 16,16 1-5-16,23 7 1 16,30-1-1-16,32 14 0 15,23-20-18-15,46-7-7 16,47-7-63-1,39 6-29-15,15 8 62 16</inkml:trace>
  <inkml:trace contextRef="#ctx0" brushRef="#br0" timeOffset="75860.5128">12215 5378 156 0,'8'-42'57'0,"-16"42"-44"0,8 0-15 0,0 0-7 0,-23 7-25 16,8 7-7-1,-1-14 23-15,1 7 11 0,-9 7 31 16,1-14 14-16,0 0-2 15,0 0 2-15,-8 0-11 16,0 0-2-16,0-14-14 16,-16 7 4-16,9-7 3 0,-9-6 1 15,1-8 1-15,-8 1-7 16,-8 6 0-16,-16-13-8 16,1 13-3-16,7 0 3 0,-7 1 1 15,-16-22 0 1,0 15 1-16,-8-15-4 15,-7 8-2-15,-1 7 0 16,-22 6 1-16,15 7-1 16,0 7 2-16,-1-13 0 15,1 6 1-15,-8 7 0 0,-7 0 0 16,-24 7-2-16,16 7 1 16,-1 7-2-16,9 13-1 15,7 1 3-15,0 6 0 16,-23 28-4-16,8-14 1 15,-16 28 0-15,8 0 2 16,-1 6 1-16,17 8 3 16,-8-1-3-16,7 1 0 15,0-8 1-15,1 8 0 16,-1-8-2-16,16 28-2 16,0-6 3-16,15 6 0 15,0 7-1-15,1 0 1 16,7 0-2-16,-15-7 2 0,7 14-2 15,8 6 2-15,-8 22-2 16,8 6 2-16,16 0-2 16,-8-6-1-16,15-8 1 15,8 8 1-15,16 6-1 16,-8 14-1-16,15-21 1 16,16 1-1-16,7-8 0 15,1-13 0-15,7 6 2 16,0 15 3-16,0-15-2 15,8 22-2-15,0-15 0 16,0 8 1-16,0-29-1 16,0 8 2-16,0 7-2 15,0 6-1-15,8 1-2 0,0-1 1 16,0-13 1-16,-1-7 0 16,1-7 2-16,0-14 1 15,7-6-4-15,9-1 1 16,7 7 0-16,15 14 2 15,-7-7-1-15,15 14 2 16,8-14-2-16,0 14 2 16,8-14-2-16,-16 7-1 15,8 14 1-15,23 41-1 16,0-14 0-16,-15 0 2 16,15-27-1-16,15-7 2 15,1-14-2-15,15-7 2 16,8 1-4-16,0-1 0 0,0-7 1 15,-8 7 0-15,8-6 2 16,0-1 3-16,38 0-2 16,-7-13-2-16,15-7 0 15,9-8-1-15,-32 1-3 16,23-7 2-16,0-21 1 16,16 1 0-16,8-8 0 15,-24 1 2-15,0-8-1 16,16-6-1-16,0-8 1 15,15 8-1-15,-7-21 0 16,-8 0 2-16,7-21-1 16,16 1-1-16,16-21 1 15,-16-8-1-15,-8-6 0 0,8-14 0 16,23-27-3-16,1-14 2 16,-17-21 1-16,-7 1 2 15,0 6-1-15,0-14 2 16,-7 0-2-16,-16-40-1 15,-24-8 1-15,-15 0-1 16,-7 7 2-16,-9-14 1 16,1-41 1-16,-1 0 0 15,9 14-5-15,-9 0-1 16,-7-28-2-16,-15 1 3 16,-1-8 2-16,-15-13 2 15,0-28-4-15,7 14-1 16,-7-7 3-16,-7-14 3 15,-9-14-3-15,-15 28-1 16,-8 7 0-16,-15-34 0 0,-16 13 2 16,-23 21 1-16,-23-14-4 15,-24 7 1-15,-22 20 0 16,-16 22 2-16,-8 13-1 16,-16 0-1-16,-7-7-2 15,-16 7 1-15,-30 28 3 16,-8-1 1-16,7-13-6 15,-7-7 0-15,-24 20 1 16,-38 28 3-16,-24 21-7 16,-7 7-1-16,-47 34 4 15,-22 0 3-15,-17 41-1 0,-38 28-2 16,0 27-7-16,-54 35-2 16,-1 14-9-16,-53 47-4 15,15 15-22-15,-70 68-9 16,1 62-59-1,-55 35-42-15,-16 20 70 16</inkml:trace>
  <inkml:trace contextRef="#ctx0" brushRef="#br0" timeOffset="81957.6312">12695 15307 108 0,'16'-27'41'0,"-16"13"-32"0,8-7 20 0,-1 14 6 16,1-13-6-16,0-21 0 15,0-8-5-15,-8-13-3 16,-8 1-11-16,-8-22 7 0,-7 14 3 16,-16 14 3-16,-7 14 1 15,-8 13-5-15,0 28-1 16,-1 7-8-16,1 21-4 16,8 20-3-16,7 14-3 15,8 7-2-15,8 6-1 16,15 8-7-16,16-1-4 15,7 1-6-15,24-14 0 16,15-14 11-16,24-21 5 16,7-20 9-16,8-14 7 0,-8-14 9 15,-8-20 7-15,-7-14-2 16,-16-14-1-16,-15-14-11 16,-8-13-4-16,0-1-4 15,0 8 1-15,-16 13-4 16,8 14-2-16,-7 13 0 15,7 29-1-15,-7 33 4 16,-1 35 2-16,1 28-2 16,-9 20-3-16,-7 14 0 15,0 35-1-15,-7 13-7 16,7 0 0-16,7-21-19 0,9-34-6 16,7-20-106-1,31-42-56-15,8-41 96 16</inkml:trace>
  <inkml:trace contextRef="#ctx0" brushRef="#br0" timeOffset="82436.0184">15103 14860 316 0,'-70'14'118'0,"47"0"-92"0,-23-1-7 15,7-13-8-15,-7 0-10 16,-16-7-1-16,-16 1 3 15,-7-1 0-15,0 0-1 16,0 7-4-16,-8 7 1 0,8 0 10 16,15 6 3-16,8 8-5 15,31 20-4-15,16 1-5 0,38 6-1 16,0 14-5-16,24 20-2 16,7 1-13-16,15 27-3 15,1 14 12-15,-23-7 7 16,-16-7 16-16,-16 0 9 15,-23-28 8-15,-7-6 5 16,-16-14-13-16,0-7-5 16,-8-27-11-16,-7-1-1 15,-1-13-25-15,1-7-10 16,-1-7-33-16,1-7-15 16,7 0-33-1</inkml:trace>
  <inkml:trace contextRef="#ctx0" brushRef="#br0" timeOffset="82856.3423">16241 14729 288 0,'-39'-13'107'0,"24"6"-83"0,-8-7 2 15,7 14-4-15,-15-7-14 0,-15 7-4 16,-16 0-3-16,-8 21-1 16,-7-1 0-16,7 1 0 0,8 20 0 15,8 7-3-15,8 7 2 16,7 14-1-16,16 7 0 15,7 6 0-15,8 15-2 16,16-8-4-16,8 21-2 16,7 14-4-16,0-14 1 15,-7-13 11-15,-9-15 6 16,-7-20 18-16,-15-14 11 16,-16-20-4-16,-8-21-2 15,8-14-15-15,-23-14-5 16,0-13-18-16,0-7-8 15,-8-1-28-15,7 8-10 16,-6 6-36 0</inkml:trace>
  <inkml:trace contextRef="#ctx0" brushRef="#br0" timeOffset="83338.3574">16892 15156 280 0,'-31'-14'104'0,"31"7"-81"0,-8-13 1 0,-8 13-5 16,-7-7-13-16,-8 0-3 15,-15 0-2-15,-16 8-1 16,0 12 0-16,-8 8 2 0,-7 14 1 16,-8 13-1-16,-1 14 1 15,9 21-2-15,7 6 2 16,24 35-4-16,30 7-2 16,24-7-1-16,31-27 3 15,15-28-2-15,16-28 1 16,7-27 17-16,16-35 7 15,8-27 3-15,-8-34 2 16,-24-1-13-16,-15-6-3 16,-30-7-5-16,-24 0-1 15,-31 13-6-15,-8-6 1 0,-7 27-7 16,-1 28 0-16,8 20-26 16,1 21-8-16,-1 21-96 15,16 6-51 1,7 8 86-16</inkml:trace>
  <inkml:trace contextRef="#ctx0" brushRef="#br0" timeOffset="84267.5357">17232 14543 188 0,'-62'-6'71'0,"31"6"-55"0,-7 6 28 0,14-6 12 0,9 7-20 16,-1-7-5-16,16 0-15 16,8 7-3-16,15-7-7 15,24 0 0-15,15 0 1 0,7 0-6 16,17-7 0-16,14-6-1 15,16 6 0-15,8 0 0 16,0 7 2-16,-16 14-1 16,-22-1-1-16,-24 15 5 15,-16 20 4-15,-30 14 1 16,-24 7 2-16,-31 20 2 16,-15 8 2-16,-8-1-3 15,8 7 0-15,7 0-7 16,9 7-4-16,14 14-4 0,24-14-1 15,16-13-34-15,15-15-12 16,15-34-75 0,16-27-59-16,-15-28 68 15</inkml:trace>
  <inkml:trace contextRef="#ctx0" brushRef="#br0" timeOffset="84451.0108">17395 15066 320 0,'0'14'121'0,"31"0"-95"0,31 20 3 0,-31-20-8 0,31 0-17 16,23 0-1-16,15-7-52 16,9-7-19-16,-9-7-63 15,1-7-25-15</inkml:trace>
  <inkml:trace contextRef="#ctx0" brushRef="#br0" timeOffset="84615.9657">18835 14626 296 0,'-78'90'112'0,"47"-29"-87"0,0 63 2 16,16-62-4-16,-1 7-17 15,1 14-4-15,7-1-25 0,0 1-13 16,8-8-63-16,0-6-26 15,8 0 34-15,0-28 19 16</inkml:trace>
  <inkml:trace contextRef="#ctx0" brushRef="#br0" timeOffset="84812.5453">18393 14034 332 0,'-15'42'126'0,"30"-15"-98"0,32 14-1 0,-24-13-8 16,24-1-25-16,22 8-6 15,24-1-40-15,16-6-17 0,14 6-41 16,1 7-18-16,0-13 52 16,8 20 26-16</inkml:trace>
  <inkml:trace contextRef="#ctx0" brushRef="#br0" timeOffset="85169.2295">20244 15066 296 0,'-16'28'112'0,"1"-21"-87"0,-16-7 18 16,8 0 0-16,-8-7-21 15,-8-14-5-15,-7-13-10 16,-9-14-5-16,1 0-1 16,-8 6-4-16,0 15 2 0,0 13-4 15,0 14-1-15,0 21 0 16,16 20 4-16,7 0-1 0,16 7-1 15,15 7-2-15,16 0-1 16,15-6-5-16,24-15-3 16,15-13 13-16,23-8 7 15,8-26 14-15,0-8 6 16,-8-13-7-16,0-8 0 16,-15-13-9-16,-16 7-3 15,-8 7-1-15,-15 6-1 16,-15 29 4-16,-9 12 5 15,-7 36-5-15,0 20-2 16,0 13-6-16,8 15-2 16,8-8-17-16,7 15-5 15,8-1-59-15,15-34-25 16,16-34-32 0</inkml:trace>
  <inkml:trace contextRef="#ctx0" brushRef="#br0" timeOffset="85740.1546">21521 12768 324 0,'-15'28'123'0,"23"27"-95"0,-1 34-8 16,-7-34-9-16,-7 28-10 0,-9 48-1 15,1 54 1-15,-9 22-1 16,-7-1 0-16,0 42-7 16,0-7 0-16,0-21-17 15,8-20-4-15,8-35 12 0,-1-35 6 16,9-33 31-16,-9-28 13 16,1-28-1-16,-9-41 0 15,1-35-12-15,-16-20-3 16,-7-34-8-16,-1-7-4 15,-7-8-6-15,0 22-2 16,8 20 1-16,7 14 2 16,8 27 0-16,15 0-1 15,16 15-2-15,24 12 1 16,38 15 1-16,38 20 2 16,24-13-1-16,8 13 2 15,7 0-2-15,24 1 2 0,7-1-2 16,-7 0 2-16,-24 1-2 15,-15-1-1-15,-24-14-2 16,-7 8 1-16,-7-1 1 16,-17 1 0-16,-15 6 0 15,1 0 2-15,-1-13-1 16,-8 6-1-16,1 1-13 16,-1-8-4-16,-7 1-7 15,-8-1-2-15,-8 1-4 16,0-8-1-16,-15-6-36 15,0-14-16-15,0-14-26 16</inkml:trace>
  <inkml:trace contextRef="#ctx0" brushRef="#br0" timeOffset="85952.2226">22528 14103 368 0,'23'14'140'0,"8"6"-109"0,23 1-9 0,-31-7-9 15,1 0-21-15,14-1-2 16,9 1-19-16,7-7-9 16,0-7 20-16,8 0-37 0,8-7-13 0,7 0-46 15</inkml:trace>
  <inkml:trace contextRef="#ctx0" brushRef="#br0" timeOffset="86308.7842">23635 14530 272 0,'-8'0'101'0,"8"0"-78"0,0 0 9 15,0 0 8 1,0 20-12-16,0 8-8 15,0 6-5-15,0 8-9 16,0 13 0-16,0 7 4 0,8 6 0 0,0 15 2 16,7 6-4-16,1 8 0 15,7-1-5-15,0 7 0 16,8 7-1-16,8 7-2 16,7-41 7-16,16-14 5 15,8-28 5-15,15-40 4 16,8-36-2-16,0-13-2 15,0-27-9-15,-8-28-3 16,0-14-5-16,-8-7-1 16,-7 7-4-16,-8 21-1 15,-16 20-17-15,-7 14-5 16,-8 21-46-16,-8 28-19 16,1 27-61-1</inkml:trace>
  <inkml:trace contextRef="#ctx0" brushRef="#br0" timeOffset="86864.7641">25075 15404 472 0,'0'20'176'0,"31"1"-137"0,8 27-31 16,-32-41-22-16,-7 7-180 0,-7 6-72 16</inkml:trace>
</inkml:ink>
</file>

<file path=ppt/ink/ink9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26:26.304"/>
    </inkml:context>
    <inkml:brush xml:id="br0">
      <inkml:brushProperty name="width" value="0.05292" units="cm"/>
      <inkml:brushProperty name="height" value="0.05292" units="cm"/>
      <inkml:brushProperty name="color" value="#FF0000"/>
    </inkml:brush>
  </inkml:definitions>
  <inkml:trace contextRef="#ctx0" brushRef="#br0">16257 8268 152 0,'23'-28'57'0,"-15"28"-44"0,-1 7-6 0,-7-7-6 0,-7 14-2 15,-9 7 0-15,-7-1 9 16,-8 1 7-16,0 6-7 15,8 1 2-15,7-1 3 0,1 1 4 16,7 6 2-16,0-13 5 16,1 0 5-16,-1 6-5 15,0 1 0-15,0-1-7 16,8 8-2-16,8-1-9 16,0 7-2-16,7-13-2 15,1 6-2-15,7-6 1 16,0 6-1-16,0-6 2 15,8 6 1-15,0-6-1 0,0-1-2 16,0 8 1-16,0 6 1 16,-7-14-1-16,-9 8-1 15,-15 13 3-15,-15 0 2 16,-16 0 9-16,-8 7 5 16,-15 0-7-16,-1 7-4 15,1 7-8-15,8 0 0 16,7-7 0-16,8 0 0 15,16 0-3-15,15-7 2 16,15 0 1-16,16-14 0 16,16 0 2-16,-1 1 3 15,8-1 2-15,-7-7 1 16,-9 8-7-16,-7 6 0 16,-15-7-1-16,-8 21 0 0,-8 7 0 15,-8 13 0-15,0 1-3 16,0 0 2-16,1-1 1 15,-1 8 0-15,0-15 0 16,8 1 2-16,0 7-1 0,0-21 2 16,8-1-4-1,0-6 0-15,-1-6 1 16,1-1 0-16,0 0 0 16,0 7 0-16,-8 7 0 15,-8 0 2-15,0 7-1 16,0 0-1-16,1 6-2 15,-9 1 1-15,1 0 1 0,-1-14 2 16,1-1-1-16,-1-5-1 16,1-8 1-16,7 0-1 15,0-7 0-15,8 0 2 16,0 8-3-16,8-1 0 16,0 7 1-16,7 7 2 15,8 0-3-15,1-7-2 16,7 7 2-16,0 0 0 15,0 0 1-15,0-7 0 16,7 0-3-16,-7-7 2 16,0-7 1-16,-8 7 2 15,-7-6-1-15,-8-15 2 16,-8 14-2-16,0-6-1 16,0-1-2-16,0-6 1 15,7-1 1-15,1-6 2 0,0 0-1 16,-8-1 2-16,0 1-4 15,0-1 0-15,-8 1 1 16,-7 7 0-16,-1-1 0 16,1 8 0-16,-1-8 0 15,1 1 2-15,7-8-3 16,0 1-2-16,0-7 2 16,8-1 2-16,0-6 0 15,0-7 2-15,-7 14-2 16,-1-7-1-16,-8 7 1 15,1 6-1-15,0 1-3 16,-1 0 2-16,8-1 1 0,8 1 0 16,0 0-3-16,8-8 0 15,0 1 2-15,7 0 0 16,-7 0-2-16,0-8 2 16,-1 1 3-16,1 0 1 15,0 0-4-15,0-7 1 16,-1 0 0-16,-7 0 2 15,8 0-1-15,-8-7-1 16,0 0 3-16,0-6 0 16,0-1-4-16,0 0-1 15,0 0 1-15,0 1 0 16,0-1 1-16,0 0 0 16,8 7 0-16,-8 0 2 15,0 0-1-15,0 7-1 16,0 0 1-16,0 7-1 0,-8 7-3 15,-7 0 2-15,-1 0 3 16,-7 6 1-16,0-6 1 16,-8 0 0-16,0-7 0 15,0-1 2-15,0 1-1 16,0-7 0-16,0 0-6 16,-8 0-1-16,1-7 3 15,-9 1 3-15,-7-1-1 16,-8 0-2-16,-8 0 2 15,-7 0 2-15,-8 7-2 16,7 0-2-16,-7 0 0 0,0 0-1 16,-8 0 0-16,-15 0 0 15,-16 0 0-15,-16 0 2 16,1 7-3-16,7 7 0 16,1-1 1-16,-1 1 2 15,-7 7-3-15,-8 13 0 16,-8 8 1-16,23-22 2 15,16 8-3-15,16-8-2 16,22 1 4-16,16-7 1 16,16 0-3-16,7-1 1 15,16-6 0-15,7-7 0 16,16 0-3-16,0 0 0 16,8-7 2-16,8 0 0 15,-1 1 1-15,8-1 0 16,0 0 0-16,8-7 0 0,8 0-3 15,-16-6 2-15,8-1 1 16,0 7 2-16,0-20-1 16,0 6-1-16,0-6 1 15,0-1-1-15,-8-6 0 16,8 0 0-16,-15 0 0 16,-1-1 0-16,-7 1 0 15,0 0 2-15,-8-1-1 16,0 1 2-16,-8-7-4 15,0-7 0-15,8-7 7 16,0-7 4-16,0-20-3 16,0-28-2-16,0-7-2 15,8-7 0-15,0 0-4 0,0 1 0 16,-8-35 1-16,-8-28 2 16,-8 7-1-16,-7 14-1 15,-39 0-2-15,0 0-1 16,-7-7 4-16,-1 0 3 15,8 14-1-15,16 14-2 16,7 6-3-16,8-6-1 16,8 13 2-16,-1 21 0 15,1-7-2-15,0 21 2 16,7 14-1-16,-15 13 0 16,8 14 2-16,8 7 0 0,-1 14-3 15,1 6 2 1,-1 8 1-16,9-8 0 0,-1 15 0 15,8-1 2-15,0 7-3 16,0 0-2-16,0 1 2 16,0 6 0-16,-8 0 1 15,8 0 0-15,0 7 0 16,0 0 0-16,0-7-3 16,0 7 2-16,0 0 1 15,8 0 0-15,0-7 0 16,-1 0 0-16,9 1 0 15,-1-1 2-15,1 0-3 16,-1 0-2-16,1 7 2 16,15 0 2-16,-8 7 0 0,23 7-1 15,24 6-2-15,23 8-1 16,23 6 2-16,8 1 2 16,8-8 0-16,15 1 2 15,31 6-2-15,0-13-1 16,-16-21 1-16,-14 7 1 15,-25-7-3-15,-14 0-2 16,-40 0 4-16,-7 0 3 16,-15 0-1-16,-16 0 0 15,-8 0-3-15,-7 0-3 16,-1 0-1-16,0 13 0 16,-15-13 3-16,16 14 2 15,-1-7-11-15,1 0-3 16,-1 0-32-16,-7 0-12 0,8-35-213 31,-1-6 146-31</inkml:trace>
  <inkml:trace contextRef="#ctx0" brushRef="#br0" timeOffset="751.5614">15150 9114 228 0,'-39'-69'88'0,"39"62"-69"0,8 7-22 16,-8 0-17-16,0 0-56 15,7 7-23-15,-7 14 40 16,0-14 19-16,-7 7 73 15,-1-1 30-15,-8 1 0 16,1 0 1-16,-1 0-19 16,9-1-7-16,-1 1-14 0,0 0-2 15,0 0-13-15,8 6-1 16,0 1-1-16,8 0 3 0,0 13 4 16,7-13 1-16,9 6 0 15,-1 1-3-15,16-1 0 16,7 1-5-16,8-8-2 15,8 1-2-15,16 7-3 16,14 6 1-16,1 7-1 16,0-13 0-16,-8 6 0 15,-7 8 0-15,-24-1 2 16,-23 0-1-16,-23 7 2 16,-31 14 0-16,-32-14 1 15,-22 14 0-15,0 7 0 16,-1 7-5-16,8-14-1 15,8 0-39-15,24-7-17 16,30-21-75-16</inkml:trace>
  <inkml:trace contextRef="#ctx0" brushRef="#br0" timeOffset="2973.7879">16226 13862 148 0,'0'-20'57'0,"0"20"-44"0,0 0-4 0,0 0-4 16,0 0-5-16,0 0 0 16,0 0-5-16,7 0 1 15,1 0 2-15,0 0-1 0,0-14 1 16,-1-7 4-16,1 14 1 16,0 7 14-16,-8-13 6 15,8 6 0-15,-8 7-2 16,0 0-5-16,0 0 0 15,-8 7-9-15,8 6-2 16,0 8-3-16,0 0 1 16,0-15-2-16,0 8-1 0,0 0-2 15,8-7 1-15,-1-7 3 16,9-7 3-16,-1-7 2 16,1-6 3-16,-1-15 4 15,-7 8 1-15,-8-15-2 16,0 15 2-16,-8-1-2 15,1 1 0-15,-1 6-7 16,0 7-4-16,0 8-4 16,1-1 1-16,7 7-1 15,0 7 0-15,0 6 0 16,0 8-2-16,7-7 5 0,1-1 1 16,8-6-3-16,7-7 1 15,-8-7 4-15,9-6 2 16,-9-8 4-16,0-6 4 15,1-1-8-15,-8 7-3 16,-1-13-2-16,1 6-1 16,-8 1 0-16,0 6 0 15,0 7-3-15,0 8 2 16,0 6-1-16,-8 13-2 16,-7 8 3-16,7 13 2 15,0 8-5-15,1-1 1 16,7 0 1-16,0 14 3 15,0-13-2-15,0-8 0 16,0-6 5-16,7-15 5 16,-7-13-1-16,0 0 1 15,0-20-8-15,-7-15 0 0,-9 8-1 16,-7-1 0-16,0 1 0 16,0-1 0-16,-1 8-3 15,-7-1 2-15,8 14 1 16,0-7 0-16,-8 14-3 15,8 14 0-15,0 7 4 16,-1 6 1-16,9 8-3 16,7 6-1-16,8 0-2 15,8-6 3-15,0-1 0 16,-1-13 1-16,9-15 2 16,-1-6 3-16,1 0-2 15,-1-6-2-15,1-8 0 0,-1 7-1 16,-7-7 0-16,0 7 0 15,-1 7 0-15,1-13 0 16,0 6-3-16,0 7 0 16,-1 0 2-16,-7 0 0 15,0 0 1-15,0 0 0 16,0 0 0-16,0 0 2 16,0 0-1-16,0-14 2 15,0 7-2-15,0 0 2 16,0 0-4-16,0-7 0 15,0 1 1-15,0-1 0 16,0 0 0-16,0 0 0 16,0 1-3-16,0 6 2 15,0 0 1-15,8 0 2 0,0 7-3 16,0 0-2-16,-1 7 2 16,1 0 0-16,0 0 1 15,0 0 2-15,-1-1-1 16,1 1-1-16,0 0 5 15,0 7 1-15,-8-7 0 16,7 0 1-16,-7 6 0 16,0 8 1-16,0 7-2 15,0 20 1-15,0 7-2 16,0 14 2-16,-7 13-4 16,-1 8-2-16,8 20 0 15,-8 27 1-15,8 1-3 16,0 20 0-16,8-13 1 0,0 6 2 15,7-6-1-15,1 13 2 16,-1 14 0-16,8 0 1 16,0-14-5-16,1-34-1 15,-9-7-2-15,1-20 0 16,-1-29-4-16,1-6 0 16,-1-20-14-16,1-15-5 15,-1-13-39-15,-7-14-15 16,0-21-40-1</inkml:trace>
  <inkml:trace contextRef="#ctx0" brushRef="#br0" timeOffset="3708.653">16110 15961 124 0,'-24'0'49'0,"9"0"-38"0,15 7-5 16,0-7-4-16,0 14-2 15,0-1 0-15,0 1-3 16,0 0 2-16,0 7 29 15,0-1 14-15,0 8-4 16,-8 6 0-16,0-6-8 16,1 6-2-16,-1 14-15 15,8 0-3-15,0 7 0 0,8 7-6 16,7 14 0-16,8 7-2 16,8 13-2-16,8-20 3 15,7-7 0-15,1-14 5 16,-1-21 5-16,9-13 4 15,7-35 2-15,7-21-8 0,9-20-2 16,-1-13-7-16,0 6-2 16,1-21 0-16,-8 14 2 15,15-6-3-15,-8-8-2 16,1 0-14-16,-9 15-6 16,-7 6-57-16,0 0-24 15,-23 0-5 1</inkml:trace>
  <inkml:trace contextRef="#ctx0" brushRef="#br0" timeOffset="5148.094">18270 10924 156 0,'-8'21'57'0,"8"-1"-44"0,15 28 7 0,-7-13 3 16,0-8-10-16,7 21 0 16,1 28-5-16,-1 27 0 15,1 8-5-15,7 12 0 0,0 15 3 16,0 0-5-16,-7 6-1 15,-8 8 0-15,-1-15 2 16,1-34 8-16,0-27 3 16,-8-21 18-16,-8-34 9 15,-7-35-20-15,-9-27-9 16,-7-21-7-16,-7-21-4 16,-16-20-4-16,-16-35 0 15,-8-6-3-15,-7 20 2 0,-8 0 3 16,1 21 1-16,6 20 1 15,17 8 2-15,7 13 1 16,15 20 3-16,9 1-3 16,14 7-2-16,17 6 4 15,22 8 1-15,24-1 4 16,38 0 1-16,24 1-3 16,23-1 0-16,7 7-5 15,1-6 0-15,15 6-1 16,16-7-2-16,7-13 1 15,-7 6-1-15,-9-13-18 0,-14 7-8 16,-24-1-19-16,-23 1-8 16,-31 6-59-1</inkml:trace>
  <inkml:trace contextRef="#ctx0" brushRef="#br0" timeOffset="5449.2734">17581 11963 244 0,'15'0'93'0,"8"7"-72"0,24 0-2 0,-32 0-3 0,16 0-12 15,16 6 0-15,15-6 0 16,15 0 0-16,16-7-2 16,8-14-2-16,7 1 3 0,16-15-11 15,15-13-4-15,8-7-14 16,0-14-4-16,-7-7-15 16,-16 14-4-16,-16 7-31 15</inkml:trace>
  <inkml:trace contextRef="#ctx0" brushRef="#br0" timeOffset="5871.2852">19965 11371 176 0,'23'-27'68'0,"-23"13"-52"0,0-7 12 0,-7 14 3 16,-9 7-10-16,-7-13 1 15,-8 6-2-15,-8 7 0 16,-7 0-11-16,-8 0 8 0,-8 7 5 16,-8 6-5-16,8 15-2 15,0 13-11-15,0 28-2 16,0 27-4-16,0 8 0 16,16 6 0-16,15 0-2 15,23-7 0-15,24-7 3 16,15-6-2-16,15-15 1 15,16-33 6-15,15-28 5 0,16-21 4 16,16-21 2-16,-1-20-6 16,0-35-3-16,-15-20-6 15,-23-14 0-15,-24 0-7 16,-30 7 0-16,-32 21 1 16,-30 13 3-16,-16 21 2 15,-8 21 3-15,8 13-12 16,8 14-6-16,8 21-46 15,7 6-20-15,16 15-31 16</inkml:trace>
  <inkml:trace contextRef="#ctx0" brushRef="#br0" timeOffset="6471.2906">20406 11048 72 0,'39'-76'27'0,"-31"69"-21"0,7-7-1 0,-7 28-1 15,0 7 3-15,7 6 4 16,1 22 9-16,-1 12 7 16,1 15 8-16,-1 7 5 15,1 13-12-15,7 14-7 16,8 0-6-16,0 0-2 16,8 1-7-16,-1-8-2 0,1-7 2 15,-8 0-3-15,-8 1 0 16,0-22 5-16,-7-20 5 15,-8-13 10-15,-8-22 6 0,-8-20-9 16,-8-20-4-16,1-28-12 16,-8-7-2-16,0-7-7 15,-8-7 1-15,0-14 0 16,0 8-1-16,0-1 4 16,-8 14 0-16,8 7 3 15,0 7 1-15,8 0 1 16,7 6 0-16,9 1 2 15,14 0 1-15,17-21 3 16,22 0 1-16,31 0-1 16,32 0-1-16,38 14-5 15,8-14-3-15,0 14 0 0,-1 6 1 16,-7 8-3-16,-23 13 0 16,-23 8 1-16,-24 6 0 15,-38 14 0-15,-39 13 2 16,-31 8 1-16,-23 13 1 15,-16 7 0-15,-15 21 0 16,-8 20 0-16,8 22 0 16,23 19-5-16,23-13 1 15,32 7-2-15,30 14 0 16,31-1-3-16,16 8-1 16,30-21-22-16,40-14-6 15,22-21-43-15,16-27-17 16,8-27-13-1</inkml:trace>
</inkml:ink>
</file>

<file path=ppt/ink/ink9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27:35.708"/>
    </inkml:context>
    <inkml:brush xml:id="br0">
      <inkml:brushProperty name="width" value="0.05292" units="cm"/>
      <inkml:brushProperty name="height" value="0.05292" units="cm"/>
      <inkml:brushProperty name="color" value="#FF0000"/>
    </inkml:brush>
  </inkml:definitions>
  <inkml:trace contextRef="#ctx0" brushRef="#br0">5968 3327 124 0,'23'-21'46'0,"-15"8"-35"0,-8 13 3 0,0 0-1 0,7 0-6 16,1 0 1-16,0-7-5 15,-1 7 0-15,1 0-1 16,0 0 5-16,-8 0 3 0,0 0 1 16,0-14 1-16,-8 7 0 15,0 0 2-15,1 0 2 16,-9-6-1-16,1 6-3 16,-1-7-2-16,-7 7-4 15,8 7-1-15,-16-21-6 16,-8 8 1-16,8-1 2 15,-8 7 1-15,-7 7 3 0,-1-14 1 16,9 7-1 0,-17 7 1-16,-14-13-6 0,-1 6-1 15,0 7 4-15,1 0 2 16,-16 0-2-16,7 0-3 16,8 7 2-16,-22 6 2 15,6-13 2-15,-7 7 1 16,-30 7-2-16,6 0 1 15,-14 6-2-15,7 1 0 16,8-14-1-16,0 7 2 16,0 6-1-16,-24-6 0 15,9 7-3-15,-24-1 1 16,15 1-2-16,-7 0-1 16,23-1 1-16,-23 1-1 0,23-7 4 15,-15 6 5-15,8-6-5 16,-17 7 0-16,32-1-2 15,-8 8 1-15,24-1 0 16,7 22 1-16,0-29-2 16,16 22-2-16,15-15 1 15,-8 1-1-15,16 6 0 16,15 0 0-16,8 8 0 16,16 13 0-16,7 0-3 15,16 0 2-15,7 7 1 16,16-14 0-16,8 7 0 15,23 0 2-15,31 7-1 0,7-14 2 16,24-7-4-16,0 1 0 16,8-1 1-16,-9 0 2 15,32 8-1-15,0-22 2 16,31 1-2-16,-8-8 2 16,-8-13-4-16,8-14 0 15,8-13 1-15,23-22 2 16,-7-20-1-16,-1-6-1 15,-31-29 1-15,8 8-1 16,8-8 0-16,-31 15 2 16,-8 13-1-16,-31 0 2 15,-23 0 0-15,-23 14 3 16,-47 0 1-16,-31 7 1 16,-38 0-7-16,-32 7 0 0,-7-14 1 15,-16 6 1 1,-38 1-6-16,-23 7 0 0,-17-14-10 15,-6 27-2-15,14 8-19 16,-22 20-5-16,7 20-70 16,23 22-58-1,9-1 61-15</inkml:trace>
  <inkml:trace contextRef="#ctx0" brushRef="#br0" timeOffset="1503.2195">21792 3334 244 0,'0'-62'93'0,"8"41"-72"0,-8 1-13 0,0 6-11 16,-16 7-17-16,1 7-2 15,-8-14 11-15,-8 7 8 16,0 1 3-16,-8-8 3 0,-7 0 2 16,-1 0 11-16,-7 7 5 15,-8-13 0-15,0 20 2 16,-8-14-7-16,1 7 1 0,-1 7-1 15,-7 0-1-15,-1 0-3 16,1 0-2-16,7 0-4 16,-7 0 1-16,-8-21-4 15,-8 8 0-15,-8-8-1 16,-15-13 1-16,-16 6 0 16,1 1 1-16,7-1 2 15,0-13 1-15,-8 6 3 16,-23 8 1-16,1-14-5 15,-9 20-4-15,0-27 1 16,9 20 0-16,-1 8-4 16,-8-1 1-16,-7 7 2 0,0 7 1 15,-1 7-4-15,9 14 1 16,7 7-2-16,0-14-2 16,-8 13 7-16,-7 8 5 15,7-1-11-15,16 15-2 16,0-1 2-16,23 7 3 15,8-7-1-15,0 14 0 16,8 0 1-16,7 7 0 16,16 0-3-16,8 7 2 15,22-14 1-15,9 7 2 16,23 0-1-16,7 0-1 16,24 7 1-16,15-7-1 15,16 0 0-15,7-7 0 16,9 13 2-16,14-19 1 0,9 13-4 15,15-14 1-15,15 14 2 16,16 6 1-16,7-6-1 16,1 14-2-16,-8-14 1 15,0-7 1-15,15 0 1 16,24 7 3-16,7-41-3 16,0 6 0-16,-7-6-3 15,0-7-1-15,7-7 1 16,16-7 2-16,7-7-1 15,1-7-1-15,-8-14 1 16,15 8-1-16,23-22 0 16,9 1 0-16,-17 0 0 15,-7 0 2-15,8 13-1 0,15-13-1 16,-15 6 1-16,-15 8-1 16,-9-14 0-16,1-8 0 15,-9 8 2-15,-6 0 1 16,-25-1-4-16,9-13 1 15,-31-6 0-15,-32 5 2 16,-30-19 1-16,-8 6 1 16,-31-27-2-16,-23-1-2 15,-32-6 1-15,-38-7-1 16,-23 14 0-16,-23 13 2 16,-24 7-3-16,-7 1 0 15,-24 6 1-15,-46 7 2 16,-23 14-6-16,-8 13-1 15,-31 1-1-15,-39 13 2 0,1 14-20 16,-48 14-9-16,-22 14-43 16,8 13-18-16,-9 1-31 15</inkml:trace>
  <inkml:trace contextRef="#ctx0" brushRef="#br0" timeOffset="14983.4645">2066 8474 36 0,'-16'-7'16'0,"1"7"-12"0,-16-13 9 0,15 13 7 16,-7 0 0-16,-8 0 3 16,0 0-4-16,0 13-2 15,0-13-5-15,-8 7 0 16,1 7-5-16,-9-7-2 15,8 7 2-15,1-1 2 16,7-6 0-16,0 0 2 16,15 0-6-16,-7 0 6 0,8-7 2 0,-1 0-2 15,16 0 1-15,-8 0-7 16,8 0-3-16,0 0-1 16,0 0-1-16,0 0 4 15,8 7 2-15,0-7 6 16,7 0 5-16,9 0-9 15,-1 0-2-15,-8 0-2 16,16 0 2-16,0 0-3 16,8-7 0-16,7 0 1 15,9 0 2-15,-1 7-1 16,-8 0 2-16,16 0-4 16,16 0 0-16,-9 7-1 0,1 0 1 15,7 0-2-15,16-7 2 16,-23 0-2-16,15 0 2 15,8 0-2-15,-8 0 2 16,0-7-2-16,16 7 2 16,-8 0 2-16,15 0 2 15,1 0-1-15,-16 0-1 16,-1 0-3-16,9 0-2 16,-23 0 1-16,7-7-1 15,15 0 0-15,-14 7 0 16,14 0 0-16,16 0 2 15,-7 0-1-15,15 0-1 16,-16 0 1-16,0-7 1 16,8 0-1-16,-15 1 2 0,15 6-2 15,-23 0-1-15,8 0-2 16,-1 6 1-16,-14 8 1 16,-1 0 0-16,8 0 0 15,-24-1 2-15,1 1-1 16,-8-7-1-16,8 0 1 15,-24-7 1-15,-15 0-8 16,0-7-1-16,-23 7-117 16</inkml:trace>
  <inkml:trace contextRef="#ctx0" brushRef="#br0" timeOffset="16424.6362">1462 9630 136 0,'-31'7'52'0,"15"-7"-41"0,-7 7 13 0,8 0 5 15,-1 0-13-15,1 0-3 16,7 0-8-16,0-1-4 15,8-6 0-15,-8 14 1 0,8-14 1 16,0 0-1-16,0 0 1 16,0 0 4-16,8 0 6 15,0-7-1-15,0 0 1 16,-1 1-3-16,1-8 1 0,0 7-2 16,0 0 0-16,-1-7-3 15,1 14 1-15,0-13-2 16,7 6 0-16,1 7 1 15,7-14 1-15,8 7-6 16,0 7 0-16,0 0-1 16,0 0 0-16,0 0 2 15,8 0 3-15,-1 0 0 16,9 0 2-16,15-14-2 16,0 7 0-16,7 7 1 15,32-13 3-15,0 6 0 16,-1 7 0-16,16 0-5 0,-15 0-1 15,7 0-3-15,16 0-1 16,16 0 1-16,7 0 2 16,7 0-3-16,-6 0 0 15,-1 0 1-15,-8 0 0 16,31-14 2-16,-7 7 3 16,15 7-2-16,0-14 0 15,-23 7-1-15,15 1-2 16,-15-8 1-16,0 7-1 15,-8 0 0-15,-15 7 2 16,-16 0-1-16,-8 0-1 16,-30 7 1-16,-1 0-1 15,0 0-3-15,-15 0 2 16,-15-1-8-16,-8 15-4 16,-1 0-31-16,-7-1-11 0,-15 1-65 15</inkml:trace>
</inkml:ink>
</file>

<file path=ppt/ink/ink9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29:22.166"/>
    </inkml:context>
    <inkml:brush xml:id="br0">
      <inkml:brushProperty name="width" value="0.05292" units="cm"/>
      <inkml:brushProperty name="height" value="0.05292" units="cm"/>
      <inkml:brushProperty name="color" value="#FF0000"/>
    </inkml:brush>
  </inkml:definitions>
  <inkml:trace contextRef="#ctx0" brushRef="#br0">3862 3251 12 0,'7'0'5'0,"1"7"-4"0,0-7 0 0,-8 0 0 16,0 7 14-16,0-7 10 15,0 0 11-15,0 7 8 16,0-7-13-16,0 0-6 15,0 0-10-15,0 0-2 16,0 0-2-16,0 0 1 16,-16 14-6-16,1-14 5 0,-1 0 4 15,-7 0-3-15,0 0-2 16,0 0-3-16,-8 0-2 16,-8 0-1-16,-15 0 2 15,7-14-3-15,-7 0-2 16,0 0 2-16,0 1 2 0,-16-1 0 15,8 7 0-15,0 7-3 16,8-14 1-16,-16 7 0 16,9 1 1-16,-9-1 2 15,16 0 3-15,-8 0-4 16,-8 0-1-16,8-7-2 16,0 7 1-16,0-13-4 15,-23 6 0-15,0 7 1 16,8-14 2-16,-24 21-1 15,0 0-1-15,16 7-2 16,-16 7 1-16,16 7 1 16,8-14 2-16,-16 6-1 0,8 8 2 15,7-14-2-15,-7 7 2 16,0-1-2-16,8 8 2 16,15-14-2-16,-8 7-1 15,8-1 1-15,8 1 1 16,15 0-1-16,-7 7-1 15,7-1 1-15,-7 15 1 16,15-15-1-16,0 15-1 16,0-15 3-16,7 8 0 15,1 6-6-15,8 1 0 16,-9-15 5-16,1 22 4 16,0-22-1-16,-8-13 2 15,8 14-2-15,0-1 2 0,7 1-4 16,1 0-2-16,-1-1 0 15,8-6-1-15,1 7-3 16,-1-14 2-16,8 13 1 16,0 1 2-16,0 0-3 15,0 6 0-15,0-6 1 16,8 13 0-16,-1-13 0 16,9 20 2-16,-1-20-1 15,9 6 2-15,-1 1-2 16,0-8 2-16,8-6-2 15,-8 7 2-15,-7 0-2 16,7-1-1-16,0 1 1 0,-7-1-1 16,7 1-3-16,8 0 2 15,8-1 3-15,22-20 1 16,-6 21-1-16,-1-21 1 16,8 0-4-16,0-21 0 15,7 21 1-15,-7 0 0 16,-15-20 0-16,15 20 0 15,-8 0-3-15,8 0 2 16,-8 0 1-16,-15 0 2 16,7 20-1-16,8-20-1 15,8 0 1-15,8 0 1 16,0 0-1-16,7 0 2 16,8-20-4-16,-15 20 0 15,7 0 1-15,-7 0 0 16,8 0 0-16,-24 20 2 0,8-20-3 15,0 21 0-15,7-14 3 16,-15 7 1-16,1-1-4 16,7 1 1-16,15-14 0 15,-7 7 0-15,-1 7 0 16,17-14 0-16,6 0 0 16,-14 0 2-16,-1-14-1 15,8 7 2-15,-23 7-4 16,-7-14 0-16,-1 8 1 15,0-1 0-15,0 7 0 16,-7 0 2-16,-16 0-1 16,7 0-1-16,9 0-2 0,-1-7 1 15,8 0 3-15,-7 0 1 16,-16-14-1-16,7 1-2 16,1-15 1-16,0-6-1 15,0-7 0-15,7 0 0 16,-7-7 0-16,-8-7 2 15,-8 0-1-15,0-7 2 16,0-7-2-16,-7 1-1 16,-8-15 1-16,-16 1-1 15,-8-8 0-15,-22 15 0 16,-9-8 0-16,-30 28 0 16,-1 0 0-16,-14 7 0 15,-17 7-3-15,-30 21 0 16,-32 6-18-16,-7 7-9 15,-38 28-97-15</inkml:trace>
  <inkml:trace contextRef="#ctx0" brushRef="#br0" timeOffset="21406.2067">3266 6025 108 0,'0'-7'44'0,"-8"7"-35"0,0 0 5 15,8 0 1-15,0 0 0 16,0 0 0-16,-8 0-7 15,1 0-3-15,-1 0 1 16,0 0 3-16,-7 0-4 16,-1 0-1-16,1 0 0 0,-1 0 4 0,-7 0 5 15,-8 0-3-15,8 0 2 16,7 0-3-16,-7 0 2 16,8 0 0-16,-16 0 1 15,15 0-2-15,1 0 1 16,-1 0-4-16,8 0-2 15,-7 0 2-15,-1 0 0 16,1 0-6-16,-1 0 0 16,-7 0 1-16,-8-7 1 15,8 0 1-15,0 0 0 16,0-7 0-16,-1 7 2 16,1-13-3-16,0 13 0 15,7-14 1-15,-7 1 0 16,-8-1-2-16,0 21-2 15,-15-21 5-15,-1 1 1 16,1 20-5-16,-1-14 0 0,-14 7-1 16,-9 7 0-16,8 0 2 15,0 0 1-15,8 0-1 16,-8 7-2-16,-8-7 1 16,8 0-1-16,16 0 0 15,-8 0 0-15,-1 0 2 16,9 0 1-16,0 0-1 15,-1 0 1-15,8 14-2 16,-15-14-1-16,-8 20 1 16,8-20-1-16,-8 21 0 15,16-14 0-15,-9 7 0 16,-7 6 0-16,16 8 2 0,0-8 1 16,7 8-1-16,8 6-2 15,-8 1 3-15,0 6 2 16,1 7-2-16,7-7 0 15,0 8-1-15,8-1 1 16,-1 0-2-16,1 0-1 16,15 0 1-16,-7-6-1 15,-1-1 0-15,1 0 2 16,7 0 1-16,0-6 3 16,1 13-1-16,-1-7 0 15,0 1-3-15,1-15-2 16,-9 14 3-16,1 1 0 15,-1-1-1-15,1 7-2 16,-9-7-2-16,1 14 1 0,0-13 1 16,7 13 2-16,1 0 1 15,7 7 3-15,-7 0-3 16,-1-7-2-16,8 7 2 16,1-7 0-16,-1 7-4 15,8 0 1-15,0 0 2 16,0-14 1-16,8 0-4 15,-8 7 1-15,7-14 2 16,1 0 1-16,0 1-1 16,7-1 1-16,-7 0 2 15,8 8 2-15,-1-1-3 16,1 7-3-16,-1 0 0 0,1 14 1 16,-1-14-1-16,1 7-1 15,-1-7 3-15,1 0 0 16,-1 0-4-16,16 7 1 15,-8-14 0-15,0 7 2 16,1-14-1-16,-9 7-1 16,8 1 3-16,8-8 0 15,0-7-1-15,8-6 1 16,7 6-2-16,1-13 2 16,-1 6-2-16,1-6 2 15,7 0-2-15,8-1-1 16,8 1-2-16,-8 0-1 15,7-1 2-15,1 1 2 16,0-1-2-16,-8-13 0 16,0 7 3-16,7-14 3 0,16 7-2 15,-7 7-2-15,7-7-3 16,16 13-1-16,-9 1 4 16,9 6 1-16,8 1 0 15,-17-7-2-15,1-1 1 16,8-6-1-16,-8-7-3 15,31 0 2-15,-8 0-1 16,15 6 0-16,-7 8 2 16,-8 0 2-16,1-1-3 15,-24 22 0-15,-8-15 3 16,15 8 1-16,-7-1-4 16,16 0 1-16,-9-6 0 0,24-1 2 15,8 1-1-15,-16-7-1 16,8-15 1-16,-24 15-1 15,17 0 0-15,-1-1 0 16,8-6 0-16,7 7 0 16,1-1-3-16,-1 8 2 15,-7-7 1-15,0 6 0 16,-15-6 0-16,22-1 2 16,-7-6-1-16,31 7-1 15,-16-14 1-15,16 6-1 16,-23 8 0-16,7-14 0 15,-7 7-3-15,22-14 2 16,1 0-1-16,16 7 0 16,-9 6 4-16,-15-6 1 0,8 0-1 15,0-7-2-15,23 0 1 16,8 7-1-16,0 7 0 16,-8-7 0-16,0-7 0 15,23 0 0-15,0 0-3 16,8 7 2-16,-31-1 3 15,1-6 1-15,22 0-1 16,0 7-2-16,8 7-2 16,-8 0 1-16,8-14 1 15,8 0 2-15,16 0-1 16,-1 14-1-16,-23-7 1 16,8-7-1-16,-1-7-3 0,9 7 0 15,-8 7 4-15,-24-7 1 16,9-7-3-16,7 0 1 15,15 0 0-15,-15 14 0 16,0-7-3-16,-15-7 2 16,38 0 3-16,8 7 3 15,-16 0-4-15,-14-7-1 16,14-7-2-16,16 1 0 16,-8 6 2-16,-23 7 0 15,-7-7-3-15,14 0 2 16,9 0 1-16,-8 7 2 15,-8 7-3-15,-16-7 0 16,9 0 1-16,14 0 2 16,1 0 1-16,-8 7 1 0,-8-14-5 15,16 0 1-15,8 0 0 16,-1 7 2-16,-22 7-3 16,-1-7 0-16,8-7 1 15,15 7 0-15,-15 7 0 16,-15 7 0-16,-16-14-3 15,16 0 2-15,7 0 1 16,8 0 2-16,-8 0-1 16,-15 0-1-16,0-14 1 15,15 7 1-15,0 0-3 16,-7 7 0-16,-16 0 1 16,-8 0 2-16,8-7-3 0,8 7 0 15,0-13 1-15,-8 26 2 16,-8-13-3-16,-7 0 0 15,0 0 3-15,15 0 1 16,7 0-4-16,1 0 1 16,-15 0 0-16,-1 0 2 15,16-13-1-15,15 6-1 16,0 7-2-16,1 0 1 16,-17 0-1-16,9-14 0 15,7 7 2-15,8 7 2 16,-7-14-1-16,-17 14-1 15,1-7 3-15,16 7 0 16,7-20-1-16,0 20-2 16,-16-21-2-16,1 7-1 15,7-6 4-15,16-1 1 0,-8 1-3 16,-23-1 1-16,-8 0 0 16,0 1 0-16,0-8 0 15,8 1 0-15,-16-8 0 16,-8-6 0-16,-14 0-3 15,-1-8 2-15,23-13 3 16,8-6 1-16,0-8-1 16,-8 14-2-16,-15-7 1 15,0 0-1-15,-8 7 0 16,0-13 0-16,0 6 0 16,-7 7 2-16,-16-7-1 15,-24-6 2-15,-7-8-4 0,-23-7 0 16,-16-6 1-16,-15 0 2 15,-8 6-1-15,-16-6-1 16,-7 13-2-16,-16 8 1 16,-15 13 1-16,-8-14 0 15,-8 14 0-15,-15 0 2 16,-16 7-3-16,-15 0-2 16,-8 0 2-16,-7 0 0 15,-1 0 1-15,-7 7 2 16,-8 0-1-16,-24-1-1 15,-22-6 1-15,-16 0-1 16,7 7 0-16,1-14 0 16,-31 0 0-16,-24-6 2 15,-7 19-3-15,7 1 0 16,-22 0 3-16,-24 0 1 0,7 7-4 16,1-1-1-16,-31 1 1 15,-16 0 2-15,24-1-2 16,-16 1-2-16,-15-7 2 15,22-7 2-15,1 7 0 16,-23-7-1-16,7 0-2 16,16 0 1-16,-24 0 1 15,1 13 0-15,23 1 0 16,0 0 0-16,-24-1 2 16,16 8 3-16,8 6-7 0,-23-13 0 15,-1 21 0-15,16 6 1 16,-7 0 3-16,-17-7 1 15,24 15-6-15,1-15 0 16,-17 0 3-16,8 14 2 16,24-6-3-16,-16-1 1 15,-23-7 0-15,31 7 0 16,-1-6 0-16,-14 13 0 16,7 7-3-16,8-21 2 15,-16 21 1-15,0 0 0 16,24-20 0-16,-8 20 0 15,-8-14 0-15,7 7 0 16,25 0 0-16,-9 0 2 16,-8-13-1-16,16 13-1 15,16-14 1-15,-16-13-1 16,-16 13 0-16,9 0 2 0,7-6-3 16,-23 20 0-16,-16-14 1 15,23 8 2-15,1 6-3 16,-24-7 0-16,24-7-1 15,15 14 0-15,-16 7 2 16,-22 0 2-16,30 0-3 16,16 7 0-16,-24 7 1 15,1-14 2-15,15 0-1 16,0 0-1-16,-23 7-2 16,0-7 1-16,23 14-1 15,-16-14 0-15,-7 7 4 16,15 6 1-16,16-13-4 0,-8 21 1 15,-8-21 0-15,16 7 2 16,15-7-1-16,-7 7-1 16,-16 0-2-16,15 6-1 15,24-6 2-15,-16 7 0 16,-7 13 1-16,-1 1 0 16,16 6 0-16,0 1 0 15,-7-1 0-15,-9 14 2 16,32 14-3-16,7-13-2 15,-15 6-9-15,7 13-5 16,-7 8-57-16,31 7-26 16,-55-49-42-1</inkml:trace>
  <inkml:trace contextRef="#ctx0" brushRef="#br0" timeOffset="35039.0818">4977 10435 12 0,'7'21'8'0,"-7"-21"-6"0,0 7-1 0,0-7 2 0,0 14 9 15,8-14 4-15,-8 0 8 16,0 0 2-16,0 7 0 16,0-7 1-16,0 0-4 15,0 6 0-15,-8 1-1 16,8-7 1-16,0 0-2 16,0 7-1-16,0 0-10 15,0 14-2-15,0-8-1 0,0 1-1 16,0 0 1-16,0 0-4 15,0 0 0-15,8-8 3 0,-8 1 1 16,0 7 3-16,0-7 4 16,0 7-2-16,0-7 1 15,0 6-1-15,0 8 0 16,0-21-2-16,8 21 1 16,0-14-4-16,-1 6 1 15,1-6-3-15,0 7 0 16,0-7-3-16,7 0 1 15,0 0 2-15,1-1 4 16,-1 1-2-16,1 0-2 16,-1 0 0-16,-7 0 1 15,8 0-3-15,-1 0 0 16,-7 0-3-16,0 6-1 16,-1-6 1-16,1 0 2 15,-8 0-1-15,0-7 2 0,0 14-2 16,0-7 2-16,-8 6 0 15,1-6 1-15,-1 7-2 16,-8 0-2-16,1 0 1 16,-1 6-1-16,1 1 0 15,-1 0 2-15,-7-1-1 16,8-13-1-16,-8 7 1 16,7 0-1-16,8-1 0 15,1-6 2-15,-1 7-1 16,8-7-1-16,0 7-2 15,8-8 1-15,-1 1 1 0,1 0 2 16,0 0-3-16,0 0 0 16,7 0 1-16,-15 7 2 15,0-7-1-15,0 6-1 16,0-6 1-16,0 0-1 16,0 0 0-16,0 7 0 15,-15-1-3-15,7 8 2 16,0-14 1-16,0 7 0 15,1 6 2-15,-9 1 3 16,8 0-7-16,1-8 0 16,-1 8 0-16,0-7 3 15,0 7-2-15,1-1 0 16,-1 1 1-16,0-1 2 16,8 1-1-16,0 0-1 15,0-1 3-15,0-13 0 16,0 7-4-16,8 7-1 15,0-14 1-15,-1 6 2 0,1 1-2 16,0 0 0-16,-8 6 1 16,0 1 0-16,0 7 0 15,-8-1 0-15,8 1-3 16,-8 13 2-16,8-13 1 16,0 6 2-16,0 7-1 15,0-13-1-15,0 13-2 16,8-7 1-16,-8 8 1 15,0 6 0-15,8-21 0 16,0 8 0-16,-8 6 0 16,0-7 2-16,0 1-8 0,-8-1-1 15,0-6-97 1</inkml:trace>
  <inkml:trace contextRef="#ctx0" brushRef="#br0" timeOffset="36539.9544">1617 10373 144 0,'0'-13'55'0,"0"13"-43"0,0-14 5 0,0 14 0 16,0 0-10-16,-8 0-2 15,8 0-3-15,-8 0 1 16,-7 0-2-16,7 0 10 0,-15 7 6 16,-1 13-1-16,1-13 1 15,-8 14-7-15,-8 0-2 16,1 13-2-16,-1-6 1 15,0 20-4-15,16 0 0 16,-8 7-1-16,8 0 1 16,0 7 0-16,15-14 1 15,8 0-2-15,15 0 1 16,9 1-4-16,7-8 0 16,7-14 3-16,9 8 1 15,7-8-4-15,8-6 1 16,-8-7 2-16,-7-14 1 15,-1-14 1-15,0-7 0 16,-7-6 6-16,8-14 4 0,-16-21-5 16,-8-7-1-16,-8-7-2 15,-7 7-1-15,-16-6-6 16,-7 20 1-16,-1 6 0 16,-7 8 0-16,-16 14-3 15,1 20 0-15,-9-14 2 16,9 21 0-16,-1 0-2 15,8 0 2-15,0 0-6 16,0 0 0-16,-8 0-30 16,16 7-11-16,0 7-57 15</inkml:trace>
  <inkml:trace contextRef="#ctx0" brushRef="#br0" timeOffset="37199.729">2182 10098 200 0,'-31'-41'77'0,"15"34"-60"0,9-7-7 0,-9 14-6 16,-7 7-6-16,-8 0-2 15,-16 7 0-15,9 0 3 16,-1-8 0-16,8 8 3 0,0-7 1 15,8 7 3-15,0 6 1 16,-1 1 8-16,1 0 4 16,0-1-9-16,-8 15-6 15,15 6 0-15,1 14-1 16,-1 7-4-16,1 21 1 16,0-8 0-16,-1 8 2 15,-7 0-1-15,0-1-1 16,-1-6 1-16,-7-1 1 15,-7-13 5-15,-17 0 4 16,1 0-2-16,0 0 0 16,15 0-5-16,-7 0-3 15,15 0-5-15,0-7-2 0,15-7-30 16,16-13-14-16,24-22-51 16</inkml:trace>
  <inkml:trace contextRef="#ctx0" brushRef="#br0" timeOffset="37668.0522">2027 11110 88 0,'-31'-7'33'0,"15"7"-26"0,1 7-19 16,7 0-9-16,0-1-11 15,1-6-3-15</inkml:trace>
  <inkml:trace contextRef="#ctx0" brushRef="#br0" timeOffset="38041.2169">1957 11172 60 0,'23'7'24'0,"1"-7"-18"0,30 0 4 0,-31 0 4 16,8 0-4-16,0 0 0 15,15 0 2-15,9-7 5 16,7 0-3-16,-8-7 2 16,-8 0-9-16,1-6-4 15,-1 6-5-15,-7-7 1 16,7 7 1-16,-15 1 0 16,-8 6 2-16,1-14 1 15,-9 21-6-15,-7-20 0 16,7 20-1-16,1 0 2 15,-1 0 1-15,9 0 1 16,-1 0 0-16,0 0 0 16,0 6 2-16,16-6 1 15,0 14-1-15,7-14-2 16,8 0 1-16,24 0 1 0,-1 0 3 16,-7 0 2-16,7 0-1 15,1-14-1-15,-9 8-3 16,-22-8 1-16,-1 7 0 0,-7-14 1 15,-8 7 2-15,-8 8-3 16,0-15 0-16,1 14-12 16,-17 0-4-16,-7-7-54 15</inkml:trace>
  <inkml:trace contextRef="#ctx0" brushRef="#br0" timeOffset="38804.6611">4187 10215 140 0,'-8'-7'55'0,"0"14"-43"0,-7-7-6 0,7 7-3 16,-7-7-3-16,-1 0 2 15,1 0-1-15,-1 0-1 16,-7 0 1-16,0 0 12 0,7 7 6 15,-15 0-1-15,0 7 2 16,-7 6-9-16,7 8-2 16,0-1-3-16,-8 8-1 15,0 20-3-15,16-7 1 16,-8 21-2-16,0-7-1 16,-8 0 1-16,24 0-1 15,-1-7 2-15,16 0 3 16,8-14 0-16,8 0 0 15,15-6-1-15,0-8 0 16,0-13 4-16,0-7 5 16,15-14-7-16,0-7-1 0,9-7-1 15,7-6 0-15,-16-14-5 16,-7-14-1-16,-1 0 1 16,-7-7 2-16,-7 0 0 15,-17 7 2-15,1 0-2 16,-8 0 2-16,-8 13-4 15,-7 15-2-15,-8-8-7 16,-8 28-4-16,-8-6-14 16,8 13-5-16,-8 13-58 15,8-6-27 1,-7 7 58-16</inkml:trace>
  <inkml:trace contextRef="#ctx0" brushRef="#br0" timeOffset="39077.6165">4473 9947 56 0,'-31'-41'24'0,"24"27"-18"0,7 7-15 0,0 7-7 0,0 0-5 16,-8 0-1-16</inkml:trace>
  <inkml:trace contextRef="#ctx0" brushRef="#br0" timeOffset="39466.752">4450 9926 140 0,'16'7'52'0,"-1"7"-41"0,-7 0 4 16,-8-8-1-16,0 1-1 15,0 0 5-15,0-7 1 16,-8 7 1-16,-7 0-11 16,-1 0-1-16,-7 0-1 0,0 7 1 15,-8-1 2-15,0 1-5 0,0 0-3 16,-8 0 1-16,0 6 0 15,-7 1-1-15,-1-1 1 16,9 1 2-16,-1 20 2 16,8-13-3-16,-8 13-1 15,8 7 1-15,-7 7 2 16,14 7-5-16,1-7-3 16,0 14 1-16,0 0 0 15,0 0 1-15,-1 0 0 16,9-7 0-16,7 6 0 15,-15-13 0-15,0 1 0 16,-1-15 2-16,-7 0 1 16,8-7-1-16,-8-6-2 15,8 0-2-15,0-1-1 0,0-6-12 16,-1-1-5-16,9 1-150 31,7 13 68-31</inkml:trace>
  <inkml:trace contextRef="#ctx0" brushRef="#br0" timeOffset="44751.0831">1400 16773 156 0,'-23'14'57'0,"23"6"-44"0,-8 8-4 0,0-14-4 15,0 6-8-15,1 8 2 16,-9 6 7-16,1 8 4 16,7-15-5-16,0 14 19 0,-7 1 9 15,7-1-6-15,0 0-1 16,0 1-15-16,8-1-4 15,8-7-7-15,0 7-1 16,0 1 1-16,-1-8 0 16,1 1-7-16,0-8 0 15,-8-6-8-15,8-21-3 0,-1 0-23 16,1-35-9-16,-8-6-3 16,-8-21-6-1,-7-14 25-15,-8-6 26 16,-8-21 12-16,-8 20 20 15,-8 14 8-15,9 14-13 16,-1 7-3-16,0 14-8 16,16 6 0-16,-8 7-7 15,8 8-3-15,0 6 3 16,7 7 1-16,-7 0 15 16,8 0 6-16,-1 0 13 15,8 0 7-15,8 0-23 16,-7-7 0-16,7 0 1 0,7 0-3 0,9 0 1 15,7-13-8-15,23 20-2 16,1-14-5-16,7 7-1 16,24 7-3-16,7-14-1 15,-8 7 1-15,-15 7 0 16,0-13 0-16,0 6 2 16,-23 7-14-16,-1-21-5 15,-14 7-15-15,-1 1-6 16,-8 6-21-16,1 0-8 15,-16 0-13 1</inkml:trace>
  <inkml:trace contextRef="#ctx0" brushRef="#br0" timeOffset="45067.7914">796 17268 120 0,'8'7'46'0,"7"-7"-35"0,8 0 18 15,-15 0 7-15,8-7-5 16,-1 7-1-16,1-13-8 16,-1 6-3-16,8-14-11 15,0 1-1-15,1-1 3 0,7 0-2 0,-8 1 3 16,16 6-4-16,15 0-2 15,0 0 0-15,16 14-1 16,-16 21 0-16,0-7 0 16,8-1-7-16,8 1 0 15,-16 7-37-15,-15-21-13 16,15-14-48 0</inkml:trace>
  <inkml:trace contextRef="#ctx0" brushRef="#br0" timeOffset="45536.8078">1810 17551 244 0,'-31'0'90'0,"31"0"-70"0,8 13-9 0,-8-13-11 15,8 7-30-15,-1 0-10 16,1 0-39-16,0-7-17 16,0 0 37-16,-1 0 21 15</inkml:trace>
  <inkml:trace contextRef="#ctx0" brushRef="#br0" timeOffset="45802.3232">2004 17482 96 0,'38'-21'35'0,"-22"21"-27"0,15 0 0 0,-16 0 0 0,9 0-7 16,-1 0-3-16,8 7-8 16,7 7-4-16,9-14-8 15,15 7-1-15,-8-7 10 16,-8 0 7-16,9 13 19 16,-9-13 12-16,1 0 18 15,-9 7 8-15,1 7-12 16,-16-14-5-16,8 7-16 15,-8 7-6-15,1-14-7 16,-1 7-2-16,0-1 1 0,0-6-5 0,8 0 1 16,-8 0-29-16,1-6-10 15,7-1-38 1</inkml:trace>
  <inkml:trace contextRef="#ctx0" brushRef="#br0" timeOffset="46494.4132">3939 16697 156 0,'23'-20'60'0,"-23"6"-47"0,16 14-7 15,-16 0-6-15,0 0-2 16,0 14 1-16,8-7 5 15,-8 6 5-15,0 15-5 0,-8 13 11 0,0 14 5 16,0 14-2-16,1 0 2 16,7 6-11-16,0 15-5 15,0-7-3-15,0-8 1 16,0-6-3-16,0-14 0 16,0 0 5-16,0-27 2 15,0 6 4-15,-16-27 4 16,1-7-15-16,-1-7-3 15,-7-27-17-15,-8-8-6 16,-8-13 3-16,-7-14 3 16,-1-6 8-16,-22-22 4 15,7 1 9-15,8 14 7 16,7 20 14-16,1-7 7 16,7 21-12-16,0 6-4 15,16 8-10-15,23 13-2 16,15 1-2-16,16-1 0 0,24 0 6 15,-9 8 5-15,24-8-1 16,7 0 3-16,16-6-2 16,0-1 0-16,15 1 1 15,1 6 4-15,-1 0-15 16,1 8-5-16,-24-1-3 16,-16 7 0-16,-7-7-23 15,-7 7-9-15,-17-6-21 16,-15 6-42-1,-7 7 24-15</inkml:trace>
  <inkml:trace contextRef="#ctx0" brushRef="#br0" timeOffset="46793.3265">3653 17255 228 0,'-8'13'88'0,"16"-6"-69"0,23-7 0 0,-24 7-4 16,9-7-13-16,-1 0-3 16,1 7 0-16,-1-7 0 0,-7 0 1 15,0 0 0-15,7 0 2 0,1-7-1 16,7-7 2-16,8 1-2 15,8 6-1-15,30-14-2 16,9 1-1-16,-1-1-60 16,16 0-65-1,-8-6 27-15</inkml:trace>
  <inkml:trace contextRef="#ctx0" brushRef="#br0" timeOffset="50922.6637">4930 12362 96 0,'16'-14'35'0,"-9"28"-27"0,1-14 0 0,-8 0-2 15,8 0-2-15,0 0 0 16,-1 0-5-16,1 0-1 16,0 0 3-16,-8 0 3 15,0 0 5-15,8-14 2 16,-8 14 1-16,0-7 2 16,0 1-1-16,0 6 0 15,0 0-10-15,0 0-1 16,0 0-2-16,0 0 2 0,0 0 1 15,0 0 5-15,0 0 3 16,0 6-2-16,0 15 2 16,0-14-4-16,0 7-2 15,0 6-5-15,0 1 0 0,0 7 4 16,0-1 5-16,-8 1-3 16,0-1 2-16,8 1-3 15,0 6 2-15,0 7-2 16,0-13 2-16,0 6 0 15,0 8 1-15,0-15-2 16,0 14-1-16,0 1-3 16,0-1-2-16,0 0 1 15,0 1-1-15,0-15-3 16,0 7 2-16,8-6 3 16,0 0 1-16,-8-8 3 15,0 1 1-15,0-1-1 16,0 1-1-16,-8 14-1 15,-8-15 0-15,1 21-2 0,-1-13-2 16,1 6-2-16,-1 8 1 16,1-8 1-16,7 7 2 15,0-6 1-15,-7 6 1 16,-1 0 0-16,16-13 2 16,-7 6-3-16,7-6-2 15,7-8-3-15,1 1 1 16,8-7 1-16,-1-7 0 15,1 0 0-15,-1 6 2 16,1 1-3-16,-1 0 0 16,-7 7 1-16,0-1 2 15,-1 15-1-15,-7-15-1 0,0-6 1 16,0 0 1 0,0 0-3-16,0-1 0 15,0-6-1-15,8 0 0 0,0 0 4 16,0 0 1-16,-1 7-4 15,1-1 1-15,0 1-5 16,0 0 1-16,7 0 4 16,-7-1 4-16,-1 1-3 15,1 0-1-15,0-7 0 16,-8 7 2-16,0-8-1 16,0 8 2-16,0-14-2 15,0 7-1-15,0 7-2 0,0 6 1 16,0-13 1-16,0 7 2 15,0 0-1-15,0 0-1 16,8-7 1-16,-1-1-1 16,-7 1 0-16,0 0 0 15,0-7 2-15,0 0 1 16,0 0-4-16,0 0 1 16,0 0 0-16,0 0 2 15,0-7-1-15,0 0-1 16,0 1-2-16,0 6 1 15,0 0 1-15,0 0 0 16,-7-7-18-16,7 7-5 16,-8 0-71-1,0-7-52-15,8-28 54 16</inkml:trace>
  <inkml:trace contextRef="#ctx0" brushRef="#br0" timeOffset="51539.2759">5201 13484 20 0,'-15'-7'11'0,"7"14"-9"0,-15 0-9 0,15 6-5 15</inkml:trace>
  <inkml:trace contextRef="#ctx0" brushRef="#br0" timeOffset="54090.0565">5015 13711 32 0,'-7'7'13'0,"7"-7"-10"0,-8 7 8 0,8-7 3 16,0 0 4-16,-8 0 3 15,0 0-2-15,1-7-2 16,7 0-1-16,-8 0 3 0,8 0-7 16,0 0 1-1,0 0-8-15,-8 0-3 16,8 1-1-16,0 6 1 0,0 0-1 15,0 0-1-15,0 0 3 0,0 0 9 16,0 0 7-16,0 0-6 16,0 0-2-16,0 0-4 15,0 6-2-15,0-6-3 16,0 7 1-16,0-7-4 16,0 0 0-16,0 0 5 15,0 0 5-15,0 0-3 16,0 0 2-16,-8 7-5 15,8-7 0-15,0 0-1 0,0 0 1 16,0 0 0 0,0 0 1-16,0 0 0 0,0 0 2 15,0 0-1-15,0 0 0 16,0 0-3-16,0 0-2 16,0 0 1-16,0 0-1 15,0 0 0-15,-7 7 0 16,7-7 2-16,0 0 1 15,0 0 1-15,0 0 0 16,0 0 2-16,0 0 3 16,0 0-4-16,0 0-1 15,0 0 0-15,0 0 2 16,0 0-3-16,0 0-2 16,0 0 0-16,0 0 1 0,0 0-3 15,0 0 0-15,0 0 3 16,0 0 3-16,0 0-2 15,0 0-2-15,0 0 2 16,0 0 0-16,0 0 1 16,0 0 0-16,0 0-2 15,0 0-2-15,7 7 1 16,1-7 1-16,0 0-3 16,0 0 0-16,-1 0 3 15,1 0 3-15,8 0-4 16,-1 0-1-16,1-7-2 15,7 0 0-15,0 0 4 16,0 0 1-16,0 1 1 16,-7-1 0-16,15 0-2 0,0 0 1 15,0 0-4-15,0 0 0 16,0 7 1-16,7 0 2 16,-7 0-3-16,0 0 0 15,-7 0 1-15,-1 0 0 16,8 0 2-16,0 0 1 15,0 0-1-15,-8 0-2 16,0-7 1-16,8 7 1 16,-8 0-1-16,1 0-1 15,-9 0-2-15,8 0 1 16,1 0 1-16,-1 0 2 16,0 0-3-16,8 0 0 15,-8 0 3-15,0-7 1 16,8 1-4-16,-15-1 1 0,-1 0 0 15,1 0 2-15,-1 7-1 16,-7-7-1-16,8 7 1 16,-1 0 1-16,1 0-1 15,-9-14 2-15,1 14-4 16,0 0 0-16,-1 0-1 0,1 0 0 16,0 0 2-1,0 0 2-15,-1 0-1 16,1 0-1-16,-8 0 3 15,8 0 2-15,0 0-2 16,-1-7-2-16,1 7-3 0,0 0 1 16,0 0-1-16,-1-13 0 15,1 6 2-15,0 7 2 16,-8 0-1-16,8 0 2 16,-8 0-2-16,15-14-1 15,-15 7 1-15,8 7-1 16,0-14 0-16,-1 7 0 15,1 7 0-15,0-13 0 16,0 6 0-16,-1 0 0 16,1-7 0-16,-8 7 0 15,0 0 0-15,8-6 0 16,0 6-3-16,-1-7 2 16,1 0 1-16,0 0 2 15,-1 8-1-15,1-1-1 16,0-7 1-16,-8 7-1 0,0-7 0 15,0 7 2-15,0-6-3 16,0 6 0-16,-8-7 1 16,8 7 2-16,0 7-1 15,0-14-1-15,0 7-2 16,0 7 1-16,0-13 1 16,0 6 0-16,0 7 0 15,0-21 2-15,0 7-1 16,0 8-1-16,0-15 1 15,0 7-1-15,0 0 0 16,0 1 0-16,0-1 0 0,0-7 0 16,0 1 0-1,0-1 2-15,0 0-3 0,8-6 0 16,0-1 1-16,-1-6 2 16,1 6-3-16,0-20 0 15,0 7-1-15,-1 0 0 16,1 6 2-16,0-6 2 15,0 13-1-15,-1-13-1 16,1 7 1-16,0-1-1 16,0 1 0-16,-1-1 2 15,1 8-3-15,0-1 0 16,-8 8 1-16,8-15 0 16,7 15-3-16,-15-1 2 15,8 0 1-15,0 1 0 16,-1-1 0-16,1 0 2 15,0 1-3-15,0-1-2 0,-1 0 4 16,1 8 1-16,0-1 0 16,-8-14-2-16,7 8 1 15,-7-1-1-15,0 7 0 16,0 8 0-16,0-15 0 16,0 0 2-16,0 1-3 15,0-1 0-15,0 0 1 16,0 1 0-16,0-1-3 15,0 7 2-15,0 0 1 16,0-6 2-16,0-1-1 16,8 1-1-16,-8-1 1 15,0 0-1-15,0 1-3 0,0-1 2 16,0-13 1 0,0 13 2-16,0 0-1 0,0 1-1 15,8-1-2-15,-8 0 1 16,0 1 1-16,0-1 0 15,0 7 0-15,0-6 2 16,0-1-1-16,0 0-1 16,0 1 1-16,8-8-1 15,-8 8-3-15,7-1 2 16,1 0 1-16,0 1 0 16,0-1 0-16,-1 7 0 15,1 0 0-15,-8 1 2 16,0-8-3-16,8 7 0 15,-8 7-1-15,0-13 0 16,8 6 2-16,-8 7 2 0,0-7-1 16,0 7-1-16,0 7-2 15,0-13 1-15,0 6 1 16,-8 7 2-16,8 0-1 16,0-7-1-16,0 7-2 15,0 0-1-15,0 0 2 16,0 0 2-16,0 0 0 15,-8 0 2-15,-7 0-4 16,-1 0-2-16,1 0 2 0,-9 7 2 16,9-7 2-16,-16 7 1 15,0 6-5 1,-15-13 1-16,7 7 0 0,0 7 0 16,-7-14-3-16,7 7 2 15,0 7 1-15,-15-14 0 16,8 7 0-16,7 6 0 15,-7 8 0-15,-1-21 2 16,8 7-3-16,-7 0 0 16,7-7 1-16,-7 0 0 15,15 0 0-15,0 0 0 16,8 0 0-16,7 0 0 16,-7 0 0-16,0 0 0 15,7 0 0-15,-7 0 0 16,0 0 0-16,7 0 0 15,-7 0 0-15,8 0 2 16,-9 0-1-16,9 0-1 0,-1 0-2 16,1 0 1-16,7 0-4 15,0 0 1-15,16-7-27 16,0 0-9-16,7 7-37 16,1-14-16-16,-8 14 2 15</inkml:trace>
  <inkml:trace contextRef="#ctx0" brushRef="#br0" timeOffset="54556.6658">5526 11034 72 0,'8'-41'27'0,"7"34"-21"0,1 7-23 0,-8 7-13 15,-8 7 5-15,0-14 6 16</inkml:trace>
  <inkml:trace contextRef="#ctx0" brushRef="#br0" timeOffset="55095.9823">5611 11110 140 0,'8'7'55'0,"-8"-1"-43"0,8 8 14 0,0-7 4 15,-1 0-11-15,1 0-3 16,0 0-7-16,0 0-4 16,-1-7-2-16,1 7 2 0,-8-7 1 15,8 0 2-15,0 0 2 16,-1 0 1-16,1 0 3 16,-8 0-5-16,0 0-3 15,0 0-1-15,0 0-1 16,0 0-5-16,-8 0 1 15,8 0-2-15,-15 6 0 16,7 1 4-16,0 0 1 16,-7 0-1-16,-1 0-2 15,16-7 1-15,-15 0-1 0,-1 0 0 16,-7 0 2-16,15 0-1 16,1 0-1-16,-1 0 1 15,0 7-1-15,-7-7 0 16,-1 0 0-16,1 7 0 15,-1 6 0-15,1-13 0 16,-1 7 2-16,1 7-3 16,-8 7 0-16,7-14 1 15,1 6 2-15,-9 8 1 16,1 0 1-16,-8-1-2 16,8 1-2-16,8-7 3 0,-1 0 2 15,8-1-2-15,1 1 0 16,7 0 1-16,0 6 0 15,7 1 0-15,1 7 0 16,8 6-5-16,14 7-1 16,25 1 1-16,-1-1 2 15,16-7 0-15,7-6-1 16,8-8-2-16,-15 8 1 16,15-21-34-16,-8 7-15 15,-15-14-60 1</inkml:trace>
  <inkml:trace contextRef="#ctx0" brushRef="#br0" timeOffset="62481.9737">8159 12011 96 0,'15'-20'35'0,"-7"13"-27"0,7 7-2 0,-15 0-3 16,0 0-6-16,0 0 2 15,0 0 3-15,0 0 1 16,0 0 18-16,0-7 9 16,0 7 7-16,0 0 2 15,0-7-13-15,8 7-3 0,7 0-13 16,1 7-4-16,7 7 0 0,0 6-3 16,1 15 0-16,-9 6 3 15,1 0 3-15,7 0-4 16,-8 21-3-16,-7 7-1 15,-8 14-1-15,-8 6 0 16,1 8 0-16,-17-8 0 16,9-27 0-16,-1-7 0 15,1-14 2-15,-1-13-10 16,1-21-2-16,-1-21-26 16,-7-20-9-16,0-22-6 15,0-12 1-15,-8-8 30 16,8 0 29-16,-16 1 17 15,-8 6 1-15,9-7-1 16,-1 14-14-16,0 7-5 16,1 0-5-16,-1 14-2 0,-15 13 3 15,7 8-4-15,1 6-2 16,7 0 2-16,8 7 2 16,8 0 9-16,7 0 5 15,16 1 4-15,16-1 3 16,7-7-1-16,8 0 2 15,8 0-2-15,7-6 2 16,16-1-11-16,-8 0-4 16,24 1-5-16,15-1-3 15,23-6 1-15,8 6-1 16,7-13 0-16,-22 6 2 0,15 1-6 16,-39-1 1-16,-8 7-37 15,-23 1-13-15,1 6-57 16</inkml:trace>
  <inkml:trace contextRef="#ctx0" brushRef="#br0" timeOffset="63067.9574">8058 12341 220 0,'-8'-6'82'0,"16"6"-64"0,23 13-7 15,-23 1-8-15,-1 7-26 16,1-14-10-16,8 6 10 16,-9 8 8-16,9-14 9 15,-1 7 8-15,1-14 7 0,7 7 12 16,0-7 9-16,8 0-6 0,8 0-2 15,0 0-7-15,23 13 1 16,-8-13-9-16,15 7-2 16,17 0-5-16,-1-7-3 15,0 0-38-15,-8-7-15 16,8 0-38 0</inkml:trace>
  <inkml:trace contextRef="#ctx0" brushRef="#br0" timeOffset="63607.225">9939 12114 288 0,'-23'-27'107'0,"15"13"-83"0,-7 0-12 15,-1 14-10-15,-7-7-21 16,-8 1-3-16,-8-1 10 16,1 0 3-16,-24 7 7 15,8 0 1-15,-1 0 3 0,1 14-1 16,8-1 2-16,-9 15 2 15,9-7 4-15,7 20-4 0,1 0-3 16,7 14-1-16,7 7-1 16,17 14 0-16,-1 6 0 15,16 1-3-15,7 6 2 16,24-27 1-16,15-7 2 16,16-13 1-16,23-29 1 15,-16-19 4-15,8-29 5 16,0-13-3-16,-23-14 2 15,-7-14-5-15,-17 1 1 16,-15-1-3-16,-15 7 2 16,-23-13-4-16,-16 20 0 15,-16 0 5-15,-7 20 3 16,8 15-6-16,-16 13-3 16,8 7-17-16,7 7-7 15,16 7-42-15,0 7-16 0,16 7-30 16</inkml:trace>
  <inkml:trace contextRef="#ctx0" brushRef="#br0" timeOffset="64358.7381">10721 11991 316 0,'-23'-28'121'0,"15"21"-95"0,0 7-11 0,8 0-12 15,0 14-35-15,0 7-9 16,-7 13-6-16,-1 0 1 15,0 15 26-15,0-8 4 0,1 7 7 16,-1 14 11-16,8 20 6 16,0 22 3-16,8-1 3 15,-1 7-7-15,9-7-4 16,7-6-2-16,0-22-1 16,1-13 2-16,-1-14 1 15,0-6 7-15,-7-22 4 0,-1-13-7 16,8-14-4-16,-15-13-2 15,0-22-1-15,-8-20 2 16,-8-20 3-16,-15-8 4 16,7 1 5-16,-7 6-8 15,0 8-1-15,0 6 1 16,-1 7 1-16,9 0-3 16,7 7-1-16,8 0 1 15,8 0 0-15,0 0 2 16,15-7 1-16,8 7 1 15,8 0 2-15,7-7-5 16,-7 7-3-16,15 7-1 0,8-7-1 16,8 0 0-16,7 6 0 15,8 15 0-15,0 13 0 16,16 1-3-16,-39 20 2 16,-8 20 1-16,-15 8 2 15,-24 13-1-15,-22 7-1 16,-17 7-2-16,-7-6 1 15,-7 6 3-15,-9-21 1 16,8 7-1-16,-15 1-2 16,8-1 1-16,7 0-1 15,8-6-3-15,0 6 0 16,8-7-3-16,7 1-1 16,16 6-10-16,8 7-3 0,15 7-12 15,16-14-5-15,15 21-66 31</inkml:trace>
  <inkml:trace contextRef="#ctx0" brushRef="#br0" timeOffset="64988.507">12022 12286 156 0,'23'0'60'0,"-23"7"-47"0,16 0 19 0,-9-7 7 0,-7 0-16 16,0 0-2-16,8 0-7 16,-8 7-1-16,8 0-7 15,-8 0-4-15,7 7 1 0,1 13-2 16,0-6-1-16,7 20 3 16,1 7 2-16,-1 7 2 15,1 7 1-15,7 7-4 16,8-7-1-16,-8-14-1 15,8 0 1-15,8-13 7 16,7-8 3-16,9-20 5 16,14-28 3-16,1-40 0 15,23-22-1-15,23-34-6 0,-8-14-4 16,16-27-8-16,23-28-1 16,24-7-8-16,-16 28 0 15,-1 28-50-15,-7 6-19 16,-7 7-55-1</inkml:trace>
  <inkml:trace contextRef="#ctx0" brushRef="#br0" timeOffset="65904.9625">10984 12252 168 0,'-7'-21'66'0,"14"8"-52"0,1-1-5 16,-8 14-8-16,0 0-5 15,0 0 0-15,0 0 0 16,0 0 0-16,0 0 3 16,0 0 4-16,-8 7 6 0,1 6 10 15,-1-6 8-15,8-7-8 0,0 14-3 16,0-7-7-16,8 7-1 16,-1 0-1-16,1-1 1 15,8 1 2-15,-1 0 4 16,1 0-2-16,-1-1 3 15,8 1-6-15,1 7-1 16,6-14-6-16,-14 6-2 16,7 8 0-16,8 7 2 15,0 6 1-15,8 14 3 16,15 14-1-16,23 7 2 16,-15 7-6-16,16-14-3 15,7-1 1-15,-8 8 0 16,-7-21 1-16,-16 1 0 15,-7-1-3-15,-16-7 2 16,-16-7-37-16,1-6-16 0,-40 6-59 16</inkml:trace>
  <inkml:trace contextRef="#ctx0" brushRef="#br0" timeOffset="84624.9413">4915 14351 72 0,'0'0'27'0,"0"0"-21"0,0 7 21 0,0-7 7 16,0 0-16-16,0 0-7 15,0 0-7-15,7 0-1 16,1 0-2-16,0 0 2 16,-8 0-2-16,0 0 2 15,0 0-2-15,0 0-1 0,0 0 1 16,0 0 3-16,0 0 2 16,0 13-2-16,0-6-3 15,-8 7 0-15,8 7-1 16,0-14 2-16,0 13 1 15,0 1 1-15,-8 6 2 0,1 8-1 16,7-1 0-16,0 8-3 16,0 6-2-16,0-7 1 15,0 0 1-15,0 1-1 16,0-8 2-16,0-7-2 16,7-6-1-16,-7-7 12 15,0-14 4-15,0 0-8 16,0 0-2-16,0-7-6 15,0 0-3-15,0 0-7 16,0-7-2-16,0 1 0 16,0-1 0-16,8-7 7 15,0 1 4-15,0-1 2 16,-1 7 2-16,1-6-2 0,0-1-1 16,7 0 1-16,1 1 1 15,-1-1-3-15,9-6 0 16,6-1 1-16,-6 7 2 15,-9 1 5-15,1 6 4 16,-9 0-4-16,-7 0 1 16,0 8-1-16,0-1 1 15,0 0 2-15,-15 0 1 16,-1 0-3-16,-7 0 0 16,0 0-3-16,-8 0 0 15,8 7-3-15,0 0-2 16,-1 7-2-16,1 0 1 15,0 7-1-15,0 0-2 16,7-1 3-16,8 8 2 0,1 0-2 16,7-1 0-16,0-6 1 15,15-14 2 1,8-7 1-16,8 0-1 16,0-6 1-16,-7-8-2 15,-1 0 2-15,-8-6 2 16,-7-1 2-16,-8 1-1 15,-8 6-1-15,-15 0-1 16,0 1 0-16,0-1 0 16,-1 14 0-16,-7 7-7 15,8 7 0-15,8 0 1 16,-1 7 1-16,8 6-2 16,8 1 2-16,8 0-1 0,15-1-2 15,-7 1 5-15,15-14 1 16,0-7 0-16,8 0 1 15,-8-7-2-15,0 0 2 16,-1-7 0-16,-22-6 3 16,-8 6-3-16,-8 7-2 15,-7-14-3-15,-8 8 1 16,0 6 1-16,-1-7 0 16,1 14-5-16,8 14 1 15,-1-7 0-15,1 13 2 16,-1 15 1-16,8-8 1 15,8 8-3-15,8-1 2 16,0-6-1-16,7-15 0 16,9-13 4-16,-1-7 1 0,0-6 1 15,0-8 2-15,-7 0-1 16,-16 1 2-16,-8-1-6 16,-7 7-3-16,-9 1 1 15,1 6 0-15,0 7-2 16,7 0 0-16,1 0-3 15,-1 7 1-15,16 6 3 16,0 1 1-16,8 0-2 16,0-7 2-16,7 0 1 15,9-7 0-15,7-7 0 16,0-7 0-16,0 0-3 16,7-6 2-16,-7-1 1 0,-8 0 0 15,-15 1-3-15,0 13 0 16,-8-14-3-16,-8 14-1 15,0 7-3-15,1 0 1 16,-9 14 3-16,8 0 1 16,1 6-2-16,7-13 2 15,0 7 3-15,0-7 3 16,0-7 0-16,0 14 2 16,0-14 0-16,0 0 1 15,7-21-2 1,9 0-90-1,-1-13-37-15,-7-42 62 16</inkml:trace>
  <inkml:trace contextRef="#ctx0" brushRef="#br0" timeOffset="85304.097">7810 14234 104 0,'8'20'38'0,"-8"-13"-29"0,0 14 10 16,-8-7 3-16,-7 6-1 15,15 1-1-15,-8 0 3 16,0 13 2-16,0-13-13 16,1 13 6-16,7 1 5 0,0 13-6 0,0 7-2 15,0 7-8-15,0 7-3 16,0-1-2-16,7-6-2 15,1-7 1-15,0-13-1 16,15-15 0-16,-7-13 0 16,-1-14-40-16,8-21-15 15,-15-20-39 1</inkml:trace>
  <inkml:trace contextRef="#ctx0" brushRef="#br0" timeOffset="86007.6404">8677 14076 116 0,'-7'-21'44'0,"7"28"-35"0,7 7-15 0,-7 6-10 15,-7-13 4-15,-1 7 7 16,0 6 7-16,0 8 7 15,1 0 15-15,-9-1 7 16,16 1-5-16,-8 6-3 16,1 0-2-16,-1 1-1 15,0 6-11-15,0 7-1 0,1 7 2 16,-1 0-6-16,-8-6-2 16,16-1-1-16,0-7-1 15,0-20 0-15,-7-1 2 16,7-20-3-16,-16 0-2 15,1-20-16-15,-1-15-7 16,1 8-5-16,-1-21 1 16,1 6 8-16,-1 1 6 15,1 0 11-15,7 6 6 16,-7 8 8-16,7-8 5 0,0 15 4 16,0-1 3-16,8 7-7 15,8 7-1-15,15-6-5 16,1 6 0-16,22-7-1 15,16-7 3-15,15 1-1 16,-7-8 0-16,7 1 1 16,-7-1 1-16,-8 7-1 15,0 1 1-15,-16-1-8 16,-7 1-2-16,0 6-1 16,-8 7 0-16,0 7-3 15,-8 0 0-15,8 7-7 16,-8 7-4-16,-7-14-32 0,-9 20-15 15,1-13-15 1</inkml:trace>
  <inkml:trace contextRef="#ctx0" brushRef="#br0" timeOffset="86487.401">8824 14420 164 0,'8'-7'63'0,"0"14"-49"0,7 6 3 0,-15-13-3 0,0 0-12 15,0 14 0-15,-7 0 0 16,-1 0 1-16,0-7-1 15,8-7-4-15,0 0 1 0,0 0 1 16,0 0 0-16,0 0 0 16,-15 0 2-16,-1 0-3 15,-7 0 0-15,0 0 1 16,-8 0 2-16,0 0-1 16,15-7 2-16,-7 0 4 15,-8 0 6-15,16 0-5 0,7 7 0 16,8-7-2-16,8 7-1 15,7 0-3-15,24 0-2 16,-8 0-2-16,15 0 1 16,8 0 1-16,1 0 0 15,14-7 0-15,-15 0 2 16,16-6-1-16,0 6 2 16,7-14-9-16,-23 7-1 15,1 7-53 1,-9-13-56-16,-7-8 31 15</inkml:trace>
  <inkml:trace contextRef="#ctx0" brushRef="#br0" timeOffset="89083.7427">9800 14798 124 0,'23'-27'49'0,"0"20"-38"0,1 7-14 0,-24 7-9 0,7 6 4 16,-7 8 4-16,0 6 3 15,0 8 3-15,0 6 19 16,0 0 8-16,0 1-3 15,0 6-1-15,-7 7-5 16,-1 7-3-16,0 0-9 16,0 0-3-16,1 0 1 0,-9 0-1 15,8 6 0-15,1-19-6 16,-9-8 1-16,1-14 4 16,-1-13 2-16,-7-21-9 15,-8-6-5-15,0-15-21 16,0-6-6-16,0-8 0 15,-8-13 4-15,1 7-1 16,-1 0-1-16,0 0 15 16,-7 6 12-16,7-13 7 15,8 14 7-15,8 7 5 16,0 6 2-16,7 1 0 16,8 6-1-16,8 0 1 15,0 1 1-15,8 13 2 16,8-14 3-16,15 7 2 15,7 8-1-15,16-15 1 16,24-7-13-16,-1 8-1 0,16-8-2 16,8 8-1-16,-16-1-1 15,0 0-3-15,8 1-2 16,-23 6 1-16,7 0-1 16,-7 7-5-16,0-13-1 15,-32 6-24-15,1 7-8 16,-16-14-31-16,-7 1-29 15,-1-1 39-15,-7-6 160 32,-8 6-51-17,0 7-18 1,0 14-22-16,8 14-12 16,7 13-2-16,1 15 3 15,7-1 0-15,-8 7 1 0,1 14 11 16,-1 7 7-16,-15 7 2 15,-15-1 0-15,-1 1-8 16,1 0-5-16,-1-1-4 16,1 1 0-16,-1-7-2 0,9-7-1 15,-1 0 1-15,0-35 1 16,0-6 1-16,8-21 3 16,0-7-5-16,0-14-1 15,8 1-5-15,0-35 1 16,0 7 2-16,-1-1 3 15,1 1-2-15,0 14 0 16,0-8 1-16,-1 22 0 16,1-1-5-16,0 1 1 15,0 13 2-15,-1 7 3 16,9 7 0-16,7-1-1 16,0 8 1-16,-7-14-1 0,15 0 6 15,0 0 4 1,0 0-5-16,7-20-1 0,1-1-2 15,15-7 1-15,-23-13 0 16,0-7 1-16,0 0-2 16,-8 0-2-16,1 6 3 15,-1 8 0-15,-8-1-4 16,1 8-1-16,-1 6-2 16,1 8 3-16,-1-1-2 15,1 7 1-15,7 0 2 16,-15 7 0-16,-1 14 0 15,1 6 2-15,0 8 3 16,-8 6 4-16,0 15-4 0,0 6-3 16,0 7-1-16,0-7 1 15,0 6-3-15,-8 1 0 16,8 0-1-16,0-7 0 16,0-13 2-16,0-8 2 15,8-6-1-15,-8-8-1 16,15-6-6-16,1-14-1 15,-1-7-13-15,1 0-2 16,-1-13 1-16,1-8 2 16,7-6 6-16,8-14 4 15,16-21 2-15,-1-14 3 16,-7 1 4-16,7 6 2 16,-7-7 2-16,0 21 0 15,-8 7 9-15,-8 14 3 16,-8 14-3-16,1 20-3 0,-9 7 1 15,-7 20 3-15,0 15-8 16,0 20-1-16,0 0-5 16,0 14-1-16,0-7 1 15,0-1 0-15,0 8 0 16,0-7 0-16,-7 0 2 16,-1-7 1-16,0-14-1 15,0-6-2-15,1-8 7 16,-1-13 3-16,0-14-3 15,-7-7-2-15,-1-13-2 16,1-15-3-16,-1-6-2 16,1-7 1-16,-8 6 1 0,7-13 0 15,1 7 0-15,-1 7 0 16,8 7-3-16,8 6 2 16,16 1-1-16,7 6 0 15,16-14 2-15,15 8 2 16,8-1 1-16,0 1 3 15,0 6 1-15,0 1 1 16,0-1-4-16,7-7-1 16,-22 1-1-16,7 6-2 15,-8-13 1-15,1 6 1 16,-1-6-3-16,9 6 0 16,-17 1 1-16,1-1 2 15,-8 8-3-15,-8 6-2 16,-7 0-9-16,-9 7-3 15,-14 7-8-15,-9 7 0 0,-15 7 1 16,0 7 1-16,-7 6 5 16,7 1 5-16,-16 6 4 15,8-13 4-15,-7 20 0 16,7-13-1-16,-7 13 3 16,7-7 0-16,8 1 1 15,-8-1 0-15,16-6 0 16,0-8 0-16,7 1 0 15,1-7 0-15,7 6 0 16,8-20 2-16,0 0 1 16,0 0 1-16,8 0-2 0,0 7-2 15,-1-7 1-15,9 14 1 16,-1-14 1-16,1 7 3 16,-1 7 3-16,16-14 2 15,-7 6-1-15,-9 1 1 16,16-7-4-16,8 0 1 15,-1-7-5-15,1 1 0 16,-8 6-1-16,0-14-2 16,0 7 1-16,-15 7-1 15,-1 0-11-15,-7-14-3 16,-8 14-11-16,-8 0-4 16,-7 0 5-16,-1 0 1 15,-15 14 7-15,0-7 2 16,-8 7 4-1,1-1 6-15,-1 1 4 0,-7 0-1 16,7 0-2-16,-15 6 4 16,15-6 1-16,0 7 0 15,8-1-2-15,8 1 3 16,0-7 0-16,7 13 16 16,9-20 8-16,7 7-1 15,7 6 2-15,9-13-10 16,7 7-3-16,0 7-8 15,8-14-1-15,0 6 1 0,0-6-3 16,-8 0-1-16,8-7 1 16,-7 7 2-16,7-7-5 15,0-7-1-15,0-7-7 16,7 1-3-16,-7-8-32 0,8 0-12 16,-8 1-22-1</inkml:trace>
  <inkml:trace contextRef="#ctx0" brushRef="#br0" timeOffset="89850.4056">13082 14516 100 0,'0'-21'38'0,"0"21"-29"0,0-7-14 16,0 7-8-16,0 0-17 15,0 0-4-15,0 0 22 16,0 0 13-16,0 0 33 16,0 0 15-16,-7 14-8 15,-9 0-3-15,16 7-20 0,-15 6-9 16,-8 8-1-16,7 13 1 16,-7 0-4-16,0 14 1 0,-8 7 4 15,0-1-6-15,0 1-2 16,0-7-4-16,7-7 1 15,1-14 1-15,16 1 0 16,-9-8 4-16,1-13 5 16,15-21-1-16,0 0 3 15,15-21-4-15,-7-20 1 16,7-21-5-16,-15-14 0 16,8 1 3-16,0-8 1 15,-1 14 3-15,-7 7 1 16,0 21-5-16,0 0-2 15,8-1-4-15,0 22-3 16,0-1 2-16,7 7 2 0,1 14 0 16,-1 7 2-16,8 14-2 15,1 13-1-15,7 21-2 16,0 14-1-16,0 7 2 16,7 6 0-16,1-6-2 15,0-7 2-15,-1-14 1 16,9-14 2-16,-8-13 8 15,15-14 3-15,-8-14 0 16,8-14 0-16,1-14-7 16,-9-20-4-16,-7-14 1 15,-1 0 0-15,-30-7-4 16,0 14 1-16,-8 7-2 0,-8 14-2 16,0 6-63-16,-15 15-28 15,8-8-5 1</inkml:trace>
  <inkml:trace contextRef="#ctx0" brushRef="#br0" timeOffset="93423.3992">27034 8522 28 0,'-70'7'11'0,"31"0"-9"0,-15 0 4 16,23 0 4-16,-15 0-4 15,-9 7-1-15,-14-1-2 16,-16 1-3-16,-1 7 1 16,-7-1 1-16,8-6 1 15,8 0 3-15,15 0 1 16,8-7 3-16,15 6 12 15,8-13 8-15,16 7-6 0,22-7-5 16,32 0-8-16,31 0-5 16,23-7-3-16,15 7-3 15,16-13 1-15,7 6 3 16,32-7 5-16,31 0 1 0,-1 0 2 16,1-6-4-16,7-1-3 15,16 0 0-15,7 1-1 16,-30 6 2-16,-16 0 3 15,-23 1 0-15,-16-1 0 16,-7 7-3-16,-16 0-1 16,-8 7-6-16,-15 0 1 15,-15 0 0-15,-24 0 2 16,-16 0-1-16,-14 0-1 16,-17-14 1-16,-22 7 1 15,-24 7 1-15,-15 0 1 16,-8 0 2-16,-23 7 1 0,-31 7-6 15,-39 14-2-15,-15-1-3 16,-8 7 3-16,-8 8-5 16,-31-1 2-16,-15 0 0 15,23-13 2-15,15 6 1 16,8-6 1-16,8-1-3 16,8-6 2-16,23-7 3 15,23-1 1-15,23-6-1 16,24 7 1-16,30-7-4 15,24-7 0-15,31-7-1 16,31-7-2-16,23 1 0 0,15-1 3 16,24 0 0-16,23 0 3 15,46-6-1-15,16 6-1 16,7-7 1-16,16 1-1 16,31-1-3-16,8 0 2 15,-23 1 3-15,-16-1 1 16,0 7 5-16,-8 0 3 15,-23 8-6-15,-23 6-1 16,-31 0-4-16,-31 6-3 16,-24 8-23-16,-38 7-7 15,-46-7-55 1</inkml:trace>
</inkml:ink>
</file>

<file path=ppt/ink/ink9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34:49.526"/>
    </inkml:context>
    <inkml:brush xml:id="br0">
      <inkml:brushProperty name="width" value="0.05292" units="cm"/>
      <inkml:brushProperty name="height" value="0.05292" units="cm"/>
      <inkml:brushProperty name="color" value="#FF0000"/>
    </inkml:brush>
  </inkml:definitions>
  <inkml:trace contextRef="#ctx0" brushRef="#br0">13988 7077 72 0,'0'0'27'0,"0"0"-21"0,0-7 7 0,0 7 2 16,0 0 5-16,0 0 2 0,0 0 4 15,0-13 3-15,0 6 5 16,0 7 1 0,0-14-6-16,0 7-3 0,-7 7-14 15,-1-14 3-15,8 8 5 0,0 6-2 16,0-14-1-16,0 7-3 16,0 7 1-16,0 0 3 15,0-14 3-15,-8 14-7 16,0 0-3-16,-7 0-4 15,-1 0 0-15,1 14-2 16,-1-7 2-16,1 7 0 16,-1 6 3-16,-15 21-3 15,16 1 1-15,-8 20-3 16,7 27 0-16,1-6-1 16,7-1 2-16,8 8-3 0,0-1-2 15,0-6 2-15,0-1 0 16,8 1-1-16,-8-1-2 15,0 1 1-15,0 7-1 16,0-22 0-16,0 1 2 16,0-14-3-16,-8-7-2 15,8-13 2-15,-8-8 2 16,8 8-5-16,-7-28 1 16,7 6-26-16,7-13-78 15,9-20-12 1,-1-1-13-1</inkml:trace>
  <inkml:trace contextRef="#ctx0" brushRef="#br0" timeOffset="2253.0886">14344 7098 92 0,'-7'-7'35'0,"-1"7"-27"0,0 0 2 0,8 0-1 0,-8 0-8 16,-7-7 0-16,-1 0-1 16,-7 0 0-16,0-13 15 15,0 6 10-15,-8 7 2 16,0-13 2-16,-23 6-5 15,15 7-1-15,0-7-12 16,8 0 2-16,0 1 3 0,0-1-2 16,8 0 2-16,0 0 0 15,15 1 2-15,-15 6-1 16,7 0-1-16,9 7-4 16,-1-14 0-16,8 7-3 0,0 0 2 15,8 0-4 1,7 0 1-16,16 1-3 0,0-1 0 15,16 0 1-15,7-7 1 16,8 7-3-16,15-7-1 16,-15-6-1-16,31 13 1 15,23-14-2-15,-8 1 2 16,16-1 0-16,8-7 1 16,-8 8 2-16,0 6 1 15,0 0-6-15,15 7 0 16,16-13 1-16,7 6 1 15,1 0-1-15,0 0 1 16,-1 8-2-16,16-1-1 16,8 0 1-16,-8 7 1 15,-8 0-3-15,1 0 0 16,-9 7-1-16,16 0 0 0,16-1 4 16,-1-6 3-16,-7 0-2 15,0 0 0-15,8 0 1 16,7 0 0-16,0 0-2 15,-7-6-2-15,-8-1 1 16,7 0-1-16,16 0 0 16,8-14 2-16,-16 8-3 15,-15 6 0-15,0 7 1 16,0-21 0-16,7 21 0 16,1-14 0-16,-16 7 0 15,-8 7 0-15,-7-13 2 16,15 13 1-16,8 0-4 0,-1 13 1 15,-14-13 0-15,-9 7 0 16,1 7 0-16,15 7 2 16,-8-21-3-16,1 7 0 15,-9 6 1-15,-7-13 0 16,-16 21 0-16,8-21 2 16,1 7-1-16,6 0-1 15,-6 0-2-15,-9-1 1 16,-8 1 3-16,-7 0 1 15,-8 7-4-15,1 0-1 16,6-7 1-16,1 6 2 16,31-13-2-16,-8 0 0 15,0 0-1-15,-23-13 0 16,-8 6 2-16,-7 7 2 16,-1-14 1-16,1 7 1 0,7 0-2 15,8-7-2-15,-1 1-2 16,-6-1 1-16,-9-7 1 15,-7 8 2-15,-16-8-1 16,-8 14-1-16,-7-14-2 16,-8 21 1-16,0-13 1 15,-8 13 0-15,0 13-3 16,-7-6 2-16,-1 7 1 16,0 7 2-16,-7 20-3 15,0-27 0-15,0 13 1 16,-1 1 0-16,1-1 0 0,0 1 0 15,-8 20 2-15,0-27 1 16,-8 20 1-16,0 7 2 16,-7 0-3-16,-1 7-2 15,-7 28 2-15,0 13 0 16,-1 28-4-16,1 21-1 16,0-1 1-16,7 1 2 15,1-15 0-15,-1 22-1 16,1 20 1-16,-1 0-1 15,1-14 0-15,-9-34 2 16,1-7-1-16,0-14-1 16,0-13 1-16,-8-8-1 15,0-27-3-15,-8-7 0 16,-8-6 4-16,-7-1 1 16,-8-14 2-16,-7-6 0 0,-9 0-2 15,-7-7-2-15,-8-8 1 16,-8 8 1-16,1 7-3 15,-1-14 0-15,8 6-1 16,-8 8 0-16,1-14 2 16,-9-7 0-16,-15 0 0 15,-31-7 2-15,-15 7-1 16,-16-14-1-16,0 7 1 16,-15-13 1-16,-31-8-1 15,-39 1-1-15,0-1-2 16,-31-6 1-16,-31 6 1 15,0 8 2-15,-15-1-3 0,-32 0-2 16,8 14 2-16,1-13 0 16,-24 20 1-16,23-14 2 15,-23 7-1-15,-7-7-1 16,30 8-2-16,-7 6 1 16,-8 0 1-16,30 0 0 15,9 0 2-15,-8 0 1 16,7 20-4-16,40-13 1 15,7-7-2-15,-8 14 0 16,16-14 2-16,23 7 0 16,15-7 0-16,1-7 0 15,-1 7 0-15,8-14 0 16,24 7 0-16,7 7 0 16,16-20 0-16,7 6 0 15,1 0 0-15,7 0 2 0,15 7-1 16,9 1-1-16,15-1-2 15,7 0 1-15,1 0-1 16,7 7 0-16,-7 0 2 16,-16 0 2-16,0 7-1 15,16 0-1-15,-8 6 1 16,15 1-1-16,16 0-3 16,15-7 2-16,16 7 1 15,8-14 2-15,7 0-1 16,8 0-1-16,-8 0-2 15,8 0 1-15,-8 0-1 16,1 0 0-16,-9 6 0 0,-7-6-2 16,-8 14-4-16,-15-14 0 15,-1 21-16-15,1-14-7 16,7 6 12-16,8 8 6 16,16-14 1-16,7 7 1 15,8 0-21-15,8-1-6 16,15 1-87-1</inkml:trace>
  <inkml:trace contextRef="#ctx0" brushRef="#br0" timeOffset="5105.3011">14228 8247 132 0,'-31'28'52'0,"24"-15"-41"0,-9 8 9 16,8-14 2-16,1 0 0 16,-1 7 2-16,8-14-9 0,0 0-4 15,0 0-6-15,8-14 3 0,-1 0 2 16,1 0 3-16,8-13 3 16,7-1-1-16,0-13 1 15,0 0 0-15,8-7 0 16,0-28 0-16,0 0 0 15,8-20 0-15,0-14 0 16,7-14-6-16,-7 14-2 16,-1 7 0-16,-7 34 0 15,0-14-2-15,-7 21 1 16,-1 21-4-16,-8 7-2 16,9 6-3-16,-17 14-1 15,9 14 2-15,-1 14 2 16,1 20 2-16,-1 28 3 15,1 35-3-15,-1 13 0 16,1 7-1-16,-9 7 1 16,9-7-4-16,-8 6 0 0,-1-6-1 15,1-6-2-15,0-29-17 16,0-13-7-16,-1-14-29 16,-7-21-12-16,0-20-51 15</inkml:trace>
  <inkml:trace contextRef="#ctx0" brushRef="#br0" timeOffset="5361.1164">14368 8006 168 0,'-31'-13'63'0,"15"19"-49"0,1-12 3 0,15 6-1 15,-16 0-4-15,1 0 1 16,-1 0 4-16,9 0 3 15,7 0-10-15,-8-7 5 0,8 7 5 16,15 0 6-16,1-7 5 16,15 0-9-16,15-14-2 15,24 7-8-15,15-6-2 16,23-1-9-16,1-13 0 16,-1 6-17-16,-15-6-6 15,-16-1-113 1</inkml:trace>
  <inkml:trace contextRef="#ctx0" brushRef="#br0" timeOffset="5976.6568">15397 7456 156 0,'-15'-35'57'0,"-1"29"-44"0,-7-22 18 0,8 28 6 15,7-7-8-15,0 0 0 16,8 0-12-16,8-6-3 16,0 6-8-16,7-14 5 0,8 7 2 15,16-6-4-15,15 13-3 16,16-14-3-16,7 7-3 16,9 7 1-16,-1 7-1 15,-8 0 0-15,-15 0 2 16,-16 0 8-16,-15 7 5 15,-23 7-1-15,-23 7 0 16,-16 20-8-16,-8 0-2 16,0 8 0-16,1-8 0 0,7 14-5 15,15 0-1-15,-7 7-8 16,23 0-4-16,0 0-1 16,8-7 1-16,7 0 1 15,-15 0 3-15,0-14 10 16,-15 7 7-16,-9-6 6 15,-14-1 4-15,-9 7 2 16,1 7 1-16,-8-21-7 16,7 1 0-16,-7-8-10 15,15-6-2-15,8-14-25 16,0-7-10-16,16-7-99 16,15-7-49-1,8-6 87-15</inkml:trace>
  <inkml:trace contextRef="#ctx0" brushRef="#br0" timeOffset="6530.9379">16435 7325 224 0,'7'-21'85'0,"1"21"-66"0,0 0 12 0,-8 0 1 0,-8 7-6 16,0 28-1-16,-7-15-11 16,0 15-6-16,-9 20-5 15,1 20-3-15,0 15 1 0,0-7-1 16,-1 13 0-16,1 21-3 15,0 0 2-15,7 0 1 16,1-21 0-16,7-20 0 16,0-14 0-16,8-21 2 15,0-41 3-15,-7-34-4 16,-1-21-1-16,0-14-2 16,-7-7 0-16,-1-20-5 15,9-7 0-15,-1 6 1 16,8-13 1-16,8 14 3 15,-1 13 1-15,17 14 1 0,6 14 2 16,9 7 3-16,8 7 2 16,7 13-3-16,8-13-1 15,15 7-1-15,1 6 1 16,7-6-4-16,0 13 0 16,-8 7 1-16,9 1 0 15,-25-1-3-15,-14 7 0 16,-8 0-25-16,-16 0-11 15,-15 7-29-15,-8 0-10 16,-24 21-9 0</inkml:trace>
  <inkml:trace contextRef="#ctx0" brushRef="#br0" timeOffset="6774.6178">16311 7882 208 0,'-8'14'79'0,"8"-7"-61"0,16-14 4 16,-9 7-4-16,9 0-7 16,7-14 1-16,0 8-3 15,16-15 2-15,0 0-6 16,15-6 1-16,8 6 4 0,0 0-6 16,0 1-2-16,0-1-4 0,0 7 1 15,0 8-28-15,-24-8-10 16,-7 14-65-1,-15 14-29-15,-24-1 68 16</inkml:trace>
  <inkml:trace contextRef="#ctx0" brushRef="#br0" timeOffset="6984.4572">16063 8309 252 0,'-15'14'96'0,"30"0"-75"0,16-14 8 0,-15 0-3 16,7-14-12-16,16 0-1 16,7-7-7-16,8-6-4 15,8 6-1-15,16-20-4 0,7 13 2 0,0-6-12 16,8 7-7-16,0-1-40 16,0 0-16-16,-1 8-23 15</inkml:trace>
  <inkml:trace contextRef="#ctx0" brushRef="#br0" timeOffset="7478.0784">17472 7215 260 0,'-8'-21'96'0,"16"28"-75"0,0 7 10 0,-8 0 1 16,0 20-18-16,0-6-2 15,-8 27-6-15,0 14-1 16,-7-1-3-16,-1 29-2 0,1-8 1 16,-1 7-4-16,1 15 2 15,0-1-1-15,-1 14 0 16,8-8 2-16,8-19 0 16,0-15-3-16,8-20 0 15,0-41-5-15,7-21 0 16,1-41-27-16,-1-28-12 15,-7-14-17-15,0-13-8 16,-8-7 1 0,0-14 15-16,0 0 46 15,-8 14 64-15,0 13 32 16,0 21-17-16,8 0-8 16,0 21-24-16,0 7-11 0,8 14-15 15,0 6-1-15,7 7 3 0,1 0-7 16,7 1-1-16,16 6 3 15,15-14 3-15,16-13-2 16,23 6 2-16,7-20-6 16,1 14-1-16,-16 6-4 15,-7 7-1-15,-24 1-26 16,-16 6-9-16,-14 7-59 16,-24 7-66-1,-16 14 45-15</inkml:trace>
  <inkml:trace contextRef="#ctx0" brushRef="#br0" timeOffset="7718.2474">17612 7655 152 0,'-39'21'57'0,"23"-7"-44"0,1 0 18 0,-1-8 8 16,1 1-20-16,-1 0-7 16,1-7-4-16,7 0 1 15,-7-7-4-15,7 0 4 0,0 1 3 16,8-15 0-16,8 7 3 15,7 7 9-15,16 0 5 16,8 0-2-16,31 7 1 16,23 7-10-16,23 0-3 15,8 0-11-15,0-7-2 16,-8 0-35-16,-8-7-15 16,0-7-91-1</inkml:trace>
  <inkml:trace contextRef="#ctx0" brushRef="#br0" timeOffset="8155.224">19508 6616 292 0,'0'-41'110'0,"0"34"-86"0,0 0 16 0,0 7 2 15,0 0-12-15,-7 28-2 16,-9-8-12-16,-7 22-5 16,0 20-6-16,-1 20-2 0,1 28 3 15,8 55-3-15,7 28 0 16,8 7-1-16,-8 27-2 16,8 27 1-16,0-6 1 15,0-35-1-15,0-20-1 16,0-28-19-16,0-41-8 0,0-62-109 15,-8-34-17 1</inkml:trace>
  <inkml:trace contextRef="#ctx0" brushRef="#br0" timeOffset="8872.8073">20190 6919 172 0,'23'-7'66'0,"-23"7"-52"0,8 0 19 0,-8 0 6 16,0 0-5-16,0 0 3 15,0 0-6-15,0 0-1 16,-8 7-17-16,0 7 5 0,-7 6 5 16,-9 15-10-16,1-8-2 15,-8 28-5-15,0 21 1 16,8 0-4-16,0 27-2 15,0-7 0-15,-1-6-1 16,9-1 0-16,7-20 2 16,8-7-1-16,16 0-1 15,15-14 1-15,15-13 1 16,16-8-3-16,8-13 0 16,7-14-15-16,0-14-4 15,1-7-32-15,-1-6-14 16,1 6-62-1</inkml:trace>
  <inkml:trace contextRef="#ctx0" brushRef="#br0" timeOffset="9191.2195">20476 7325 276 0,'16'0'104'0,"-1"21"-81"0,8-1 5 0,-23-13-2 16,8 14-17-16,-8 6-5 16,0 8-2-16,-8 20-2 15,-7-7 0-15,-1 21 0 0,-15 7 0 16,-7 6 4-16,-1 28 2 15,0 0-2-15,8 14-1 16,8-7-10-16,8-14-5 16,15-27-80-1,7-28-76-15,9-34 47 16</inkml:trace>
  <inkml:trace contextRef="#ctx0" brushRef="#br0" timeOffset="10119.7302">20894 7132 144 0,'-39'-20'55'0,"24"20"-43"0,-1 0 14 0,16 0 4 16,-7 0-2-16,7 0 1 15,0 0-5-15,0 0-1 16,7-7-12-16,9 0 9 0,7 0 3 16,8 0 2-16,8 0 0 15,7 0-10-15,9 7-2 16,6 0-5-16,9 0 0 16,0 0-5-16,-8 0-2 15,0 7 0-15,0 0 1 16,-8 7-1-16,-15 7 2 15,-1 6-2-15,-15 14-1 16,1 21 3-16,-9 14 0 0,-7 14 3 16,-8-8 1-16,0 21-6 15,-8 1-2-15,-7-15-3 16,-1 14 3-16,1-20-22 16,-1-1-7-16,1-13-34 15,-1-7-13-15,1-34-40 16</inkml:trace>
  <inkml:trace contextRef="#ctx0" brushRef="#br0" timeOffset="10345.3412">21258 7683 272 0,'-46'-28'101'0,"30"21"-78"0,-7 7-2 0,15 0-8 15,0 0-9-15,8 0-1 16,0 0 1-16,8 7 0 15,15 0-2-15,16 0 7 0,15 0 6 16,16 0 4-16,0 0 1 16,7 7-11-16,16-8-3 15,8 8-6-15,-1 0-1 16,1 0-37-16,0-7-16 16,-1-1-79-1</inkml:trace>
  <inkml:trace contextRef="#ctx0" brushRef="#br0" timeOffset="10704.4251">22226 6919 264 0,'0'-27'99'0,"0"27"-77"0,8 0 11 0,-8 0 2 16,0 0-15-16,0 0-1 16,-8 13-5-16,0 8-1 15,0 13-7-15,1 21-2 0,-1 35 0 16,0 27-5-16,8 27 1 15,0-20 0-15,0 7 2 16,0 0-19-16,8-1-6 16,0-13-28-16,7-20-10 15,1-22-54 1,7-26-28-16,-8-29 69 16</inkml:trace>
  <inkml:trace contextRef="#ctx0" brushRef="#br0" timeOffset="10947.6266">22806 7009 296 0,'0'20'112'0,"0"-13"-87"0,8 27-2 15,-8-20-9-15,0 14-6 16,0 13 2-16,8 21-5 15,-8 27-3-15,8 8-1 16,-8 13-1-16,0 0 2 0,0 0-6 16,0 14 1-16,-8-7-48 15,8-28-18-15,0 1-51 16</inkml:trace>
  <inkml:trace contextRef="#ctx0" brushRef="#br0" timeOffset="11516.0432">24146 6437 236 0,'0'-13'90'0,"0"26"-70"0,8-6 21 0,-8 7 4 15,0 7-14-15,7 20-6 16,1-20-8-16,0 27-1 15,0-7-9-15,-1 21 2 0,1 7 2 16,0 34-2-16,-1 48 2 16,-7 28-2-16,0 14 2 15,0 27-2-15,0 28 2 16,0-7-2-16,0-21 0 16,0-20-5-16,0-15-3 15,8-40-9-15,0-14-5 16,0-49-64-16,7-47-28 15,-7-29-42 1</inkml:trace>
  <inkml:trace contextRef="#ctx0" brushRef="#br0" timeOffset="14367.2705">26112 7724 124 0,'8'7'49'0,"0"0"-38"0,7-7 4 0,-15 0 0 16,8 0-9-16,0 0-1 16,-8-7 6-16,0 0 2 15,0 0-6-15,0 0 16 0,-8 1 6 0,0-15 8 16,0 7 2-16,1 0-4 16,-1 1 1-16,0-8-7 15,8 7-1-15,-7-13-2 16,-1 6 1-16,-8-13-11 15,1 6-4-15,-1 1-5 16,-7-1 0-16,0 7-4 16,0 1-2-16,-8-1 2 15,-8 7 0-15,0 1-1 16,1 6 1-16,-1 7 0 16,0 7 1-16,-7 6 0 15,-1 8 2-15,-7 7-3 16,-8 13 0-16,0 14-1 15,0-7 1-15,8 0-2 0,8 7-1 16,7 7 1-16,8-7-1 16,8 7-3-16,15 0 0 15,8 7 2-15,23 7 2 16,16 6 0-16,23 1-1 16,7-8-2-16,9-6 1 15,7-14 1-15,0 0 2 16,8-27-1-16,16-7-1 15,7-21 1-15,8-14 1 16,-1-14-1-16,-6-13-1 16,-9-7 1-16,-15-14 1 15,-8-14-1-15,-15 0-1 16,-16-20 1-16,-15 0 1 0,-16-1 1 16,-15 8 3-16,-16 0-3 15,-8 6-2-15,-15 7-3 16,-15 7 1-16,-16 14-1 15,-15 7 0-15,15 21 0 16,-31-8-2-16,0 15 3 16,8 13 2-16,23-14-2 15,-16 21 0-15,9-14-1 16,7 7 0-16,0 7 2 16,8 7 0-16,-1 7 0 15,9 7 2-15,-1 6-6 16,1 28 1-16,7-6-4 0,8 12 2 15,8 1 1-15,8 7-1 16,-1-14 1-16,8 0 3 16,1 0 0-16,7-6 3 15,7 6-1-15,1-14-1 16,0 14 1-16,7-7 1 16,9 14-3-16,-1 7 0 15,0-7-1-15,16 0 0 16,15 0 2-16,0-14 2 15,8-7-1-15,15-20-1 16,9-1-2-16,-1 1 1 16,0-21 1-16,-8 0 2 15,-7-21-1-15,0 1-1 16,-8-15 1-16,0-13-1 16,-8-7 2-16,0-7 3 15,-8-14-4-15,-7 1-3 0,-8-1 1 16,-8 0 2-16,-7 8-2 15,-8-1 0-15,-8 0 1 16,-16 0 2-16,-7 7-1 16,-8 0-1-16,-8 7-2 15,-7 14 1-15,-8 7 1 16,-1 6 2-16,1 7-1 16,8 8 2-16,7 6-2 15,0 7-1-15,8 0-2 16,8 0-1-16,8 20 2 15,-1 1 0-15,1 7 1 16,-1-1 0-16,8 1 0 0,-15-1 2 16,8 1-3-16,-16 6-2 15,-47 14 2 1,55 0-2-16,-31 49 1 16,38-15 0-16,-22 15-2 15,22-22 0-15,-15 15 3 16,23-8-2-16,8 1-1 15,47-21 0-15,46 0 3 16,7-14 0-16,17 7 3 16,-9-34-1-16,31-8 2 15,-23-26-4-15,-23-29 0 16,-15-20 3-16,-8-27 1 16,-16-7-1-16,-23-8 1 15,-16 8-2-15,-23-7-1 16,-15-7 1-16,-23 48-1 0,-86-14 0 15,0 7 0-15,1 7 0 16,-16 21 0-16,-8 14 0 16,31 13 0-16,16 0-3 15,15 0 2-15,8 7 1 16,-1 1 0-16,1 6-14 16,0 0-5-16,8 6-76 15,15 1-33-15</inkml:trace>
  <inkml:trace contextRef="#ctx0" brushRef="#br0" timeOffset="16229.4775">26430 7497 168 0,'-8'-14'63'0,"0"14"-49"0,0 0-2 0,8 0-4 16,0 0-6-16,0 0-2 16,0 0 7-16,0 0 3 15,0 0-5-15,-7 0 15 0,-9 7 8 16,-7 14-3-16,-8-7-2 15,0 20-9-15,-8-13-1 16,1 6-6-16,-1 8-2 16,8-15-5-16,0 8 0 15,0-1 0-15,0 1 2 16,8-1 3-16,0 1 4 16,-1 6 2-16,1-13 1 15,8 0-4-15,-9-1 0 16,9 1-3-16,-1-14 0 15,1 6-1-15,0 1 2 0,7 7 1 16,-8-7 3 0,1 13-5-16,-1-6-3 15,1 6-1-15,-1-6-1 16,1 7 2-16,7-8-3 16,0-13 0-16,1 14 1 15,-1-1 2-15,0 1-1 16,0 0-1-16,8-1 7 15,0 8 3-15,8-1-3 16,0 1-2-16,7-1 0 16,1 8-1-16,7 6-2 15,8-13 1-15,8-8-2 0,7-6-1 16,8-14 1-16,8-14-1 16,8 7-3-16,7-13 0 15,1 6 4-15,7-7 3 16,-8 1-1-16,1-1 0 15,-8 0-1-15,-9 8 1 16,-6-22-4-16,-1 1 0 16,-8-8 1-16,-15 8 2 15,-7-7-3-15,-9 0 0 16,-15-15 3-16,-8 8 1 16,-7 14-1-16,-1-14-2 15,-7 20 1-15,0-13-1 16,-8 7 0-16,-8-8 2 15,-7 1-1-15,-1-7 2 0,-7 0-4 16,-8 6 0-16,-8-13 1 16,-7 7 0-16,0 7 0 15,-1 6 0-15,9 8 0 16,7 6 0-16,0 1-3 16,0 13 2-16,0-14 1 15,0 7 2-15,0 28 1 16,-8 7 1-16,8-1 0 15,0 15 0-15,8 6-5 16,15 7 1-16,1 7 0 16,7 7 2-16,15-7-3 0,16 14-2 15,8 0 2-15,15-7 2 16,16 0 0-16,7 7-1 16,9-8 1-16,7-5-1 15,-1-8 2-15,9-14 1 16,-8-6-1-16,16-8-2 15,-1-20 1-15,0-14 1 16,1 1-3-16,-1-8 0 16,-7 0-1-16,0 1 0 15,-1-21 4-15,-7-8 3 16,-15 1 0-16,-9 7 0 16,-14-14-3-16,-9-7 1 15,-7 7-2-15,-8 0-1 16,-8 0 1-16,-7 7-1 15,-1-7-3-15,1 13 2 16,-9 8-1-16,-14-7 0 0,-9 13 2 16,1 7 0-16,-1 15-3 15,9-8 2-15,7 14-6 16,-24 14-3-16,-99 6-27 16,-63 1-14-16,62-1-103 15</inkml:trace>
  <inkml:trace contextRef="#ctx0" brushRef="#br0" timeOffset="22294.1276">13439 9038 124 0,'-8'-13'49'0,"0"26"-38"0,0-13-3 0,1 0-2 16,-9 21-7-16,1-14 0 15,-1 7 14-15,1 0 8 16,-1-8 3-16,1 1 3 15,-9 0-6-15,9-7-3 16,0 0-10-16,-1 0 1 0,1 0 4 16,-1 0-5-16,8-7-2 15,1 0-1-15,7-6-1 16,-8-1-5-16,0 7 1 16,0-14 0-16,8 1 0 15,8-8-3-15,0-6 2 16,0-1-1-16,7 1-2 0,1-7 0 15,-1 6 0 1,1 1 3-16,-1-1 0 0,0 8 1 16,9 6 0-16,-9 8 0 15,-7 6 0-15,7-14 0 16,1 7 0-16,-1 7 0 0,-7 0 0 16,0 1 0-1,0 6 0-15,-1 0 0 16,9 6 0-16,-1 1 0 15,-7 7 0-15,0 0 8 0,-8 7 5 16,-8-1 2 0,0 15 4-16,-7-8-5 0,-1 8 2 15,1 6-5-15,-1 14-1 16,1-7-2-16,-1 7 0 16,-7 7 0-16,8 14 2 15,-16 13-3-15,8 14-2 16,-1-6 0-16,9 6-1 15,15 0-2-15,0-7 1 16,8 1-2-16,7-15-1 16,8-6 1-16,0-14 1 15,8-7-1-15,-15-14 2 16,-1-6-2-16,1-15 2 16,-8-20 0-16,-1 0 3 15,-7 0-5-15,-7-13-1 16,-9 6 0-16,1 7 2 15,-1-14-3-15,8 7 0 0,-23 7-1 16,8 0-2-16,0 7 3 16,8 7 0-16,-1 6-2 15,1-6 2-15,7 7 1 16,0 6 0-16,0 1 0 16,8 6 0-16,0 1 0 15,8-1 0-15,-8 7 0 16,8-13 2-16,0 6-1 15,-8 8-1-15,7-1 1 16,1-7-1-16,8 1 0 16,-1 6 2-16,8-20-3 0,8-1-2 15,8 1 2-15,15-14 2 16,0 0 0-16,8 0-1 16,0-1 1-16,0 8-1 15,0 0 0-15,8 0 0 16,-1-1 0-16,9 1 0 15,-1 0 0-15,1 0 0 16,7 0 0-16,0-8 2 16,8 1-3-16,15 0 0 15,8 0 1-15,1 0 2 16,-1 0-3-16,0-7 0 16,0 14 1-16,0-14 0 15,8 0 0-15,8 0 2 16,7 0-1-16,8-14-1 15,0 7-2-15,-8 0 1 0,16-7 3 16,8-6 3-16,15-1-4 16,0 0-1-16,-8 1 0 15,-7-1 0-15,-8 0 2 16,7 8 3-16,16-1-4 16,8 0-1-16,-15 7 0 15,-9-13 0-15,1-1 0 16,15-13 2-16,8 6-3 15,-1 1 0-15,-14 6 1 16,-9 7 2-16,-7-7-3 16,8-6 0-16,7 6 1 0,8 1 2 15,-8 20-1-15,-15-14-1 16,-15 7-2-16,-9 7 1 16,-7 0-1-16,8 0 0 15,7 0 2-15,8 0 2 16,0 7-1-16,-7-7-1 15,-9-7 1-15,9-7 1 16,14-6-3-16,1-1-2 16,0 14 4-16,-8-7 1 15,-15 14-3-15,-8 14 1 16,-16-14 0-16,16 7 0 16,0 7 0-16,15-14 2 15,16 0-3-15,0 0 0 16,31 7 1-16,-24-7 2 15,1-7-1-15,7 7 2 16,16 0-7-16,-8 7-1 0,-8 13 4 16,-7-6 5-16,0 7-2 15,7-21-1-15,16 7 0 16,0-1-1-16,-16 8 0 16,-23-7 0-16,-8 0 0 15,-7 7 0-15,7-7-3 16,1-1 2-16,-1 1 1 15,-7 0 2-15,-16 0-1 16,-8-7-1-16,-7 0 1 16,-8-7-1-16,0 0-3 15,-1-6 2-15,1-8-1 16,0 7 0-16,-8 0 2 16,-7 8 2-16,-1-1-1 0,-7 7 2 15,0-14-7-15,-8 7-1 16,0 7-5-16,-8-21-1 15,0 8 1-15,-8 6 1 16,1-14 3-16,-1-20 4 16,1 0 3-16,-9-1 4 15,-7-6 2-15,-7-14 3 16,-9 0 1-16,-7-20 3 16,-8-1-5-16,0-6-3 15,0-15-3-15,0 1-3 16,0 14 1-16,0-1-1 15,-8 21 0-15,-15 14 0 0,0 14-31 16,-16 0-12 0,-38 27-101-16</inkml:trace>
  <inkml:trace contextRef="#ctx0" brushRef="#br0" timeOffset="23000.8069">19315 9059 204 0,'-23'-21'77'0,"15"21"-60"0,-8 21-1 0,1-14-4 16,-1 0-2-16,-7 14 4 15,0 6-2-15,0 7 1 16,-1 15-7-16,1 19 0 0,8 29 1 16,-1 6 1-16,9 14 0 15,-1-7-2-15,0 14-1 16,-7 20-3-16,-1 28-2 16,1-6-2-16,-1-15-1 15,1-34-27-15,-9-21-12 16,9-34-65-1</inkml:trace>
  <inkml:trace contextRef="#ctx0" brushRef="#br0" timeOffset="24607.1999">14197 9321 88 0,'8'-21'35'0,"-8"21"-27"0,0 14 5 0,0-14 1 0,-8 20-2 16,1 1 3-16,-1 13-4 15,-8 8 1-15,9 13-3 16,-1 7 2-16,-15 0 5 15,7 6 4-15,-7 8-10 16,7 0 5-16,1 0 5 0,-1-8-9 16,1 8-3-16,7-7-5 15,0-7 0-15,1-21-4 16,-1-7 0-16,8-20 3 16,0-14 3-16,-8-14-4 15,1-6-1-15,-9-15 2 0,1-6 1 16,-1 0-4-16,1-21 1 15,-9 7 0-15,9 0 0 16,7 14 4-16,0-15 2 16,8 15 0-16,8 7-1 15,8 6-3-15,15 8-2 16,15-1 1-16,8 7-1 16,8-6 4-16,8-1 2 15,0 0 2-15,7-13 2 16,8 6-3-16,8-13 1 15,0 7-5-15,-8-1-2 16,-7 8 0-16,-9 6-1 16,-15 0 0-16,-15 1 2 15,-8 6-1-15,-15 0-1 16,-16 7-19-16,-8 7-8 0,-15-13-21 16,-8 13-8-16,-16 13-32 15</inkml:trace>
  <inkml:trace contextRef="#ctx0" brushRef="#br0" timeOffset="24714.8602">14174 9568 56 0,'-23'21'24'0,"15"0"-18"0,-23 20-20 16,8-14-10-16,7 1 5 16,1 6 3-16</inkml:trace>
  <inkml:trace contextRef="#ctx0" brushRef="#br0" timeOffset="24891.8075">14073 9933 148 0,'24'7'57'0,"-9"-7"-44"0,-15 0 16 0,0 0 4 16,0 0-14-16,8 0-5 16,0 0-3-16,7 7 0 15,-7-7-5-15,15 0 7 0,8-7 6 16,0 0-6-16,15 0 0 16,16-7-9-16,16 8-3 15,-8 6-1-15,7-14 0 16,0 7-20-16,-15 7-9 15,-8-14-76 1</inkml:trace>
  <inkml:trace contextRef="#ctx0" brushRef="#br0" timeOffset="26153.4013">15390 9279 200 0,'15'0'74'0,"-15"14"-58"0,0-7 1 0,0-7-3 16,-8 14 1-16,-7 6 5 15,-1-6 1-15,1 7-1 16,-8 6-10-16,-1 1 7 0,-7 13 5 16,0 21-7-16,1 0-1 15,-1 14-6-15,-8 6 0 16,8 1-7-16,0-1-1 16,8 1 0-16,7-7 2 15,8-8-3-15,1-26-2 16,7-8-20-16,0-20-10 0,7-21-52 15,1-14-20-15,0-20 11 16</inkml:trace>
  <inkml:trace contextRef="#ctx0" brushRef="#br0" timeOffset="26378.6221">14964 9376 196 0,'-23'-42'74'0,"23"29"-58"0,7 6 5 15,9 7-3-15,-8-14-3 16,22 14 1-16,9 0-4 15,8 0-2-15,7 0-6 0,0-7-5 0,0 7 0 16,8-21 1-16,8 8 0 16,7 6 0-16,1-14 2 15,-1 14-1-15,-7 0-1 16,-8 1-2-16,0 6 1 16,0 6-15-16,-16 8-6 15,-7 7-60 1,-8-1-43-16,-16 1 46 15</inkml:trace>
  <inkml:trace contextRef="#ctx0" brushRef="#br0" timeOffset="26621.3115">15397 9733 108 0,'-23'28'44'0,"15"-21"-35"0,1 7 7 0,7-14 2 0,0 0 10 16,7 7 6-16,1-7-6 15,8 0-2-15,7-7-15 16,8 0 2-16,0 0 1 0,0 0-5 16,7 0-3-16,1 0-6 15,0 0-2-15,0 7-2 16,-8 0 0-16,-1 7-17 16,1 7-9-16,-7 0-50 15,-9 6-32 1,-15 8 47-16</inkml:trace>
  <inkml:trace contextRef="#ctx0" brushRef="#br0" timeOffset="26831.2024">15258 10119 132 0,'-46'20'52'0,"30"1"-41"0,-7-14 13 0,15 7 5 16,0-14-4-16,8 0 0 15,0 7 6-15,0 6 3 16,8-6-18-16,8 0 8 0,-1 7 4 15,16-7-9-15,8-7-3 16,7-7-9-16,16-7-5 16,16 0-1-16,7 1-1 15,8 6-25-15,-8-14-8 16,0 7-91 0</inkml:trace>
  <inkml:trace contextRef="#ctx0" brushRef="#br0" timeOffset="27399.2214">16783 9417 284 0,'0'-28'107'0,"0"22"-83"0,-8-15-3 15,-7 7-4-15,-8 0-13 0,-16 1-2 16,-7 6-1-16,-1-14-1 16,-7 7 0-16,-8 7 13 0,0-6 6 15,0 13-5-15,0 13-1 16,8 15-7-16,15 27-2 16,16 21-4-16,8 20-1 15,7 7-1-15,8 0 0 16,0 14-11-16,-8 14-5 15,0 14-3-15,1-15-1 16,-1-13 13-16,0-27 5 16,-7-14 14-16,-9-28 8 15,-7-28-3-15,0-26 0 16,-7-29-12-16,7-20-3 16,0 0-6-16,8-7-1 15,15 7-5-15,8 7-3 16,15 0 6-16,16 13 3 15,16 8 1-15,15-15 4 16,7 8 0-16,1 0 1 0,7-8 8 16,-7-6 7-16,0-7 2 15,-16-7-1-15,-15-7-4 16,-16 1-2-16,-15-1-6 16,-16 21-1-16,-15-7-3 15,-1 27-3-15,1-6-14 16,0 20-6-16,8 14-68 15,7 27-27-15,16-6 11 16</inkml:trace>
  <inkml:trace contextRef="#ctx0" brushRef="#br0" timeOffset="27744.5615">17186 9410 220 0,'-47'-21'85'0,"40"28"-66"0,-1 0 5 0,8 0 1 0,8 0-10 16,15 0 2-1,8 7-4-15,7-1 2 0,1 8-8 16,0 0 0-16,0 13 3 0,-1-6-4 15,1 6-1-15,-8 7 0 16,-8 7-1-16,0 7 0 16,-7 1 0-16,-8 19-2 15,-8-20-2-15,-8 14-2 16,0 0-1-16,0 0-20 16,-7 6-10-16,-1-20-36 15,1 1-16-15,-1-15-13 16</inkml:trace>
  <inkml:trace contextRef="#ctx0" brushRef="#br0" timeOffset="27942.0248">17333 9947 312 0,'-8'-21'115'0,"16"14"-89"0,0 14 5 0,-1 0-1 15,1 0-19-15,8 0-4 16,7-7-6-16,8 7-2 15,23-7 1-15,8 0 0 0,15-7 2 16,8 0-17-16,16-7-6 16,0-6-67-16,7-1-28 15,8-20 5 1</inkml:trace>
  <inkml:trace contextRef="#ctx0" brushRef="#br0" timeOffset="29546.2354">20399 9293 132 0,'0'-14'49'0,"0"14"-38"0,0-7 10 15,0 7 2-15,-8 0 0 16,0-13 3-16,0 6-1 15,-7 7 2-15,-1-21-15 16,-7 7 6-16,0 1 3 0,-8 6-5 16,-8 0-1-16,1 7-9 15,-9 7-4-15,1 13-1 16,-1 15-1-16,1 6 0 16,7 14 0-16,8 21-3 0,8 6 2 15,7 1 1-15,16 0 2 16,8-1-1-16,15-6-1 15,16 0 1-15,15-28-1 16,16-7 0-16,7-20 0 16,1-21 6-16,-9-14 6 15,1-21 3-15,-16-20 0 16,-15-13-5-16,-8-15-2 16,-23 0-4-16,-8 1-3 15,-16 13-3-15,-15-7 1 16,-15 28-1-16,-8 14-2 15,-8 13-17-15,8 14-9 16,7 14-53-16,8 28-21 16,8 6 8-1</inkml:trace>
  <inkml:trace contextRef="#ctx0" brushRef="#br0" timeOffset="29802.1203">20662 9128 256 0,'-23'-34'96'0,"23"34"-75"0,0-7 1 15,0 7-3-15,-16 0-13 16,1 7-3-16,-9 6-5 0,-6 1 1 16,-9 14 1-1,-15 13 0-15,-16 28 0 0,-15 34 6 0,-16 21 6 16,0 7 3-16,1 6 0 15,7 21-10-15,15 8-2 16,17-8-32-16,22-21-10 16,23-26-85-1</inkml:trace>
  <inkml:trace contextRef="#ctx0" brushRef="#br0" timeOffset="30447.0162">21467 9231 300 0,'-46'-48'112'0,"22"41"-87"0,-14 0-2 0,14 7-9 16,-14 0-13-16,-1 7-2 15,-7 7-3-15,-1 0 3 16,8 13 0-16,1 14-2 0,7 21 2 15,15 0 1-15,16 21 0 16,16 6-3-16,7-6 2 16,8 6-6-16,0 1 0 15,-8-1-13-15,0-13-2 16,-7-7 14-16,-16-14 6 16,-8-14 11-16,-7-20 5 15,-9-14-5-15,-7-14-3 16,-7-7-3-16,-1-7-3 15,8-6-2-15,0 6-1 16,8-20-3-16,15 13-1 16,16-6 1-16,15 0 4 15,16 6 1-15,23 1 3 16,7-15 1-16,9 1 1 0,-9-14 2 16,1-7 1-16,-8 0 5 15,-15-7 3-15,-9-6-8 16,-7 6-2-16,-15 0-3 15,-16 21 1-15,-8-14-7 16,-8 21 1-16,1 6-17 16,-8 14-4-16,7 8-67 15,1 26-61 1,-8 15 48-16</inkml:trace>
  <inkml:trace contextRef="#ctx0" brushRef="#br0" timeOffset="30721.2383">22210 9121 228 0,'-23'-14'85'0,"15"28"-66"0,8 0 19 0,-7 0 3 16,-1 13-19-16,-8 28-5 16,-15 35-10-16,-7 20-5 15,-1 7-1-15,-15 0-4 0,7 7 0 0,1-7-29 16,15-14-14-16,8-7-69 16</inkml:trace>
  <inkml:trace contextRef="#ctx0" brushRef="#br0" timeOffset="31182.6994">23039 9293 296 0,'0'-34'110'0,"-16"27"-86"0,-15-14 0 0,8 21-4 15,-8 0-12-15,-8 7 0 16,-7 7-4-16,-1 6-3 15,1-13 0-15,7 14-4 0,8 13 2 16,8 8-1-16,15 20 0 16,16 13 0-16,8 8-2 15,7 13 0-15,8 1 3 16,0-15-5-16,7-6 0 16,-7-7 3-16,-7-14 1 15,-9-7 6-15,-7-21 2 0,-16 8-2 16,-7-15-3-16,-9-13-5 15,-7 0 0-15,-7 0-33 16,-9-7-13-16,1-7-43 16,-1 7-43-1,-7 0 48-15</inkml:trace>
  <inkml:trace contextRef="#ctx0" brushRef="#br0" timeOffset="31396.4536">22814 9211 312 0,'-8'-35'115'0,"8"35"-89"0,24 0 5 0,-9 0-1 16,1 0-17-16,15 7-4 16,7 0-9-16,9 0-2 15,7 0 1-15,8-7-13 0,0 0-6 16,0 0-44-16,7 0-19 15,9 13-36 1</inkml:trace>
  <inkml:trace contextRef="#ctx0" brushRef="#br0" timeOffset="31813.703">24425 8860 296 0,'15'-14'110'0,"-7"14"-86"0,-1 0-6 0,-7 0-8 15,0 7-11-15,8 6 0 16,0 8 5-16,-8 0 2 16,-8 13-2-16,-7 7 4 0,-8 21 4 15,-1 35-2-15,1 33 2 16,0 22-5-16,7 13 1 15,9-14-5-15,7 28-2 16,7 0-9-16,1-21-3 16,0-20-29-16,-8-35-12 15</inkml:trace>
  <inkml:trace contextRef="#ctx0" brushRef="#br0" timeOffset="32864.3229">25880 9555 220 0,'-8'-28'85'0,"8"28"-66"0,0-21 3 0,0 21-3 15,0-6-6-15,0 6 2 16,0 0-4-16,0 0-1 16,0 0-6-16,0 13-1 0,0 8 3 15,0 13-3-15,-7 8-2 16,-1-1 0-16,0 14 1 0,8 7-3 15,0 0 0-15,0-7 1 16,0-7 0-16,0-7 2 16,0-13 1-16,8-7 1 15,0-8 0-15,-1-20-2 16,-7-6-2-16,8-15-2 16,-8-6 1-16,8-8 1 15,-1-6 2-15,9-27-1 16,-1-1 2-16,1-7 11 15,7 8 6-15,-7 6-6 16,-1 14-1-16,-7 7-5 16,0 13-3-16,-8 21-5 0,-8-6-2 15,-8 27-2-15,1 13 3 16,-8 22 0-16,-1 13 1 16,1 13 0-16,0 15 0 15,0-7-3-15,0 13 2 16,-1 1 1-16,1-15 2 15,8 8-1-15,-1-7-1 16,1 6 1-16,-1-20-1 16,1 0 0-16,-1-14 2 15,1-7 1-15,-1-20 1 16,8-21 0-16,8-21 2 16,0-20-5-16,0 0-3 15,0-7 1-15,8-14 0 16,8-14 1-16,-1-13 2 0,8-8-3 15,8 1 0-15,-7 0 1 16,-1 6 2-16,0 21 1 16,-7 1 3-16,-1 12-1 15,-7 15 2-15,0 7-6 16,-1 6-1-16,1 8-2 16,-8 13 0-16,0 7 2 15,0 0 0-15,0 20-3 16,0 8 0-16,0 20-1 15,0 14 3-15,8 14 0 0,-8 6 3 16,0-6-3 0,0 13-2-16,-8 1-3 15,0-8-1-15,1 1-1 0,-1 6 0 16,8-27-9-16,-8 0-3 16,0-13-50-16,8-8-19 15,-7-21-20 1</inkml:trace>
  <inkml:trace contextRef="#ctx0" brushRef="#br0" timeOffset="96411.3948">24486 2777 128 0,'-31'-21'49'0,"24"21"-38"0,-1 21-7 0,0-21-5 15,-7 0-1-15,7 0 3 16,8 0 0-16,0 0-1 16,0 0 12-16,0 0 4 15,-8 0 7-15,1 0 6 16,-9-21-3-16,1 21 2 15,-9-21-16-15,-7 1 2 0,0 6 0 16,-7 7-3-16,-9-14 1 0,1 21-3 16,-8-13 0-16,-1 6-1 15,-7 7 2-15,1-14-1 16,-9 7 0-16,0 7-3 16,-15 0 1-16,-8 0 0 15,-8 0 1-15,-7 0 2 16,-8 7 1-16,8 7-1 15,7-7 1-15,0 6-2 16,8 8 0-16,-7 0-3 16,-1-1 1-16,0 22-6 15,-7-22-1-15,-8 21 2 16,15-6 3-16,1 13-4 16,7-7-1-16,8 1 2 15,-1 6 1-15,1-7-1 0,8 0 1 16,-1-6 2-16,1 6 4 15,0 7-6-15,7 0-2 16,8 1-1-16,8-1 2 16,0 0-3-16,15 7 0 15,8 0 1-15,15 7 2 16,9-14-3-16,14 7 0 16,9 7 1-16,15 14 2 15,8-1-1-15,7 1-1 16,8-7 3-16,8 0 0 15,8-7 1-15,-1 0 0 16,17 0-2-16,7 0-2 16,15-14 3-16,8-7 0 0,16-13 1 15,-1-8 0-15,9-6-2 16,22-14-2-16,16-14 1 16,8-13-1-16,0-28 2 15,-16 0 1-15,-7-21-4 16,7-14 1-16,0-6 0 15,-7 13 0-15,-16-6 0 16,-15 0 0-16,-24-1 0 16,-23-6 2-16,-15-14-1 15,-24 6 2-15,-22 15-2 16,-24-28-1-16,-31 28 1 16,-31 6 1-16,-23 21-3 15,-16 0 0-15,0 14 1 16,-7 0 0-16,-16 13 0 0,-23-6 0 15,-23 14 0-15,-8 6 0 16,-8 21 0-16,-8 0 0 16,-23 0-3-16,-54 0 0 15,24 41 2-15,22-13 0 16,8 13-2-16,1 14 2 16,14 14 1-16,17 13 0 15,30 1 0-15,31-7 0 16,23-1 0-16,24 8 0 15,23 6-3-15,15-13 2 16,23 14-1-16,24-1 0 16,23 21 2-16,31 7 2 0,39 14-1 15,38-7-1-15,16-14-2 16,7-7 1-16,32-20 1 16,38-15 2-16,8 1-1 15,0-27-1-15,39-36 1 16,7-12 1-16,-15-15-1 15,-7-48-1-15,14-34 3 16,-7-35 0-16,-38-6-1 16,-40-8-2-16,-38-13 1 15,-47-21 1-15,-38 1 1 16,-47 13 1-16,-38 6-5 16,-55 29-1-16,-62 6 1 15,-38 14 0-15,-23 28-2 16,-63 27 0-16,-54 27-18 0,-30 28-7 15,-71 49-47-15,-61 20-21 16,-39 41-41 0</inkml:trace>
  <inkml:trace contextRef="#ctx0" brushRef="#br0" timeOffset="142425.0965">13322 16477 72 0,'0'-14'30'0,"-7"7"-24"0,-9-6 19 16,8 13 6-16,1-7-8 15,-9 0-3-15,1 0-5 16,-1 7-2-16,-7-14-3 16,8 7-1-16,-9-13-5 15,1-1 6-15,-8 0 5 0,0 1-3 16,0-1 1-16,-23 1-6 15,0-8 1-15,-8 0-1 16,-8 1 1-16,-7-1 2 16,-8 1 4-16,-1 13-4 15,17-6 0-15,-24-1-9 16,8 0 0-16,0 21 3 16,-16-14 2-16,0 8 0 15,1 6 1-15,-16-14 0 0,15 14 1 16,0-7-2-16,8 0-1 15,8 7-3-15,0 0 1 16,-8 0 4-16,16 0 6 16,-8 0-7-16,-1 7-1 15,-7 0-3-15,8 7-2 16,-23-14 3-16,15 6 0 16,8 8-4-16,0-14 1 15,7 7 2-15,16 7 3 16,-7-14-2-16,7 21-2 15,0-15 0-15,0 15-1 16,8 0 0-16,-24-1 0 0,9 1 0 16,-1 6 2-16,8 1-1 15,-23 6-1-15,7 1 1 16,9 6-1-16,-9-13 0 16,9 6 0-16,7 7 0 15,0-6 0-15,15 6 0 16,-15-7 2-16,16 8-3 15,-1 6 0-15,9 0 3 16,7 7 1-16,15 0-1 16,-7 14-2-16,8-7 1 15,-9 0 1-15,17 7-3 16,7 6-2-16,0-6 2 16,7-7 2-16,1 0 0 0,15 0-1 15,0-7 1-15,1 0-1 16,7 0 0-16,0 0 0 15,15 0 0-15,1 0 0 16,7 0 0-16,8-7 0 16,7 1 0-16,9-1 2 15,22-7-1-15,-22-7-1 16,15 1-2-16,0-14 1 16,-16-1 1-16,16 1 0 15,8-1 2-15,-8 1 1 16,15 0-4-16,0-1 1 15,8-6 0-15,39 0 2 0,-23-14 1 16,7 0 1-16,-15-7 0 16,31-7 0-16,8-6-5 15,7-15 1-15,-8 1 0 16,-14-7 2-16,6-1-1 16,-14-20-1-16,22 0 3 15,9 0 0-15,-1 1-4 16,-7 12 1-16,-16-19 0 15,0-1 2-15,-8 0-3 16,8 0 0-16,-23-7 1 16,-8-6 2-16,-23-14 1 15,-23-21 1-15,-32 0-5 16,-30 6 1-16,-31 8 2 16,-23 7 1-16,-24 6 1 15,-15 8 2-15,-16 13-5 16,-15 7-3-16,-31 0-2 0,-31 7 0 15,-24-7-4-15,-7 7-2 16,-31-7-39-16,-46 0-16 16,-8 0-65-1</inkml:trace>
  <inkml:trace contextRef="#ctx0" brushRef="#br0" timeOffset="194069.1836">9846 13608 72 0,'-31'-21'27'0,"8"7"-21"0,0 7 5 0,0 7 3 16,-8-13-6-16,0 13 0 15,0 0-4-15,0 13-3 16,0-6 0-16,0 7 1 15,8 7 8-15,7-1 3 16,8 1 5-16,16 0 1 16,15-1-2-16,16 1 2 15,15-7-6-15,8-1 0 16,16-6-8-16,-1 0-1 0,0 0 2 16,16 0 1-16,-7-7 3 15,22 14-5-15,0-14-1 0,1 0-4 16,-1 0-1-16,0 0 1 15,-7-14 2-15,0 0-3 16,-24-7 0-16,-7 1 3 16,-8-1 1-16,-23 7-1 15,-1 1 1-15,-30 6 0 16,-8 0 1-16,-8 7-2 16,-15 0 1-16,-16-7-2 15,1 0 2-15,-17 7-2 16,-7 0 2-16,0 0-2 15,-23 7-1-15,0 0 1 16,-8 7-1-16,8 6-3 16,0 1 2-16,8 0 1 15,15-1 0-15,-8-6 0 0,16 7 0 16,7-14 0-16,9 6 0 16,14-13 0-16,1 7 0 15,8-7 0-15,15-7 0 16,15 7 2-16,8-20 1 15,24 6 1-15,15 0 0 16,15 0 0-16,16 1 0 16,15-1 0-16,1 7 2 15,-9 7-3-15,-7 0 0 16,-15 0 1-16,-16 7 0 16,-16 0-2-16,-23 0 5 15,-23-1 3 1,-23 1-5-16,-23 7-1 15,-32 0-2-15,-22 7-2 0,-9-1 3 16,1 1 0-16,-1-1-1 16,-7 1-2-16,-8 0 3 15,8-1 0-15,-8-6-1 16,16 0-2-16,23 0 1 16,15 6-1-16,24 1-5 15,23 0-1-15,30-8 0 16,32 1 2-16,31 0-9 15,23-14-4-15,0 0-2 16,30-14-1-16,24 0-3 16,24-6 2-16,-24-1-6 15,0-6-3-15,-8-1-45 16</inkml:trace>
  <inkml:trace contextRef="#ctx0" brushRef="#br0" timeOffset="208091.934">9165 11598 64 0,'8'0'27'0,"-16"0"-21"0,8 0 12 0,0 0 3 0,0 0 0 16,0 0-1-16,0 0-6 15,0 0-4-15,0 0-3 16,8 0 0-16,7-13 2 16,-15 6 5-16,8 7-8 15,0-14 1-15,-1 7 3 0,1 7 0 16,-8-14 4-16,0 7-3 16,0 7 1-16,8-13-1 15,-8 6 1-15,0 7-2 16,0-14-1-16,0 7-1 15,-8 0 2-15,8 0-3 16,0 0 1-16,-8 1-1 16,8-1 1-16,-7 0-2 15,7 0-1-15,0 0 1 16,-8 0 1-16,8 0-3 0,0 0-1 16,-8 7-1-16,8 0-2 15,0 0 1-15,0-6 1 16,0 6 1-16,0 0 1 15,0-7 2-15,0 7 1 16,0-7-1-16,0 0 1 16,0 7-4-16,0 0 0 15,0-7-1-15,0 7-2 16,0 0 3-16,0 0 0 16,0-7 3-16,-15 0 3 15,15 0 0-15,-8 0 2 0,0 1-4 16,8-1 1-16,-7 0-3 15,-1 0 2-15,8 0-4 16,-8 7 0-16,8-14 1 16,-8 7 0-16,8 7-2 15,-7-13-2-15,7 6 1 16,0-7 1-16,0 7-1 16,-8 7 2-16,8-14-2 15,-8 7 2-15,8 7-2 16,0-13 2-16,-8 6-2 15,1 0-1-15,-1-7 1 16,8 7 1-16,-8 0-1 16,8-6-1-16,-8-1 1 15,8 7 1-15,0-7 1 16,0 0 1-16,-7 8-2 16,7-8-2-16,-8 0 1 0,8 0-1 15,0 1 0-15,-8-1 2 16,8 0-3-16,0 7 0 15,-8-13 3-15,8-1 3 16,-7 0-4-16,-1 7-3 16,0-6 1-16,8-1 0 15,-8-6 1-15,8-1 0 16,0 1 0-16,0-1 2 16,0-6-3-16,0 6-2 15,0 1 2-15,8-15 0 16,0 8-2-16,0 0 2 0,-1-1 3 15,1 1 1-15,0-1-4 16,0 15 1-16,-1-15 0 16,1 8 0-16,0-8 0 15,0 8 0-15,-1-1 0 16,1-6 2-16,0-1 1 16,0 8 3-16,-1-1-3 15,1-6 0-15,0 6-1 16,0 8 1-16,7-21-4 15,8 13 0-15,-7-6 1 16,-1-1 0-16,1 1 0 16,-1-1 2-16,8 8-3 15,1-14 0-15,-1 6 1 16,0-6 0-16,0 6 0 0,1-6 0 16,-1 0 2-16,0 0 3 15,8-1-2-15,0 8-2 16,-8 0 0-16,8-1-1 15,0 1 0-15,0-1 0 16,0 1-3-16,0 6 2 16,0 8-1-16,8-15 0 15,-8 15 2-15,-8-1 2 16,8 7-3-16,0 1 0 16,0-1 1-16,0 0 0 15,0 7 0-15,0 0 0 16,7 0 0-16,-7 0 0 15,-7 1 0-15,7-1 2 16,7-7-1-16,1 7-1 0,7 0-2 16,16 0-1-16,-15 0 2 15,15 1 2-15,0-1 0 16,0 7-1-16,7 0 1 16,-15 0-1-16,1 7 0 15,-1-1 0-15,0 1-3 16,0 7 2-16,0 0 1 15,-7-7 2-15,-1 0-1 16,1-1-1-16,7 1 1 16,-15 0-1-16,-1-7 0 15,1 7 2-15,0 0-3 16,7 0 0-16,1 0 3 16,7 0 1-16,-15 0-1 0,7-1-2 15,1 1-2-15,7 7 1 16,-8 0 1-16,8 6 0 15,1 1 0-15,7 0 0 16,-8 13 0-16,-8 1 0 16,1-1 0-16,-9 7 2 15,1-6-1-15,-8-1 2 16,0 7-2-16,-8 1-1 16,0-15 1-16,1 14 1 15,-9 1-3-15,8-1 0 16,-7 7 1-16,-8 7 2 15,-8-13-3-15,0 13 0 16,0 0 1-16,0 0 0 16,0 0 0-16,0 0 0 0,0-14 0 15,-8 7 0-15,0 0 2 16,-15 7 1-16,7 7-1 16,1-13-2-16,-1 12 1 15,1 1 1-15,-8 0-6 16,-1 0 1-16,1-7 3 15,0 0 2-15,0-6-3 16,0 6 1-16,-1-14 0 16,9 0 0-16,-24-13 0 15,8 6 0-15,0 0 0 16,0 1 2-16,-7-1-1 16,-1 1-1-16,0-1 1 0,8 7-1 15,-15-13-3 1,15 6 2-16,-8 8 3 0,0-1 1 15,1 7-1-15,-1 0 1 16,8 7-4-16,-16-20-2 16,1 6 4-16,15 0 1 15,0 1 0-15,0-8-2 16,0 7-2-16,8-13-1 16,0 6 2-16,7-13 2 15,1 6-2-15,-8-6 0 16,15-7 3-16,0 0 1 15,0-1-4-15,8-13 1 16,0 14 0-16,0-14 2 0,0 0-3 16,0 0-2-16,0 0 2 15,0 0 2-15,0 0 0 16,0 0-1-16,0-7 1 16,0 0 1-16,0-6-1 15,8-8-1-15,0-7-2 16,0 1 1-16,7-8 1 15,-7-6 2-15,-1 0-1 16,1 0 2-16,0-8-2 16,-8 1-1-16,8 0 1 15,-1 14-1-15,-7-8-3 16,0-6 2-16,0 14 3 16,0 6 1-16,8 8-4 15,-8-1 1-15,0 0 0 16,0 8 0-16,0-1 0 0,0 0 0 15,0 14 0 1,0-14 2-16,0 14-3 16,0 0-2-16,-8 14 2 0,1 7 0 15,-1 6 1-15,8 15 2 16,0 13-1-16,-8 13-1 16,0 8-2-16,8 0-1 15,-7 6 2-15,-1 1 2 16,-7-14 0-16,7 6-1 15,0-13 1-15,0-13-1 16,1-8 0-16,-1-7 0 0,8-6 0 16,0-15 2-16,0 1-1 15,0-14-1-15,0 0 1 16,-8-7 1-16,8-6-1 16,0-1-1-16,8-7-2 15,0-6 1-15,7 6 1 16,1 0 0-16,7 1-3 15,0-1 2-15,-8 7 1 16,16 1 2-16,0-8-3 16,8 7 0-16,8 0 1 15,7 1 2-15,-8-1-3 16,-15 0 0-16,0 0 3 16,-8 1 1-16,-7-1-1 15,-1 0-2-15,-7 7 1 16,0 7 1-16,0-14-1 0,-8 8-1 15,0 6 1-15,0 0-1 16,0 0-3-16,0 0 2 16,0 0 1-16,0 0 0 15,0 0 2-15,0 0 1 16,0 0-4-16,0 0 1 16,-8-14-2-16,8 14-2 15,0-7 3-15,0 7 0 16,0 0 1-16,0 0 2 15,0 0-1-15,0 0-1 16,0 0 1-16,0 0-1 16,0 0 0-16,0 0 0 0,0 0 0 15,0 0 2-15,0 0-3 16,0 0-2-16,0 0 2 16,0 0 0-16,0 0 1 15,0 0 0-15,0 0-3 16,0 0 2-16,0 0 1 15,0 0 0-15,0 0 0 16,0 0 2-16,0 0-1 16,0 0-1-16,0 0 1 15,0 0-1-15,0 0-7 16,0 0 0-16,0 0 1 16,0 0 3-16,0 0 2 15,0 0 1-15,0 0-3 16,0 0 0-16,0 0 2 15,0 0 0-15,0 0 1 0,0 0 0 16,0 0 0-16,-16 0 0 16,16 0 0-16,0 0 0 15,0 0-3-15,-15 7 2 0,15-7-1 16,-16 0 0 0,16 0 0-16,-15 14-2 15,15-14 0-15,-16 0 3 16,16 0-5-16,-15 0 0 15,15 0-4-15,0 0 1 16,0 0-2-16,-16 0 2 16,9 0 0-16,-1 0 3 15,8 0-14-15,-8 0-4 16,0 0-32-16,8 0-12 0,0 0-50 16</inkml:trace>
  <inkml:trace contextRef="#ctx0" brushRef="#br0" timeOffset="212640.0582">9846 11426 96 0,'-23'7'38'0,"8"7"-29"15,-9 0 3-15,17-7 1 0,-17 6-2 16,-7 1 1-16,0 7-4 15,0-14-3-15,1 6-2 16,-1 8-3-16,0-14 7 16,0 7 5-16,7 6-6 15,9-13 8-15,-1 0 5 0,1 0-1 16,15-7-1-16,0 0-3 16,0 0-1-16,0 0-3 15,0 0-1-15,0 0-5 16,0 0-3-16,0 0 0 15,0 0 1-15,0 0-1 16,0 0-1-16,0 0-2 0,8 0 1 16,-1 0 1-16,1 0 2 15,-8 0-1-15,0 0 2 16,0 0 4-16,0 0 6 16,0 0-3-16,0-7 2 15,-8 0-5-15,1 0 1 16,-9 7-1-16,-7-13 1 15,7 6-4-15,9 7-3 16,-1-14 2-16,0 7 0 16,1 7 1-16,-1-14 2 15,0 7 1-15,0 7 1 16,1 0 0-16,7-13 0 0,0 13-2 16,-8-7-1-16,0 7 1 15,8 0 1-15,0-14-3 16,-8 14-1-16,8-7-1 15,-7 0-2-15,7 0 1 16,-8 0-1-16,0 1 0 16,0-1 0-16,1-7 2 15,-1 0 1-15,0 0-4 16,0 1 1-16,1-1 2 16,-1 0 1-16,0 0-1 15,0 1-2-15,1-1 1 16,7 0 1-16,-8 0-1 15,0 7-1-15,0-13 3 16,-7 6 2-16,7 7-2 0,-7-14-2 16,7 8 0-1,0-1 1-15,1 0-1 0,-1 0-1 16,0 1 1-16,0-8-1 16,1 0 0-16,-1 1 0 15,0-1 2-15,0 0 1 16,1 1 1-16,7-1 2 15,0 1-3-15,0-1-2 16,0 0 0-16,0-13-1 16,0 6 0-16,0 1 0 15,7-8 0-15,-7 1 2 16,8-7-1-16,-8-7 2 16,0-1-2-16,8 1-1 0,-8-7 1 15,8-7-1-15,-8 14 0 16,7-14 2-16,1 7-1 15,0 0 2-15,7 0-2 16,1 7 2-16,7-7-2 16,-8 7-1-16,9-1 1 15,-9 1 1-15,8 0-3 16,8 0 0-16,0 7 1 16,0-14 0-16,8 6 0 15,15-6 0-15,-7 0 0 16,-9 0 0-16,17 7 0 15,-1 0 0-15,0 0 0 16,0 6 0-16,-15 8 0 16,7 0 0-16,1 6-3 0,-1 7 2 15,-7-13 3-15,7 13 1 16,-15 1-6-16,0-1 0 16,8 0 3-16,-8 8 4 15,0-1-3-15,8 0-1 16,-1 7-2-16,9 0 0 15,-16 1 2-15,7-1 2 16,9 7-1-16,7 0 2 16,0 0-2-16,8 7-1 15,0-1 1-15,0 8 1 16,0 0-3-16,8 0-2 16,-16-1 2-16,0 1 2 15,0 7-2-15,1 0 0 0,-1-1 1 16,-16 8 0-16,9 6 0 15,7-13 2-15,0 6-1 16,16 8 2-16,-16-1-4 16,0 0-2-16,8 8 2 15,-8-1 0-15,8 0 1 16,-15 1 0-16,-1-1 0 16,-7 0 2-16,0 14-1 15,-8 0-1-15,-8 7 1 16,-8-14 1-16,-7 7-1 15,-8 7-1-15,0 7 1 16,-8-7-1-16,-7 21 0 16,-8 20 0-16,-1 7 0 15,-6 7 2-15,-1 0-1 0,-8-21-1 16,0 1 1-16,8-8 1 16,-23-6-3-16,0-1 0 15,0 1 1-15,-1-1 0 16,9 1 0-16,-16 0 0 15,8 6 0-15,7-20 2 16,1 0-1-16,-1-7-1 16,9-7 1-16,-9-7-1 15,9 0 0-15,7-14 0 16,0 1 0-16,0-8 2 16,0 1-3-16,7-8 0 15,1 1 1-15,15-7 0 16,-7 7 0-16,-8-15 2 15,15 8-3-15,0 7-2 0,8-21 2 16,0 0 2-16,0 0 0 16,0 7 2-16,0-7-2 15,8 13-1-15,0-13-2 16,7 0 1-16,-7 0-1 16,0 0 0-16,-1 0-3 15,1-20 1-15,-8 6 0 16,0 7 2-16,-8-13 1 15,1-1 1-15,-1-7-3 16,0 8 2-16,-7-8 1 16,15 1 2-16,0-1-3 15,0 1 0-15,0-8 1 0,0-6 2 16,0 0-3-16,-8-21 0 16,0 0 1-16,-7 0 0 15,7 0 0-15,-7 14 0 16,7 0 0-16,0 6 2 15,0 8-1-15,8 6 2 16,0 8-4-16,8-1 0 16,0 7 1-16,0 7 2 15,-1-6-3-15,1 6-2 16,0 7 4-16,0 7 3 16,-1 6-3-16,1 15-3 15,0 13 1-15,-8 21 2 16,0 21-2-16,0 13 0 0,0 0 1 15,0-6 2-15,15-8-3 16,-7-13-2-16,0-7 2 16,-1-14 2-16,1-13 2 15,0-1 1-15,7-13-2 16,1-14 1-16,-1 6-2 16,9-13 2-16,-1-20-4 15,8-1 0-15,0-13 1 16,8-8 0-16,7-6-3 15,-15 0 2-15,8 0 5 16,-8 14 2-16,0-8-2 16,-16 22-1-16,1-1-1 15,-9-7 1-15,1 15-4 16,0 6 0-16,-8 7-1 0,0 0-2 16,0 0 3-16,0 14 0 15,0-1-2-15,0 8 2 16,8-21 1-16,-1 7 0 15,-7-7 2-15,8 0 1 16,8 0-1-16,-16 0 1 16,0 0-2-16,0-7 2 15,-16 7-2-15,8-14-1 16,1 14 1-16,-9 0 1 16,1 0-3-16,-9 14 0 15,1-7-1-15,-8 7 0 16,0 6 0-16,0 1 0 15,-15 0 0-15,7-1-2 0,-7 1 5 16,-1-7 1-16,-7-1 0 16,7 1 1-16,-22 0-2 15,15 0-1-15,-8-7 1 16,7-1-1-16,9-6-5 16,-16 0 1-16,8 0 2 15,0 0 3-15,0-6-2 16,15-8 0-16,-15 0 1 15,7 0 0-15,-7 0 2 16,8-6 1-16,-1-1-1 16,8 1-2-16,-15-22-2 15,8 8 1-15,-8-14 1 16,-8-7 2-16,7-7-3 16,-14 7-2-16,7-7 2 0,8 7 0 15,-1 7 3 1,17 6 1-16,-17 1-1 0,17 0-2 15,-1-1-2-15,8 1 1 16,8-7 1-16,0 0 0 16,7-7 0-16,8-14 2 15,8-7-3-15,16-13 0 16,7-14 1-16,8-1 0 16,8-6 0-16,7 21 0 15,16-8 2-15,-15 15 1 16,15 6-4-16,0-13 1 15,7-1 0-15,9 1 2 16,-24-8-1-16,15 8 2 0,-7 0 0 16,8 6 1-16,-16 0-2 15,16 15-2-15,7 6 3 16,9 13 2-16,-1-6-2 16,15 14-2-16,1 7 0 15,0 13 1-15,-16 7-1 16,0 1-1-16,0-1-2 15,0 7 1-15,0 7 1 16,-7 0 2-16,7 7-3 16,16 7 0-16,-24 6 1 15,1 8 0-15,-1 6 0 16,-7 21 0-16,-16 28-3 16,-8 6 0-16,-15 14 2 0,-8 1 0 15,-7-1-2-15,-8 7 2 16,-8-27 1-16,-16 13 2 15,1 7-1-15,-8 14-1 16,-16 21 1-16,-8 6-1 16,1 1-3-16,-32-8 2 15,1-6 1-15,0 0 0 16,7 6 0-16,-15 1 0 16,15-28-3-16,0 14 2 15,-7-28 1-15,-8-6 2 16,0-14-1-16,-8-15 2 15,0-12-4-15,0-15 0 16,8-6 1-16,0-15 2 0,7-20 1 16,9-13 1-16,-17-8-2 15,17-13-2-15,7-14-2 16,0-7 1-16,-16-21 1 16,9 1 2-16,-9-1-1 15,16 8-1-15,-15 6 1 16,15 7-1-16,8 7 0 15,7-14 0-15,9 0-3 16,-1-7 2-16,16-6 1 16,0-28 0-16,7-7 0 15,16 0 2-15,8-7 1 16,7 21 1-16,16 6-2 16,16 8-2-16,-1-1 1 0,16-6-1 15,8-7-3 1,-1-7 2-16,1 0 1 0,-8 20 2 15,0-6-1-15,0 13 2 16,15 1-2-16,-15 13-1 16,16 0 3-16,15 14 2 15,-39 14-4-15,46 0-1 16,9 13 0-16,-9 0 0 16,1 8 0-16,7 20 0 15,-22 0-3-15,7 7 2 16,15 13 1-16,-7 8 0 15,22 13-3-15,-6 21 0 16,-9 21 2-16,-7 20 2 0,-16 7-2 16,-16 7-2-16,-7-21 2 15,-7 8 2-15,-32-8 0 16,-8 0-1-16,-15 7 1 16,-15 14-1-16,-8 14-3 15,-8 14 2-15,-31-8-1 16,0 1 0-16,-16-21 0 15,-7 21 0-15,-8-15 2 16,8 8 0-16,15-7 0 16,-22-7 2-16,22-14-3 15,0-13 0-15,-7-15 1 16,-1-13 0-16,1-14-3 16,7-6 2-16,-15-15 3 15,8-13 3-15,-9-7-2 16,9-7-2-16,7-7 0 0,8 0-1 15,1 0 0-15,14-7 0 16,-7 1 0-16,15-1 2 16,8 0-3-16,8 14 0 15,0-14-1-15,7 8-2 16,1 6 3-16,7 0 0 16,8 0-4-16,0 0 1 15,0 0-16-15,0 0-6 16,-8 20-122-1,-7-40-71-15,-16-42 94 16</inkml:trace>
  <inkml:trace contextRef="#ctx0" brushRef="#br0" timeOffset="213390.7232">10442 11117 204 0,'8'-7'77'0,"0"7"-60"0,0 0 10 0,-8 0 1 0,7 7-10 16,1-1-3-16,-8-6-4 16,0 0 0-16,0 0-6 15,-8 7 6-15,-7 0 2 0,-8 0 5 16,-1 7 1-16,-7-7 1 15,1 7 2-15,6-1-3 16,-7 1 0-16,-15 0-6 16,7 6 0-16,0-13-10 15,1 14-2-15,-1 0 1 16,0-8 1-16,-7 8-1 16,-8-14 1-16,7 7-2 15,1-1 2-15,7 1-2 16,0 0 2-16,16-7 2 15,-16 7 4-15,16 6 0 16,8 8 0-16,15 6-3 0,7 21-1 16,17 14-3-16,22 7-2 15,-7-1 1-15,15 1-1 16,8 7-3-16,0-8 2 16,8-6-4-16,-16-7 1 15,0 7-11-15,-8-14-6 16,-7-7-41-16,-8 0-20 15</inkml:trace>
  <inkml:trace contextRef="#ctx0" brushRef="#br0" timeOffset="222234.3773">12231 12108 12 0,'8'0'5'0,"-8"6"-4"0,0-6-4 0,0 0-3 0</inkml:trace>
  <inkml:trace contextRef="#ctx0" brushRef="#br0" timeOffset="225536.0385">12200 12087 104 0,'-16'0'41'0,"9"0"-32"0,-9 0 13 15,8 7 6-15,1 7-3 16,-1-14 3-16,-8 6-7 16,1 8-1-16,-1-14-11 15,1 7-5-15,0 7-1 0,-1-14 0 16,1 7 3-16,-1 6 1 15,1-13 1-15,7 14-2 16,8-14-1-16,-8 0 1 16,8 0 3-16,0 0 2 15,0 0 1-15,0 0 2 0,0 0 4 16,8 0-4-16,0 0 0 16,-1 0-6-16,1 0 0 15,-8 0-3-15,0 0 2 16,0 0-2-16,8 0 0 15,-8 0-3-15,0 0 1 16,0 0 0-16,0 0 3 16,0 0 1-16,0 0 3 15,0 0-3-15,0 0 1 16,0 0 1-16,0 0 2 16,0 0-1-16,8 7-1 15,-8 0-5-15,0 0-1 0,0 0-1 16,7 0 1-16,-7 6-2 15,0-6 2-15,8 7 0 16,0 0 1-16,0 0-2 16,-1-1-2-16,1 1 1 15,0 0-1-15,7 0 2 16,1-1 1-16,7 1-4 16,0-7 1-16,0 7 2 15,8-14 1-15,-7 0 1 16,-9 0 0-16,16 0-2 15,0 0 1-15,0 0-2 16,8 0 2-16,-1 7-2 16,1 6-1-16,8-13 1 15,-1 7-1-15,0-7 0 0,1 14 0 16,-1-14-3 0,1 7 2-16,-1 7 1 0,8-14 2 15,1 7-1-15,-1 6-1 16,0-13 1-16,0 0-1 15,0 0 0-15,1 0 0 16,-1 0 0-16,0 0 2 16,8 0-3-16,8 0-2 15,-1 0 2-15,9 0 2 16,-1 0 0-16,1 0 2 16,-1 0-4-16,8 0 0 15,-23 0 1-15,8 0 0 16,-1 0 0-16,9 0 0 0,-1-13 0 15,8 6 0-15,1 7 0 16,7-21 0-16,-1 21 0 16,1-14 0-16,0 14 0 15,-8 0 2-15,-7 0-3 16,-1 0 0-16,-7 0 1 16,0 0 2-16,-1 0-1 15,1 0-1-15,7-7-2 16,1 7-1-16,-1 0 4 15,8-13 1-15,8 6-3 16,8 7 1-16,-8 0 0 16,0 0 0-16,0-14 0 15,-8 7 2-15,-8 7-1 16,8-21 2-16,1 15-4 0,6-8-2 16,1 7 2-16,8 0 0 15,0 0 1-15,-1 7 0 16,-7 0 0-16,-8 0 2 15,0-7-1-15,-7 0-1 16,-1 1 1-16,8-1-1 16,1 0 2-16,7 0 1 15,-1 0 1-15,1 0 0 16,-7 0-5-16,-1 0 1 16,0 7 0-16,-8 0 0 15,1 0-3-15,-1 0 2 16,16 0 3-16,8-7 1 0,-8 1-4 15,-1 6 1-15,-6 0 0 16,-1-7 2-16,0 7-1 16,0-7-1-16,0 0 1 15,0 7-1-15,1-7 0 16,-9 7 0-16,-7-7 0 16,-8-7 0-16,-8 14 0 15,0-13 0-15,0 6 0 16,-7 7 2-16,-1-14-3 15,-7 14 0-15,0 0 1 16,-8 0 0-16,-1 0 0 16,-6 0 2-16,-1 0-1 15,-8 0 2-15,1 0-4 16,-1 0-2-16,-7 0 2 16,0 0 0-16,0 0 1 0,7 0 2 15,1 14-3-15,7-14 0 16,8 0 1-16,0 0 0 15,7 0 2-15,1 0 1 16,-8 7-1-16,0-7-2 16,0 13-2-16,-8-13 1 15,-7 0 1-15,-1 0 0 16,1 0-3-16,-1 0 2 16,-7 0 1-16,0-13 2 15,-1 13-1-15,1 0-1 16,0 0-2-16,0 0 1 0,-8 0 1 15,0 0 2 1,0 0-3-16,0 0 0 0,0 0 1 16,0-7 0-16,0 7-3 15,0 0 2-15,0 0 1 16,0 0 0-16,0 0 0 16,0 0 0-16,0-14 0 15,0 7 0-15,0 7-3 16,0 0 0-16,0-14-3 15,0 14-1-15,0 0 1 16,0 0 2-16,0 0-1 16,0 0 4-16,0-6 0 15,-8 6 1-15,8 0 0 16,-16-14 2-16,1 7-1 16,-8 7-1-16,0-14-2 15,-8 7 1-15,0-7 1 0,-8 1 2 16,0-8-1-16,-7 0-1 15,-8 1 1-15,-8-1-1 16,0 0 0-16,0 1 0 16,0-1 0-16,0 1 2 15,8-1-3-15,-16-13 0 16,16 13 1-16,7 0 2 16,9 1-1-16,7 6-1 15,7 0-2-15,1 7 1 16,8 0 1-16,7 0 0 15,8 7-3-15,0 0 0 0,8 14-1 16,-1 0 3-16,9 0 0 16,7 6 3-16,8 1-3 15,8 0 0-15,15-1-1 16,8 8 0-16,23-8 2 16,0 8 0-16,8-1 2 15,8-6 1-15,-1 7-4 16,-7-1-1-16,-15 1 3 15,-9-1 3-15,-7-6-6 16,-7 0 0-16,-9-1 0 16,-7 1 1-16,-8-1 1 15,-8-6 0-15,-8 0 0 16,1-7 2-16,-8 0-1 16,-8-7 2-16,0 0-2 0,-16 0 2 15,1 0-2-15,-8 0-1 16,-1 0 3-16,1 0 0 15,0 0-4-15,-8 0 1 16,-8 7-2-16,0-1-2 16,-7 8 3-16,-8 0 2 15,0 0-2-15,-1 0 0 16,-7 6 1-16,1-6 2 16,-1 0-1-16,0-1-1 15,0 8 1-15,8-14 1 16,-1 7-1-16,9 6-1 15,7-13-2-15,0 7-1 16,16-14 4-16,8 0 1 16,-1 0 0-16,16 0-2 0,0 0 1 15,0 0 1-15,0 0-3 16,0 0-2-16,0 0 2 16,0 0 0-16,0 0 1 15,0-14 2-15,0 7-1 16,8 7-1-16,0-13 1 15,7 6 1-15,1-7-3 16,7 7 0-16,8-14-1 16,8 8-2-16,7-1 3 15,8 0 2-15,8 0-2 16,8-6 0-16,0 6 1 16,-9 0 0-16,-6 7 0 15,-9 0 0-15,1 1 0 16,-9-1 2-16,-7 0-3 0,-8 7 0 15,-7 0 1-15,-1 0 0 16,-7 7 0-16,0-7 0 16,-8 0 0-16,0 0 0 15,-16 7 0-15,-7-1 0 16,0 1 0-16,-8 0 2 16,0 0-1-16,0 0 2 15,8 0-4-15,-8-7 0 16,8 7 1-16,-1-7 0 15,1 7-3-15,0-7 2 16,0 0 3-16,0 0 1 16,-1 0-1-16,1 0-2 15,-8-7 1-15,0 0-1 0,-8 0 0 16,1-7 2-16,-1 0-1 16,0-6-1-16,1-1 1 15,7-13-1-15,0-1-3 16,7 8 2-16,1-14 1 15,8 6 2-15,-1 1-1 16,9 6-1-16,-1 1 1 16,0 6-1-16,0 14-3 15,8-13 2-15,0 20 1 16,0 0 0-16,0 0-3 16,0 6 0-16,8 15 2 15,0 7 0-15,-8 13-2 16,8 14 2-16,-8 14-1 15,0 6-2-15,0 22 3 0,0-1 2 16,0-6 0-16,0-15-1 16,7-13 1-16,1-14 1 15,0-6 1-15,-1-35 1 16,1-14 2-16,0-28 1 16,0-20-3-16,-1-14-1 15,-7 1-1-15,-7-1 1 16,-9-21-4-16,1 8 0 15,-1-1-1-15,1 14 0 16,-1 21 2-16,9 7 2 16,-1 13-3-16,8 8-2 15,8 13-3-15,-1 7 1 0,1 20 3 16,8 8 3-16,7 13 0 16,0 1-1-16,0-1-4 15,8 0 0-15,0 0 2 16,0-13 3-16,0-14 2 15,8-1 3-15,7-13-1 16,1-13 2-16,-1-8-6 16,1-13-1-16,-9 6 2 15,-7-13 1-15,-8 6-4 16,-15 8 1-16,-8 6 0 16,-15 8 0-16,-8 13-3 15,-8 6 0-15,0 15-1 16,7 0 0-16,17-1-2 0,14 8 1 15,32-21-37 1,23-7-14-16,0-48-98 16</inkml:trace>
  <inkml:trace contextRef="#ctx0" brushRef="#br0" timeOffset="236660.4621">29805 10738 64 0,'8'-7'27'0,"-8"7"-21"0,8-13 14 0,-8 13 7 16,7-7-4-16,1 7-1 15,0-21-4-15,0 7-1 0,-1-6-3 16,-7-1 1-16,0-7-8 15,0 1 2-15,0-1 4 0,0-6-1 16,0 6 1-16,0 15-3 16,0-8-1-16,0 0-3 15,0 1 1-15,0 6 2 16,0 7 2-16,0-14-1 16,0 21-1-16,0-13-1 15,8 6 0-15,-8 0 0 16,0 0 0-16,8 7-2 15,-8 0 1-15,0 0 0 16,0 0 1-16,0 0-2 16,0 0 1-16,0 0 0 15,8 0 3-15,-8 0-1 16,0 0 0-16,0 0-1 16,7 0 0-16,1 7-2 0,-8-7 1 15,0 0-2-15,8 7 0 16,-8 0-1-16,0 6 0 15,0-13-2-15,8 7 1 16,-8 7-4-16,0 7-2 16,0-14 6-16,7 13 3 15,-7 1-3-15,0 0-2 16,0 6 0-16,0 7 1 16,0 1-1-16,0-1-1 15,0 1 1-15,0 6-1 16,-7 0 0-16,7-6 0 0,0 6 0 15,0-7 0-15,0 8 0 16,0-8 0-16,0 0-3 16,0 1 2-16,0 6 1 15,0-20 2-15,0 6-1 16,0-6 2-16,0 0-2 16,0-1 2-16,0-6-4 15,0 0 0-15,0 0 3 16,0-1 1-16,0 1-4 15,0 7-1-15,0-1 1 16,0 1 0-16,-8 0 1 16,0-1 2-16,-7 1-1 15,-1 6-1-15,1 1 1 16,-1 6 1-16,1 1-3 16,-1-1 0-16,1 1 1 15,-1-1 0-15,1 7-3 0,7-13 2 16,8-1 1-16,8 1 2 15,7-1-1-15,1 1-1 16,7-7 1-16,8 13-1 16,0-13 0-16,0 6 2 15,-8 8-3-15,0-15 0 16,-7 8 1-16,-8 6 0 16,-1 1 0-16,-7 6 0 15,0 0 2-15,0 0 1 16,0 1-4-16,0 6 1 15,8-7 0-15,0 0 0 0,-1 1 0 16,9-1 2-16,-8 0-1 16,7 1-1-16,-7 6 1 15,0 0-1-15,-1 7 0 16,-7 0 0-16,0 7 0 16,-7-14 0-16,-1 7 0 15,0 0 0-15,-7 0 0 16,7-13 0-16,-8 6 0 15,1 0 2-15,0 0-1 16,-1 0 2-16,1 0-4 16,-1-6-2-16,8-1 2 15,1 0 0-15,-1-6 1 16,0-1 0-16,8 0 2 16,0 1 1-16,-8-1-4 0,1 1 1 15,-9 6 0 1,1-13 2-16,-1 13-3 0,8-7-2 15,1 1 4-15,-1-1 1 16,-8 7-5-16,9 1-2 16,-1-15 4-16,8 8 5 15,0-8-4-15,0 1 0 16,8-1 0-16,-1-6 2 16,1-1-1-16,0 8-1 15,-8-7 1-15,0-1-1 16,0-13 0-16,0 7 0 15,0 6 0-15,-8 1 2 16,0-7-1-16,1 7-1 0,-9 6 1 16,-7 1-1-16,-8 6 0 15,0 0 0-15,8 1 0 16,7 6 0-16,1-13 0 16,7-1 0-16,8 1 0 15,0-1 2-15,0 1-1 16,0-1-1-16,0 8 1 15,8-1 1-15,0 7-3 16,-1-13 0-16,1 6 1 16,0-6 2-16,0 6-1 15,7 1 2-15,1-1-4 16,7 0 0-16,-8 1 1 16,1-1 0-16,-1 8-3 15,-7-22 0-15,0 8-1 16,-1-8 3-16,-7 1-24 0,-7 0-9 15,-9-8-97 1,-7-20-63-16,-8-20 82 16</inkml:trace>
  <inkml:trace contextRef="#ctx0" brushRef="#br0" timeOffset="237336.4122">29139 15183 164 0,'0'-20'63'0,"0"20"-49"0,8-7 18 0,-8 7 5 15,0 0-8-15,8 0-2 16,0-7-13-16,7 0-4 16,8 0-6-16,1 7 2 0,-1 0 0 15,-8 0 4-15,1 7 4 16,-1 7-4-16,1 7 0 15,-1-1-6-15,1 21-3 16,-1 1 0-16,8-1-1 16,1 21-3-16,7 7 2 0,7 13-1 15,9-6 0-15,-1-14 2 16,1-14 0-16,-1-13 11 16,1-22 5-16,-1-26 9 15,0-22 7-15,1-13-6 16,-8-21-1-16,-1-13-12 15,-7-8-3-15,-7 14-8 16,-9 8-4-16,0 6-2 16,1 14 0-16,-1-1-28 15,16 8-12-15,16 7-83 16,23-14-66 0,-1-8 75-16</inkml:trace>
  <inkml:trace contextRef="#ctx0" brushRef="#br0" timeOffset="239678.0083">29937 12183 28 0,'-16'-14'13'0,"9"14"-10"0,-1 0 8 15,0 0 3-15,8 0 8 16,-15 0 6-16,7-13 0 15,-8 13 3-15,1 0-11 16,-1 0-4-16,9 0-7 16,-1 0-1-16,8 0-5 0,0 0-2 15,0 0 0-15,0-7 5 0,8 7 4 16,-1 0 3-16,1 0 3 16,0 0-1-16,0 0 1 15,-8 0-2-15,0-14-1 16,0 7-3-16,0 7 1 15,0 0-6-15,0 0-1 16,0 0-4-16,0 0-3 16,0 0 4-16,0 0 1 15,0 0 2-15,0 0 2 0,7 0-1 16,1 0 2-16,-8 0 0 16,0 0 3-16,8 0-3 15,-8 0 1-15,0 0-3 16,0 0 2-16,0 0-2 15,0 0 0-15,0 0-1 16,0 0 2-16,0 0 1 16,0 0 1-16,0 0 0 15,0 0 0-15,0 0-4 16,8 0-1-16,-1 0 1 16,1 0 2-16,0 0-1 15,7 0 0-15,1 0-3 16,7 7 1-16,0-7-4 15,0 14 0-15,8-14 1 0,0 7 2 16,8 6-3-16,8-13 0 16,7 14 1-16,0-7 2 15,0 0 1-15,0-7 3 16,1 0 3-16,-17 7 2 16,1-7-8-16,-8 0-3 15,-8 7 1-15,0-7 1 16,-7 7-3-16,-1-7 1 15,1 6 0-15,-8-6 0 16,-1 0 0-16,9 7 0 16,-1-7 0-16,1 0 2 15,-8 0-3-15,-1 0 0 16,1 7 1-16,0 0 2 0,0-7-1 16,-8 0-1-16,0 0 1 15,0 7-1-15,0-7-3 16,0 14 2-16,0-7 3 15,0 6 1-15,0-6-1 16,0 7-2-16,7 0 5 16,9 0 4-16,-9-1-3 15,-7 1 2-15,0 7-5 16,0-1-2-16,0 8 0 16,-7 6-1-16,-9 8 0 15,9 6 0-15,-1 7 4 16,0 14 5-16,0-7-5 15,-7-7-2-15,-1 7-1 16,-7-7-1-16,8 7 0 16,-9-14 2-16,9 0-3 0,-8-7-2 15,7 0 2-15,-7-6 2 16,0 6 2-16,0-20 1 16,-1 6-5-16,1 8-1 15,0-15 3-15,0 8 1 16,-1-1 0-16,1 1-2 15,8-1-2-15,-1 1-1 16,1 6 4-16,-1-13 1 16,1 7 0-16,7 6-2 15,0-20 1-15,1 6-1 16,-1 1 0-16,-8 0 2 16,9-1-3-16,-1 1 0 0,0-7-4 15,8-1 1-15,0 1 4 16,0-14 4-16,0 0-1 15,0 0-2-15,0 0 2 16,0 0 0-16,0 0-4 16,0 0 1-16,0 0 2 15,0 0 1-15,0 0-1 16,0 0-2-16,0 0 1 16,0 0-1-16,0 0 0 15,0 0 2-15,0 0-1 16,0 0-1-16,0 0-2 15,0 0 1-15,0 0 3 0,0 0 1 16,0 0-4 0,0 0 1-16,0 0-2 15,0 0 0-15,0 0 0 0,0 0-2 16,0 0 3-16,0 0 2 16,0 0 0-16,0 0 2 15,8 0-2-15,-8 0-1 16,0 0 1-16,0 0-1 15,0 0-3-15,0 0 0 16,0 0 2-16,0 0 2 16,0 0 0-16,0 0-1 15,0 0 1-15,0 0-1 16,0 0 0-16,0 0 0 16,0 0 0-16,0 0 0 15,0 0 0-15,0 0 0 0,0 0 0 16,0 0 2-16,0 0-1 15,-8 7-1-15,-7 0 1 16,7 0-1-16,-8 7-3 16,1-14 2-16,-1 7 1 15,-7-7 2-15,0 0-3 16,-8 0 0-16,0 0 1 16,0 0 0-16,-8 0 0 15,1 0 0-15,7 0-3 16,0 0 2-16,0 13-1 15,7-13 0-15,1 0-9 16,8 0-5-16,15 0-41 16,7-13-17-16,1-15-72 15</inkml:trace>
  <inkml:trace contextRef="#ctx0" brushRef="#br0" timeOffset="240385.1318">30386 11894 104 0,'15'-34'41'0,"-7"27"-32"0,8-7 2 0,-16 14-2 15,7-7-3-15,1-6-1 16,0 6 5-16,0-14 4 15,-1 7 19-15,-7 7 9 16,0 0-9-16,-7 7-2 16,7 0-18-16,-16 7-1 0,1 14 1 15,-1 0-5-15,-7-1-2 16,0 1-3-16,-8 6-3 16,0 1 1-16,-8-1 1 15,0 1-1-15,1 0 2 16,-1 6-2-16,0 0-1 15,0 1 1-15,1-1 1 16,7-13-1-16,0 13-1 0,0-6 3 16,8-1 0-16,7-6 1 15,8 6 2-15,16 1-1 16,15-1 2-16,8 1-4 16,8 6 0-16,15-6-6 15,0 6 0-15,1 8-32 16,-9-1-14-16,1-7-63 15</inkml:trace>
  <inkml:trace contextRef="#ctx0" brushRef="#br0" timeOffset="241092.9618">31454 12761 200 0,'-15'0'77'0,"15"7"-60"0,0 7-5 0,0 0-4 16,0 6-7-16,0 8 2 16,0 6-2-16,-8 8-1 15,0-1 1-15,1 14-4 0,-1 0 0 0,-8 0 2 16,1 0 2-16,-1 14 2 15,1-7 3-15,-1-7-5 16,1 0-1-16,-1-7 0 16,1-7 2-16,-1-6-1 15,1-15-1-15,-1-13-28 16,-7-14-14-16,8-27-40 16</inkml:trace>
  <inkml:trace contextRef="#ctx0" brushRef="#br0" timeOffset="241346.517">31028 12720 256 0,'16'-21'96'0,"-1"21"-75"0,16 0-3 0,-23 0-6 15,8 7-11-15,7-7-1 16,8 0 2-16,8 0 1 15,7-7-1-15,8 7-6 0,0-13 0 16,8 6 2-16,8 7 3 16,0 0-2-16,-8 0 0 15,-8 0-17-15,-8 7-5 16,-15 6-46 0,-15 8-56-16,-16 0 31 15</inkml:trace>
  <inkml:trace contextRef="#ctx0" brushRef="#br0" timeOffset="241571.8443">30967 13277 224 0,'15'0'85'0,"0"-7"-66"0,24 14 3 15,-23 7-3-15,7-14-10 16,8 0-3-16,15-14-6 15,9 7 0-15,6 7 0 16,9-13-3-16,0 6 2 0,7-14-8 16,-7 1-4-16,0-8-40 15,-8 14-15-15,-8-6-16 16</inkml:trace>
  <inkml:trace contextRef="#ctx0" brushRef="#br0" timeOffset="241990.8954">32012 13098 192 0,'15'-20'74'0,"1"13"-58"0,7-7-2 0,-15 14-3 16,-1-7-6-16,1 0 0 0,-8 0-6 15,0-6 1-15,-15 6 0 16,-9-14 2-16,1 21 1 0,-8 0-1 16,-8 0-2-16,-7 21-2 15,-8-7 1-15,0 20 3 16,-1 7 1-16,9 7 1 16,7 8 0-16,16 5-2 15,15-6 1-15,16 7 0 16,8-13 3-16,15-15 8 15,7-13 5-15,9-21 4 16,7-14 1-16,0-21-9 16,-7-13-4-16,-9-14-4 15,-15 0-2-15,-7-20-3 16,-8 6-2-16,-8 7-4 16,0 21 0-16,-8 7-27 15,-8 20-9-15,1 8-77 16</inkml:trace>
  <inkml:trace contextRef="#ctx0" brushRef="#br0" timeOffset="242591.3518">32267 13002 204 0,'-15'-7'77'0,"15"14"-60"0,0 7-5 15,0-7-4-15,-8 6-7 16,0 8 2-16,0 0-4 16,1 6 0-16,-9 8 1 15,1 6 0-15,-8 7 0 0,-1 0-5 16,1 14 1-16,0 7-5 15,0-7-1-15,7-7 7 16,1-7 6-16,-1-13 1 16,8-8 1-16,1-27 12 15,7-20-5 1,0-8 1-16,7-27-5 16,1 0-3-16,0-14-2 15,7 0-3-15,9 0 5 16,-1-6 1-16,8 6 2 0,8 7 0 15,15 0-4-15,8 14-3 16,15 14-3-16,8 13 1 16,0 14 3-16,-7 14 1 15,-16 14-4-15,-8 13 1 16,-23-7 0-16,-16 8 0 16,-15-1 2-16,-15 1 1 15,-8-8 3-15,-8 1 3 16,-8-1 2-16,0 1 1 15,1 6-6-15,7 7-2 16,0 1-4-16,7-1-1 16,9 21 1-16,7 14 0 15,8 6-7-15,16 8 0 0,15-8-43 16,7 1-19-16,9-28-36 16</inkml:trace>
  <inkml:trace contextRef="#ctx0" brushRef="#br0" timeOffset="249406.1187">29960 14193 4 0,'-8'-7'0'0</inkml:trace>
  <inkml:trace contextRef="#ctx0" brushRef="#br0" timeOffset="251058.7376">29581 14206 56 0,'15'0'22'0,"-15"0"-18"0,8 7 2 16,-8-7 1-16,0 7-4 15,0 0 0-15,8 0 1 16,-1-7 2-16,1 7 1 16,0-7 3-16,-8 7 4 15,8-1 1-15,-1 1 0 16,1 0 1-16,0-7-4 16,0 7-2-16,-1-7-6 15,-7 0-3-15,0 0 0 16,0 0 1-16,0 0-1 15,0 0 8-15,0 0 4 0,0 0 2 16,0 0 4-16,-7 0-5 0,-1 7 0 16,8-7-4-16,-8 0-1 15,0 0-3-15,8 0-1 16,0 0 1-16,0 0 1 16,-15 7 1-16,-1 0 2 15,1 0-3-15,-8 0-2 16,-1-7 0-16,-7 6 1 15,1-6 1-15,-9 0 3 16,-8 0-3-16,1 0-2 16,-8-6-2-16,0-1-3 15,-8-7-2-15,0 0 1 0,0-7 3 16,0 1 1 0,0-1 1-16,-8 1 2 0,-7-1-3 15,-8 7 0-15,-8-7 1 16,-8-13 0-16,8 7-5 15,0 6 1-15,8-20 0 16,0 6 0-16,7 1 0 16,17 6 2-16,-9 1 1 15,16 6 3-15,7 0-1 16,9 1 2-16,7-8-4 16,7 15 0-16,1 6 3 15,8-7 1-15,-1 7-3 16,8 0-1-16,1 0-1 15,7 0-2-15,0 0 1 16,0-6-1-16,7-1 0 16,-7-7 2-16,0-6-1 0,0-1 2 15,0-6 0-15,0 6 1 16,0-13 0-16,-7 20 2 16,-1-13-5-16,0 6-3 15,0 1 1-15,1-1 2 16,7-6 0-16,0-7 2 15,0-1-4-15,0-13 0 16,7 0 1-16,1-13 0 16,0-8 0-16,0-7 0 15,7-20 0-15,-7 0 2 16,7 13-1-16,-7-6-1 16,8 7-2-16,-1-1 1 15,8 1 1-15,1-1 0 0,6-6 0 16,-6-7 2-16,-1 13-3 15,-8-6 0-15,1 6-1 16,-1 8 0-16,1 13 0 16,-8-7 0-16,7 14 2 15,-7 7 2-15,0 0-3 16,-1 7 0-16,1-7 1 16,0 14 0-16,0-1-3 15,-1 1 2-15,1 7 1 16,0-1 0-16,0 8 0 15,-1-14 2-15,-7 6-3 16,0 8 0-16,0-1 1 0,0 7 2 16,0 1-3-16,0-1 0 15,-7 7-1-15,7 1 0 16,0-1 2-16,0 14 0 16,0-14 0-16,0 7 2 15,7 7-3-15,9-13-2 16,7 13-1-16,0 0 3 15,16 13 0-15,0-13 1 16,15 21-3-16,8-14 2 16,15 13 1-16,1 1 2 15,7 0-1-15,0-1 2 16,0-6-4-16,0 7 0 16,0-7-1-16,-7-1 0 0,-1 1 2 15,-15-7 2-15,-15 0-1 16,-9-7 2-16,-14 0-9 15,-9 0-1-15,-7 0-14 16,-8-7-6-16,0 0-28 16,-8 7-12-16,-7 0-38 15</inkml:trace>
  <inkml:trace contextRef="#ctx0" brushRef="#br0" timeOffset="251808.2176">29240 10594 156 0,'-8'-28'60'0,"1"35"-47"0,-1 7-40 16,-8-7-23-16,1 6 7 15,-1 1 9-15,1 0 25 16,-1 0 13-16,1 6 23 16,-1-13 10-16,1 7 1 15,-1 7 0-15,1-1-8 0,-1-13-4 16,-7 7-12-16,8 0-6 16,-1 6-5-16,1 1-3 15,7 0 3-15,0-8 7 0,16 8 3 16,8 0-4-16,-1-1-1 15,16 1 0-15,15 0 0 16,16-1-4-16,16 1-3 16,7 0 6-16,0-1 3 15,-7 1-5-15,-9-1-1 16,-15 1-2-16,-15 0-2 16,-16-1 1-16,-23 1-1 15,-23 0 0-15,-16-1 0 16,-23 8 0-16,-15 13 0 0,-8 21 0 15,0 7 2-15,-8 20-6 16,0 15 1-16,-8-8-34 16,8-14-13-16,8-13-43 15</inkml:trace>
  <inkml:trace contextRef="#ctx0" brushRef="#br0" timeOffset="253099.2257">25880 11626 88 0,'0'-28'33'0,"8"28"-26"0,-1 0-6 16,-7 0-5-16,0 7-2 16,0 7 4-16,-7 7 3 15,7-1 4-15,-8 8 15 16,0 6 10-16,1 7 1 0,-9 8 2 16,1-1-12-16,-9 14-3 15,1 0-10-15,8 6-3 16,-9 8-3-16,9 0-2 0,-1 0 1 15,1 6-1-15,-1-13 0 16,1-7 0-16,-1-7 2 16,9-14-1-16,-1-13-1 15,8-28 5-15,0-14 1 16,-8-14 0-16,1-13-1 16,-9-7-3-16,1-7-2 15,-9-7 1-15,-7 0-1 16,-7 0 0-16,-1 0 0 15,0 7 0-15,1-7 0 0,-1 14 0 16,8 0 0-16,0 0 6 16,8 6 4-16,-1 15 1 15,9-14 3-15,15 6-1 16,15 8 0-16,16-1-7 16,16 14-4-16,15 1 1 15,15 6 2-15,1 7 0 16,7 7 0-16,0 6-3 15,0 1 1-15,-7 0-4 16,-1 0-2-16,-15-1-1 16,-8 1 3-16,-15 0 0 15,-8 7 3-15,-8-14-10 16,-15 6-4-16,-8-6-25 16,0-7-11-16,0 0-48 15</inkml:trace>
  <inkml:trace contextRef="#ctx0" brushRef="#br0" timeOffset="253490.3631">25245 12149 212 0,'-15'-35'79'0,"7"29"-61"0,8-8-5 16,-8 7-5-16,8 7-12 16,0 0 1-16,0 7 1 15,8 7 3-15,15-14 0 16,16 20-1-16,7-13 1 0,9 14-4 15,6-8 2-15,9 15 1 16,0-14 2-16,7-1-1 16,1 1-1-16,-1-7 3 15,0-7 2-15,1 0-2 16,-8 0-2-16,-16 0-11 16,-8 0-4-16,-7-7-33 15,-8 0-56-15,-8-6 13 16</inkml:trace>
  <inkml:trace contextRef="#ctx0" brushRef="#br0" timeOffset="253940.4589">26345 11963 20 0,'7'0'11'0,"-7"7"-9"0,8 14 0 0,-8-8 1 16,0 1-7-16,8 7 1 16,-1-1-4-16,1 8 0 15,0-7 17-15,0-1 7 16,7 1 34-16,1-21 17 15,-9 7-11-15,1-7-4 0,-8 0-17 16,-8-7-7-16,-7 7-17 16,-16-14-3-16,-8 14 1 0,-15 0-4 15,0 14 2-15,-8-7-7 16,8 20-1-16,0-6 0 16,7-1 0-16,1 8-3 15,7 0 2-15,8 6 1 16,0 14 0-16,16-7 0 15,7 1 0-15,16 6 0 16,7-7 2-16,16-6-1 16,15-15-1-16,9-6 1 15,-1-14 1-15,8-14 1 16,0-13 1-16,-8-8 4 16,-15-6 3-16,-16 0-4 15,-15-1 1-15,-8 1-5 16,-8-7-2-16,-8 7 0 0,-7 6-1 15,0 8-5-15,-8 6 1 16,0 0-25-16,0 8-10 16,0 13-46-1,0 13-43-15,0 29 46 16</inkml:trace>
  <inkml:trace contextRef="#ctx0" brushRef="#br0" timeOffset="254691.2405">26755 12149 204 0,'-31'-83'77'0,"31"69"-60"0,0 8-12 15,0 6-9-15,0 0-29 16,0 0-9-16,0 0 17 16,-8 13 11-16,0 1 14 0,-7 0 8 15,-1 7 16-15,1 6 7 16,-1 7-3-16,-7 1 0 15,0 6-9-15,0 14-1 16,0 7-11 0,-8 21 0-16,0-1 3 0,0 8-4 0,0-8 2 15,7-6-3-15,1-7 0 16,0-7-6-16,8-14 1 16,-1-7 2-16,1-20 3 15,7-1-2-15,8-20-2 16,0-6 2-16,8-22 2 15,7-13 2-15,8-14 3 16,0-14-3-16,8-7 1 16,0 14-3-16,0-13 0 15,0 13-3-15,0 7-2 0,0 13 1 16,0 1-1-16,8 0-3 16,7 20 2-16,1-13-1 15,-1 13 0-15,1 7 2 16,7 1 2-16,-8 6-1 15,1 7-1-15,-1 0 1 16,-7 13-1-16,-16 1 0 16,1 7 0-16,-17-1 0 15,1 1 2-15,-8 0 1 16,-15-1 3-16,-9 1 1 16,1 7 1-16,0-1-2 15,0 8-1-15,-1-1-1 16,1 14 0-16,8 21-5 15,-1 13 1-15,8 8 0 0,8 6 2 16,8 1-6-16,8 6-1 16,7 14-38-16,16-7-16 15,15 0-63 1</inkml:trace>
  <inkml:trace contextRef="#ctx0" brushRef="#br0" timeOffset="264944.264">14910 753 16 0,'15'0'8'0,"-7"14"-6"0,7-7 3 0,1 7 5 16,-8-14 9-16,-8 7 8 15,7-7-1-15,1 0-1 0,0 0 4 16,-1 0 2-16,1 0-6 15,-8 0-3-15,0 0-6 16,0 0 0-16,0 0-9 16,-8 0-2-16,-7 0-1 0,0 0 2 15,-16-7 3-15,0 7 0 16,-8 0 0-16,-15 0-3 16,-8 0-1-16,8 0-3 15,-24 7 1-15,8 7-2 16,-7-8 2-16,-16 8-2 15,-8-14 2-15,-15 21-4 16,-8-14 0-16,1 13 1 16,6 8 2-16,17-7-3 15,15-1 0-15,15-13 3 16,16 7 1-16,7 0-4 0,16 6 1 16,0-13 0-16,8 7 0 15,8 6 2-15,7 1 1 16,0 0-4-16,8-1 1 15,0 15 0-15,0-8 0 16,0 8 2-16,0 6 3 16,0 7 0-16,0 21 0 15,-8 0-6-15,1 7 1 16,-9 6 0-16,8 28 0 16,8 7 0-16,0 21 0 15,8-28 2-15,8-7 1 16,-9 0-4-16,1-13 1 0,-8-14 2 15,0-8 1-15,0-13 3 16,-8-13 3-16,-15-8-4 16,8 7-3-16,-8-20-1 15,7 7-1-15,8 6-3 16,8-13 2-16,8-1-8 16,8-20-2-16,14-20 1 15,17 20 4-15,15-21 3 16,15 0 4-16,16 21-2 15,16-13-2-15,7 26 2 16,8 8 2-16,-1-21-2 16,17 21-2-16,-9-1-29 15,9 8-14-15,-9-1-42 16</inkml:trace>
  <inkml:trace contextRef="#ctx0" brushRef="#br0" timeOffset="265427.5563">16520 698 80 0,'8'-55'33'0,"-8"55"-26"0,0 0-35 0,0 0-15 16,-16 21 18-16,8-7 10 15</inkml:trace>
  <inkml:trace contextRef="#ctx0" brushRef="#br0" timeOffset="265920.0131">16458 795 96 0,'8'14'38'0,"-8"-8"-29"0,7 8 10 0,1-7 3 16,0 7 1-16,15-14 3 15,8 7-8-15,16 6-3 0,15-13-2 16,15 0-1-16,16 0-6 16,15 7-2-16,-7-7 0 0,0-7 4 15,-1 7 3-15,-7-20-4 16,0 6-2-16,-8 7-2 16,-7-7-3-16,-16 8 1 15,-16 6-1-15,-7 6-3 16,-8 8 2-16,-8 14 1 15,0 20 2-15,-7 0-3 16,-1 21-2-16,1 13 2 16,-9-6 0-16,1 14 1 15,0-1 0-15,-8-6 2 16,-8 20 3-16,0 28-4 16,-7-1-3-16,7 15 1 0,-7-35 0 15,7 14 1-15,0-21 2 16,8-7-1-16,0-20-1 15,0 7 1-15,0-21 1 16,8 6-1-16,-8 15-1 16,0-14 1-16,0 6-1 15,-8-6 2-15,-7 0 1 16,-16-14-1-16,-8-14-2 16,-8-6 9-16,-7-8 6 15,-8 8-5-15,-7-22-3 16,-1 8-2-16,-7 0-1 15,-1-1-2-15,1 1 1 16,7 0-22-16,0-1-7 16,8 1-80-16</inkml:trace>
  <inkml:trace contextRef="#ctx0" brushRef="#br0" timeOffset="267632.0236">13802 1359 32 0,'47'7'13'0,"-16"14"-10"0,0-8 4 0,-16-6 0 16,9-7-1-16,7 21 1 16,7-14 7-16,16 0 3 15,16 13 0-15,-16-13 2 0,24 7-1 16,22 7-2-16,17-15-6 16,14 8-2-16,1 0 0 15,7 7 0-15,0-21-2 16,16 0 1-16,8 0-4 15,7 0 0-15,-23 0-1 16,-15 0-2-16,-8 0 1 0,-16 0 1 16,-7 0 1-16,-16-14-1 15,-8 7-2-15,-15-7 1 16,-7 7-1-16,-9-6 0 16,-7 13 0-16,-16-21-7 15,-8 7 0-15,-7 7-37 16,-8-20-35-1,0 13 21-15</inkml:trace>
  <inkml:trace contextRef="#ctx0" brushRef="#br0" timeOffset="268338.1422">16381 1173 52 0,'-16'-20'22'0,"1"26"-18"0,-1 29-4 0,1-14-5 16,-1-1-3-16,-7 15 2 16,0-15 2-16,7 8 2 15,1-8 1-15,7 1 3 16,0 0 10-16,8-14 4 15,8 13 8-15,0-6 5 16,-1-7-5-16,9 7 0 16,7 6-9-16,8 1-4 15,8 0-6-15,15-1-4 16,8 1 0-16,8-1 1 16,7-6-1-16,0 7 4 0,-7-7 1 15,-8-14-5-15,-15 7 0 16,-9 6 3-16,-22-13 2 0,-16 0 0 15,-23 0 1-15,-24 0-6 16,-7 7-1-16,0 7 2 16,-8-7 3-16,8 7-7 15,7 6-3-15,1 1-44 16,7 13-41 0,8-6 24-16</inkml:trace>
  <inkml:trace contextRef="#ctx0" brushRef="#br0" timeOffset="268777.4903">14422 1896 64 0,'-8'-28'24'0,"8"28"-18"0,-15 0-26 15,15 0-12-15,-8 0 11 16,-8 7 9-16</inkml:trace>
  <inkml:trace contextRef="#ctx0" brushRef="#br0" timeOffset="269133.6345">13694 1951 12 0,'-39'0'8'0,"24"20"-6"0,7-20 1 0,8 0 3 16,0 0 8-16,0 0 3 15,8 7 5-15,7-7 1 16,9 0-8-16,14 0-2 0,16 0-3 16,8 0 1-16,8 0-4 15,0 7-2-15,7 0-2 16,24 0 0-16,0-21-2 15,7 0 2-15,8 14 2 16,0 0 2-16,-7-20 3 16,-17 20 4-16,1 20-4 15,23-20 0-15,32 49-6 16,-17-22-3-16,-15-6 0 16,-15 6 1-16,-16-20 1 0,-15 7-6 15,-16-14 0-15,-8-14-39 16,-7 7-41-1,-8-6 19-15</inkml:trace>
  <inkml:trace contextRef="#ctx0" brushRef="#br0" timeOffset="269390.9765">16682 1731 116 0,'-38'-35'44'16,"22"35"-35"-16,-15 7-32 0,8-7-17 0,-8 7-1 15,-15 0 4-15</inkml:trace>
  <inkml:trace contextRef="#ctx0" brushRef="#br0" timeOffset="269675.0722">16009 1854 64 0,'0'-6'27'0,"0"12"-21"0,0 8 1 16,0-14 0-16,-8 0-4 15,8 7 0-15,0 7 3 16,0-14 1-16,8 7 3 15,0 7 4-15,-1 6-4 16,1-20 2-16,8 21-3 16,7-21 0-16,31 0-5 0,23 20-3 15,1-20 0-15,-8 0-1 16,-16 7 0-16,-16-7 2 16,-14 0-1-16,-24 0 2 15,-24 7 7-15,-14 0 3 16,7 7-6-16,0 0 5 0,8 6 3 15,-1-13-9-15,1 7-6 16,8 0-62 0,-1 6-39-16,1-13 40 15</inkml:trace>
  <inkml:trace contextRef="#ctx0" brushRef="#br0" timeOffset="270334.1146">13508 2508 108 0,'8'-7'44'0,"0"14"-35"0,-1 7-4 0,-7-14-3 16,0 0-7-16,0 21-1 15,0-21 3-15,0 13 3 0,8-13 3 16,8 7 1-1,22 7 2-15,-7-14 1 0,24 7 3 16,7 7 1-16,-1-14 3 16,17 7 4-16,15-7 3 15,46 6 2-15,16 1-12 16,-8 0-2-16,-23 0-2 0,15 0-3 16,86 7-3-16,-1-14 0 15,-15 7-1-15,-23-7 0 16,-31 0 0-16,0-7 0 15,0 7 2-15,-24-21-1 16,-15 7-1-16,-23 1 1 16,-23 6 1-16,-24-14-10 15,-15 0-4-15,-15 8-45 16,-8-1-44 0,-1 7 26-16</inkml:trace>
  <inkml:trace contextRef="#ctx0" brushRef="#br0" timeOffset="270595.2678">16365 2116 140 0,'-139'-41'52'0,"131"41"-41"0,8 7-42 16,0-7-20-16,8 13 3 16,-1 8 5-16</inkml:trace>
  <inkml:trace contextRef="#ctx0" brushRef="#br0" timeOffset="270859.904">16295 2212 124 0,'0'21'46'0,"-7"-21"-35"0,7 14 5 16,0-14 2-16,0 20-10 16,0-13-2-16,7 14-2 15,9 13-2 1,7-6-2-16,16 6 3 0,7 1-2 16,8-15 2-16,8 1 13 0,0 0 7 15,-15-8-7-15,-1 8-2 16,-15-21-6-16,-8 21-3 15,-15-21-5-15,-8 13 0 16,-15-13 0-16,-1 21 0 16,-15-14 2-16,0 20 3 15,0 1-2-15,0 6 0 16,-7 8-3-16,-1 20-3 16,0-21-75-1,0 7-48-15,-30 35 50 16</inkml:trace>
  <inkml:trace contextRef="#ctx0" brushRef="#br0" timeOffset="300070.9835">21692 13016 16 0,'0'0'8'0,"-16"0"-6"0,8 0 1 0,1 7 3 15,-9 0 6-15,1-1 4 16,-1 1-2-16,1 0 0 16,-1 0-4-16,16-7 1 15,-15 7 0-15,-1-7 3 16,16 0-1-16,-8 0 0 16,-7 0 1-16,7-7 4 15,1 7-6-15,-1-7 1 16,0 0-4-16,0 0 2 15,8 7-6-15,0 0-1 0,0 0 0 16,0 0-2-16,0 0 1 16,8 0 0-16,8 0 1 15,-1 0 2-15,8-6 3 0,8 6 0 16,0 0 0-16,8 0-5 16,15 0-1-16,0 0-1 15,8 0 1-15,8 0-4 16,0 0 0-16,7 0 1 15,0 0 2-15,-7 0-1 16,0-7-1-16,-8 0 1 16,-8 7 1-16,8-14-3 15,-16 7 0-15,-7-7 3 16,-8 8 1-16,-8-8-1 16,-7 7 1-16,-9 7-2 15,-7-14-1-15,0 14-2 16,-15 0 1-16,-1 14 1 15,-7-14 2-15,-8 7-1 16,0 7-1-16,-7-14 1 16,-17 6-1-16,9-6 0 0,-8 0 2 15,0 0-1-15,-1 0-1 16,1 0 1-16,0-6 1 16,7 6 1-16,1 0 1 15,7 0-2-15,8 0 1 16,0-14-4-16,8 14 0 15,8 0 1-15,-1 0 0 16,8 0 0-16,8 0 0 16,8 0-3-16,8 0 2 15,7 0 1-15,16 0 0 16,7-7 0-16,16 7 2 16,8 0-3-16,7 0 0 0,1 0 1 15,7 0 2-15,-8 0-3 16,8 0 0-16,-15 0 1 15,-8 0 0-15,-8 0 0 16,-7 0 0-16,-9 0-5 16,-15 0-1-16,-15-14-50 15,-8 7-56 1,-8-13 23-16</inkml:trace>
  <inkml:trace contextRef="#ctx0" brushRef="#br0" timeOffset="300507.554">21467 13511 48 0,'-8'-27'19'0,"1"27"-15"0,-1 0-21 0,8 0-10 15</inkml:trace>
  <inkml:trace contextRef="#ctx0" brushRef="#br0" timeOffset="301379.2337">21297 13484 44 0,'-16'0'19'0,"9"7"-15"0,-9 6 15 0,8-13 7 16,-7 0 3-16,-1 0 5 15,-7 0-5-15,0 0-1 16,7 0-9-16,1 0-1 15,7 0-9-15,8 0-1 16,8 0-4-16,7 0 4 0,16 0 2 16,16 0-1-16,7 0 2 15,8 7-2-15,0 7 0 16,0-7 1-16,0 7 1 16,7-14-3-16,9 20-3 15,-1-13-2-15,8 7 0 0,-7 7-2 16,-1-1-1-16,-7-6 1 15,0 0-1-15,-8 0 0 16,-8-1 2-16,0-6-1 16,-15 0-1-16,-1-7 1 15,-7-7 1-15,8 0-1 16,-16 0 2-16,0-6-2 16,-7-1 2-16,-1 0-4 15,-7 0 0-15,-8 1-1 16,0-1 0-16,-8 7 0 15,-7 7-2-15,-1 0 0 16,-7 0 3-16,-8 0-2 16,-7 0 1-16,7 0 2 0,-8 0 2 15,0 0-3 1,-7-14 0-16,-1 7 3 0,-7 7 1 16,0-13-4-16,0 13 1 15,0 0-2-15,-1 0 0 16,9 0 2-16,7 0 2 15,0 0-1-15,8 0-1 16,1 0-2-16,6 0 1 16,1 0 1-16,8 0 0 15,-1 13-3-15,16-13 0 16,0 0 4-16,0 0 1 16,0 0 0-16,0 0-2 15,-15 0 1-15,-1 0-1 16,1 0 0-16,-1-13 2 0,1 6-1 15,-1 7-1-15,8 0 1 16,1 0-1-16,-1 0-3 16,8 0 2-16,0 0-1 15,0 0 0-15,0 0 2 16,0 0 2-16,0 0-1 16,0 0-1-16,-8 0-2 15,8 0 1-15,0 0 3 16,0 7 1-16,8 6-4 15,7-13-1-15,9 0 1 16,7 0 0-16,0 0 1 16,23 0 2-16,15 0-1 15,24 0 2-15,16 0-2 16,7 0 2-16,-8 21-2 0,1-14 2 16,-16 0-4-16,-1 0 0 15,-30 0-63 1,0-7-71-16,-23-28 28 15</inkml:trace>
  <inkml:trace contextRef="#ctx0" brushRef="#br0" timeOffset="313358.6416">20685 13325 108 0,'16'-27'41'0,"-9"20"-32"0,-7 7-7 0,0 0-3 15,8 0-19-15,-8 0-6 0,0 0 13 16,0 0 8-16,0 7 27 16,-8 7 10-16,1-1 7 15,-9 8 3-15,1 0-3 16,-9-1 0-16,1 1-4 15,-8 0-1-15,0-8-19 16,0-6 0-16,-7 0-1 0,-1-7-1 16,-15-7 0-16,-8 0-3 15,-8 1 1-15,-15-1-4 16,0 0 1-16,-8 0-3 16,8 0 0-16,-1 0-3 15,1-7 1-15,-15 1-2 16,7-1-1-16,-8 0 3 15,0 0 0-15,-7-6 1 16,-8 6 0-16,-8 7-5 16,8-14 1-16,0 8 0 0,-8 6 0 15,-15-14 0-15,-1 7 2 16,-7 8-3-16,0 6 0 16,8-14 3-16,-1 7 1 15,1 0-4-15,-8 0 1 16,-16 0 2-16,1 0 1 15,-1 0-1-15,8 1 1 16,8-1-2-16,8 0 2 16,-16 0-2-16,0 0-1 15,-7 0 3-15,7 7 0 16,8 0-1-16,7 0-2 16,1 7 1-16,0 0-1 0,-9 0 0 15,-6-7 0-15,7 7 0 16,7-7 2-16,9 0-1 15,-1 0 2-15,-7 7 0 16,-1-1 1-16,1 1 0 16,-8 0 2-16,15 0-3 15,16 7-2-15,8 7-3 16,7-15 1-16,8 8-1 16,8 7 0-16,0-21 2 15,15 7 2-15,8 6-1 16,8-13 2-16,8 0 0 15,7 0 1-15,8 0-2 16,8 0-2-16,-1 0 1 16,9 0 1-16,7 0-1 0,8 0 2 15,0 0-2-15,0 0-1 16,0 0 3-16,0 0 0 16,0 0-4-16,0 0 1 15,0 0 0-15,0 0 2 16,0 0-1-16,0 0-1 15,0 0 1-15,-15 7-1 16,-1 7 0-16,8-14 0 16,8 0 0-16,-7 0 2 15,7 0-3-15,0 0 0 16,0 0-37 0,0-21-58-16,7 1-27 15,-14-49-3 1</inkml:trace>
  <inkml:trace contextRef="#ctx0" brushRef="#br0" timeOffset="314935.5044">12881 12830 260 0,'-31'-48'96'0,"23"41"-75"0,16 0-10 16,-8 7-10-16,8 7-37 16,0 7-14-16,-1 0 15 15,-7-8 7-15,8 1 17 16,-8 0 7-16,0 0 5 0,0 0 15 16,8-7 9-16,-8 0 3 15,8 7 3-15,-8 0-11 16,7 0-2-16,1 6-8 15,0 1-4-15,0 0-3 16,7 0 0-16,1 6 4 16,-9-20 4-16,9 7 0 15,-8-7 1-15,7 0 2 16,-7 0 4-16,0-7-4 16,-1 7 2-16,9-13-5 0,-9 13 1 15,-7 0-5-15,0 0-2 16,-7 13 0-16,-16 8-1 15,7 0-2-15,-7-1-2 16,0 1 1-16,-8-1-1 16,-8 8 2-16,-8 0 3 15,-7-1 2-15,-15 1 1 16,-1-8-2-16,0 1 1 16,1 6-4-16,7-6 0 15,0 0 1-15,0-1 0 16,8-6 0-16,15 7 0 15,-8-14-5-15,16 6 1 0,8-6-2 16,0 7 0-16,15-7 2 16,8 7 0-16,8-1 0 15,7 1 2-15,9 0-3 16,-1 0 0-16,8-7 1 16,8 6 0-16,7 1 0 15,16 7 0-15,8-1-3 16,15 8 0-16,-16 6 2 15,17-6 2-15,-9 6 0 16,0-6-1-16,-7-8 3 16,0 1 0-16,-16-7-1 15,0-7 1-15,-15-7-2 16,-8 0 2-16,-8-7-2 0,0 0-1 16,-7 0 1-16,-8 0-1 15,-8 0 0-15,0 0 2 16,-8 1-3-16,0-1-2 15,0 0 4-15,-7-7 1 16,-1 0-3-16,1-6 1 16,-1-1 0-16,1-13 2 15,-8 6-3-15,7-13 0 16,-15 6 1-16,8-6 0 16,0 0 0-16,7-1 2 15,1 8-3-15,-1-7 0 16,9 0 1-16,-1 6 2 15,8 1-3-15,0-1 0 0,8 8-1 16,-1 6 0-16,1 0 2 16,0 8 0-16,0 6-3 15,-1-7 2-15,1 7-1 16,0 7 0-16,0 7 2 16,-8 7 0-16,0 6 0 15,-8 8 0-15,-8 6-3 16,1 8 2-16,-8 13-1 15,-1 0-2-15,9 7 3 16,-1-21 0-16,1 0 1 16,7-6 2-16,0-8 1 15,1-6 3-15,-9-7-3 16,1-14-2-16,-1 0-3 16,-22-7 1-16,7-7 1 15,-8 0 2-15,0 0-1 0,0 1-1 16,8-8 1-16,1 7-1 15,6 1 0-15,9 6 0 16,-16 0-3-16,15 0 2 16,1 0-1-16,-1 7 0 15,1 0 2-15,-1 0 2 16,1 0-1-16,-8 0-1 16,-1 0 1-16,9 0-1 15,0 0 0-15,-1 0 0 16,16 0-3-16,0 0 2 15,0 0-1-15,8 0 0 16,15 0 0-16,8 0 0 0,15 0-36 16,16 0-14-16,24 0-95 15</inkml:trace>
  <inkml:trace contextRef="#ctx0" brushRef="#br0" timeOffset="351190.6859">31965 14117 56 0,'8'0'22'0,"-16"0"-18"0,0 0 11 0,8 0 3 16,0 0 1-16,-7 0 3 15,-1 0-3-15,-7 0-2 16,-1 0-3-16,1 0-1 0,-1-14-5 16,-7 7 0-16,0 7-5 15,-8-14 0-15,-8 8 3 0,0-8-1 16,1 7 2-16,-9-14 5 16,1 7 4-16,-1 1-2 15,1-1 2-15,-1-7-5 16,9 1-1-16,-1 6-4 15,8 0-1-15,8 0 1 16,-1 1 3-16,9-1 2 16,-1 7 1-16,9 0-4 15,7 7-3-15,0 0-2 16,7 7-3-16,17 0 3 16,7 0 2-16,23 7-2 15,16-1-2-15,22 1 4 0,1 0 4 16,8 0-1-16,0-1 3 15,-1-6-6-15,9 0-1 16,-1 0 0-16,0-7 0 16,1 0-5-16,-16 0 1 15,-24 0 2-15,-38-14 1 16,-31 0 1 0,-38 1-2-16,-17-8-2 15,-6 0 1-15,-9 1 1 16,-15-1-1-16,-8 0-1 15,-16 1 3-15,-7-8 2 16,-8 8-2-16,1 6 0 0,-1 7-1 16,8 7-2-16,15 0 1 15,0 7-1-15,16 7-3 16,8-7 2-16,15 6 1 16,15 8 0-16,16 0-3 15,16-1 2-15,23-6 3 16,15 0 3-16,23 6-2 15,24 1 0-15,31 0-1 16,15-1 1-16,8 1-4 16,-1-7 0-16,-6-1 1 15,-9-6 2-15,0 0-1 16,-15 0-1-16,-15 7 1 16,-16-14-1-16,-16 0 2 15,-7 0 1-15,-16 0-1 0,-15 0 1 16,-16-14-2-16,-8 7-1 15,-14 7 1-15,-1 0-1 16,-8 0 2-16,0 0 1 16,0 0-23-16,8 7-12 15</inkml:trace>
  <inkml:trace contextRef="#ctx0" brushRef="#br0" timeOffset="355093.7908">2592 15328 148 0,'0'-7'55'0,"8"7"-43"0,0 0-3 0,-8 0-3 0,0 0 1 16,0-7 4-16,-8 0 7 16,-8-6 6-16,-22 6-13 15,-9 0 3-15,-7 7 0 0,-8 0-3 16,-8 0 1-16,-15 14-5 16,8 6-2-16,15 15-2 15,-16 6-3-15,16 14 1 16,16 14 1-16,7 6-1 15,24 8-1-15,-1 13 3 16,16-13 2-16,16-1-2 16,15-6-2-16,23-14 0 15,16-7-1-15,23-27 8 0,-8-15 5 16,8-13 0-16,7-20 0 16,-22-21-1-16,-9-21 2 15,1-21-7-15,-16-6-2 16,-23-8-1-16,-8 15 0 15,-15-1-5-15,-23 7 1 16,-9 21-2-16,-37-7 0 16,-40 21 0-16,-8 7 0 15,-22 13-7-15,15 14-4 16,7 14-59-16,-15 14-25 16,24 6-6-1</inkml:trace>
  <inkml:trace contextRef="#ctx0" brushRef="#br0" timeOffset="355874.4922">3064 15472 72 0,'-77'21'27'0,"46"0"-21"0,0-14 7 16,8 6 4-16,-1-13 0 15,1 21-1-15,-15-21 16 16,14 7 8-16,1-7-9 16,15-7-4-16,16 7-6 0,15-21-2 15,39 1-10-15,23-1-5 16,39-20-3-16,31 13-1 0,-16 1 2 15,16-1 1-15,16 8 3 16,-9 13-3-16,16 7-2 16,-31 13 0-16,-7 8-1 15,-40 0 0-15,-7 6 2 16,-31 1-1-16,-15 13 2 16,-9-20-2-16,-14-14 2 15,-9 6-18-15,1-13-6 16,-9-13-78-1</inkml:trace>
  <inkml:trace contextRef="#ctx0" brushRef="#br0" timeOffset="356445.7158">5449 15294 160 0,'8'0'60'0,"-1"6"-47"0,1-6-5 0,-8 0-7 16,-15 0-5-16,-9 0 3 15,1 0 2-15,-8 7 2 16,-15 7-1-16,-16 0 12 0,0 6 7 16,0 8 5-16,8 13 2 15,-16 14-9-15,8 7-4 16,0 14-8-16,16 13-3 15,-1 15-4-15,9-15-1 16,30 1 1-16,16-8 0 16,23-20 2-16,7-21 3 0,16-13 11 15,24-21 5-15,30-21-7 16,1-20-1-16,-1-21-5 16,0-21 0-16,-30-14-5 15,-9 1 0-15,-22 6-1 16,-16-13-2-16,-23 13 1 15,-24 8 1-15,-30-1-3 16,-16 28 0-16,-8 13-1 16,0 15-2-16,-15 13-33 15,16 14-12-15,-1 13-69 16</inkml:trace>
  <inkml:trace contextRef="#ctx0" brushRef="#br0" timeOffset="356718.0945">4651 16147 92 0,'-7'-35'35'0,"22"29"-27"0,16-8-42 16,-15 7-18-16</inkml:trace>
  <inkml:trace contextRef="#ctx0" brushRef="#br0" timeOffset="357000.7751">4891 16106 168 0,'-7'6'66'0,"-1"8"-52"0,0-7 6 15,0 7-1-15,-15 0-11 16,-15 6-2-16,-32 1 0 16,-15-7 1-16,-16-1-3 15,-31-6 2-15,9 0 3 0,-25 0 4 0,-6 0 4 16,-32 0-5-16,8 0-2 15,15 6-1-15,8-6 1 16,31 7-3-16,1 0 1 16,22-14-7-16,39 7-1 15,8 6-7-15,23-13-3 16,15 0-3-16,24-13 0 16,8 6-15-16,7 7-7 15,15 0-34 1,1 0-40-16,0-14 31 15</inkml:trace>
  <inkml:trace contextRef="#ctx0" brushRef="#br0" timeOffset="357375.7244">3281 15885 104 0,'0'14'38'0,"0"7"-29"0,0 13-3 0,0-20-3 16,0 7 14 0,-8-8 9-16,1 1 15 15,-1 0 9-15,-8 0-11 16,1-14-5-16,-8 0-20 16,-8 0 0-16,-8 0 2 0,-15 0-6 15,7 6-1-15,-7 8-7 0,15 7-2 16,-7 0 2-16,-8 6 3 15,15 7-2-15,8 1 0 16,8 6 1-16,15 0 0 16,8 1-2-16,16-1-2 15,15 0 3-15,46 1 0 16,16-1-1-16,46 7-2 16,8 14-21-16,-7-7-11 15,7-7-90 1,15-13-37-16,-38-15 81 15</inkml:trace>
</inkml:ink>
</file>

<file path=ppt/ink/ink9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41:29.881"/>
    </inkml:context>
    <inkml:brush xml:id="br0">
      <inkml:brushProperty name="width" value="0.05292" units="cm"/>
      <inkml:brushProperty name="height" value="0.05292" units="cm"/>
      <inkml:brushProperty name="color" value="#FF0000"/>
    </inkml:brush>
  </inkml:definitions>
  <inkml:trace contextRef="#ctx0" brushRef="#br0">6177 4022 92 0,'-8'-7'35'0,"8"7"-27"0,-8 0 2 0,-7 7-1 0,-1 7-5 15,-7 6-3-15,0-6 4 16,-1 7 1-16,1 0-2 16,8-1-1-16,-1 1 8 15,9-1 2-15,7 1 2 16,0 0 4-16,0-1 0 15,7 1 1-15,9-21-11 16,7 14-1-16,16 0-1 0,7 6 1 16,8 1 2-16,-15-1-1 15,7 1 0-15,1 0-1 16,-1-1 2-16,1 1-3 16,7 0-2-16,-8-21-2 0,9 7 0 15,-1-7 0-15,0-7 1 16,8 7 4-16,-16-14 5 15,9 7-5-15,-1-14-2 16,-8 15-3-16,16-15-3 16,-15 7 1-16,7 0-1 15,8-6 0-15,0-1 0 16,15 0 0-16,-15 1 0 16,8 6 0-16,-8-7 2 15,7 1-3-15,-22-1 0 16,7 21 1-16,-8-14 0 15,1 14 0-15,-8 0 0 0,7 0 0 16,-15 0 0-16,8 0-3 16,0 0 2-16,7 14 3 15,8-14 1-15,8 0-4 16,-8 21 1-16,16-21 0 16,0 0 0-16,15 20-3 15,-16-20 2-15,9 21 1 16,-1-14 2-16,-7 7-1 15,-8-1-1-15,0 8-2 16,-8-7 1-16,8 0 5 16,-8-1 2-16,8 1 0 15,8-7-1-15,7 0-6 16,-15 0 1-16,8 7 2 16,-8-14 1-16,15 0-4 0,-15 0 1 15,8 0 0-15,-1-14 2 16,-7 7-1-16,0 0-1 15,0 0 1-15,-8 0-1 16,-7 0 0-16,-1 0 0 16,9-6 0-16,-17 6 0 15,16-7 0-15,1 7 2 16,7-20-1-16,7 6 2 16,9 0-2-16,-1 1-1 15,8-1 1-15,-15 0-1 16,7 1-3-16,1-1 0 15,-1 1 4-15,-23-8 1 16,16 0 0-16,-8 8-2 16,0-15-2-16,-23 8 1 0,7-8 1 15,-7 15 2-15,0-1-1 16,-8 1 2-16,0-15-2 16,-16 8 2-16,-15-1-2 15,-15-6 2-15,-16-1-4 16,0 1 0-16,-16-7 1 15,1-1 2-15,-1-6-1 16,-22 14-1-16,-1-21 3 16,-15 0 0-16,-16 0-1 15,-15 6-2-15,0 1 1 16,-16 7-1-16,8 7-3 16,-15 6 2-16,0-13 1 15,-32 20 0-15,1 0 0 0,15 8 2 16,8 13-3-16,0-21 0 15,-8 14 1-15,-8-7 0 16,-22 1 0-16,14 13 0 16,9 13 0-16,15-13 0 15,7 0 0-15,-15 0 0 16,8 14-3-16,-23 14 2 16,15 6 1-16,16 14 0 15,30 7-3-15,-14 0 2 16,22 7 1-16,-15 14 0 15,7-35 0-15,9 14 0 16,-24 0-3-16,16 7 2 0,-9-20 1 16,24 6 2-16,16 7-1 15,-8-14-1-15,15-6 1 16,8 6-1-16,24 0-33 16,-1 14-15-16,23-20-69 15</inkml:trace>
  <inkml:trace contextRef="#ctx0" brushRef="#br0" timeOffset="2072.7477">15939 4215 92 0,'-31'0'35'0,"24"0"-27"0,-17 0 0 0,9 20 0 15,-1-20-5-15,9 0 0 16,-1 21 3-16,0-21 3 16,8 0 9-16,-8 0 3 15,1 0-2-15,-1-21-1 16,0 21-8-16,8 0-4 16,-15-20-3-16,7 20-3 0,0 0 1 15,0 0-1-15,1 20 0 16,-1-20 4-16,8 21 2 15,0-7 2-15,8 6 2 16,7-6-1-16,16 7 2 16,8-14-4-16,7 0 1 15,9-7-3-15,-1 0 0 16,0 0 1-16,0 0 1 0,0 0 1 16,0 0 0-16,1 0-2 15,-1 0-1-15,0 0-3 16,0 0 1-16,8 0-4 15,8 0 0-15,7 0 1 16,1 0 2-16,-9-7 1 16,1 0 3-16,0 7-1 15,-8 0 2-15,0 0-4 16,0 0-2-16,-1 0 0 16,1-14 1-16,0 7-3 15,0 7 0-15,8-14 3 16,0 8 1-16,7-1-1 15,1 0-2-15,7 0-2 16,0 0 1-16,8 7 1 16,-8-21 2-16,0 21-1 0,-8-20-1 15,1-1 1-15,-1 7 1 16,1 7-3-16,-1-13 0 16,1 20 1-16,7-14 0 15,8 7 0-15,0 7 2 16,7 0-1-16,1 0 2 15,-8 0-4-15,0-14-2 16,-8 8 2-16,0 6 0 16,8-14 3-16,0 7 1 15,0 7-1-15,7 0-2 0,-7 7 1 16,0 7-1 0,-8-14 0-16,0 6 0 0,-7 8 0 15,-1-14 2-15,1 0-1 16,-9-14-1-16,9 8 1 15,-1-8-1-15,1 0-3 16,7 0 2-16,8 7 3 16,0 0 1-16,-8 7-4 15,0-13-1-15,0 13 1 16,-7 0 2-16,-9 13-2 16,-7-13 0-16,-8 7 1 15,-15 0 2-15,0-7-6 16,-8 7 1-16,-8-7 1 15,0 7 1-15,-7 0 1 16,-9 0 2-16,1 7-8 0,0-8-1 16</inkml:trace>
  <inkml:trace contextRef="#ctx0" brushRef="#br0" timeOffset="5615.6754">28961 4518 84 0,'-38'-7'33'0,"14"7"-26"0,-22 0 14 0,15 0 6 16,-15 7-11-16,-9-7-1 15,-14 13-9-15,-9-13-4 16,1 7-4-16,-1 0 1 15,9-7 1-15,-1 0 8 0,8 0 7 0,8 0 2 16,7-7 1-16,9 7-5 16,7-7 0-16,0 7-6 15,8-13-2-15,7 13-2 16,16-21 0-16,8 21 0 16,0-21 1-16,15 14 0 15,8 7 2-15,7 0-3 16,24 0-2-16,16 0 0 15,22 0-1-15,9 0 2 16,7 0 1-16,0 0 3 16,0 7 3-16,16 7 0 15,7-7 0-15,8 14-5 16,0-21-1-16,-7 0-1 16,-1 0-2-16,0 0 1 15,9 0 1-15,-1 0-1 0,0-7-1 16,-16-7 1-16,-14 7 1 15,-17-14 5-15,-15 21 4 16,-15-13-6-16,0 6-1 16,-16 7-4-16,-15 0-1 15,-8 0 1-15,-8 0 0 16,-8 0 2-16,-7 0 1 16,-16 0-1-16,-15 0-2 15,-23 0 1-15,-24 0-1 16,-38 0-3-16,-9 0 0 15,1 0 2-15,-8 7 2 16,-23 6 0-16,-15 8-1 16,-16-14 1-16,0 14-1 0,7-8-3 15,9-6 2-15,-1 7 1 16,1-7 2-16,-1 7-1 16,16-14-1-16,15 6 1 15,16-6-1-15,23 0 0 16,24-6 0-16,14 6 2 15,24-14 3-15,16 7-4 16,30-7-1-16,32 7 0 16,30-13 0-16,16-1-3 15,8 0 2-15,15 1-1 16,8-1 0-16,23 21 4 16,15-21 1-16,9 15-4 15,-1 6-1-15,-7 0 1 16,7 6 2-16,8 15 0 0,0-21-1 15,-15 0-2-15,-16 7 1 16,-16-7 3-16,-22 0 1 16,-9 0-4-16,-30 0 1 15,-16 0 0-15,-15 0 2 16,-16 0-21-16,-23-7-7 16,-38-20-84-1</inkml:trace>
  <inkml:trace contextRef="#ctx0" brushRef="#br0" timeOffset="9638.6767">9366 12403 188 0,'-23'-20'71'0,"31"20"-55"0,7 7-7 16,-7 6-5-16,0-6-6 15,7 14 0-15,1 13 0 16,-1-13-2-16,-7 13 3 16,0 8 4-16,-8 6 6 0,0 7 15 15,-8 21 7-15,-8-8-10 16,1 15-4-16,-8 0-10 15,0 6-3-15,7-6-2 16,1-1-2-16,-1-13 1 16,8-14-1-16,1-14 2 15,7-27 3-15,7-21 2 16,1-20-8-16,-8-22-4 16,-8-19-2-16,-15-15 1 15,-8-13 4-15,8-7 1 16,-8 6 1-16,-15 8 0 15,7 6 4-15,8 14 2 16,8 7 2-16,-1 14 0 16,9 7-4-16,7 7-3 15,0 6-3-15,8 7 1 16,0 8 1-16,8 6 0 16,0-7 0-16,7 7 0 15,9-14 4-15,14 8 5 0,17-1 4 16,30-7 2-16,0 8-6 15,23-1-3-15,8 0-6 16,0 7 0-16,1 0 0 16,-40 0 0-16,-7 0-9 15,-16 1-4-15,-15 6-9 16,-24 0-3-16,-15-7-23 16,-15 7-6-16,-24 0-14 15,-8 0-34 1,-22 7 27-16</inkml:trace>
  <inkml:trace contextRef="#ctx0" brushRef="#br0" timeOffset="9878.6912">9072 12527 76 0,'-23'42'30'0,"7"-15"-24"0,-7 14 13 0,8-13 2 16,7 6-5-16,0-6 1 15,8 13 1-15,0 0 3 16,8 1 11-16,0-1 7 15,7 0-1-15,8-13-1 16,16 6-20-16,23-13-4 0,31-14-1 16,0 0-7-16,15-7-3 15,1-7-4-15,-16 0-1 16,-1-7-20-16,-14-7-8 16,-8-6-39-1,-1 6-53-15,9-13 28 0</inkml:trace>
  <inkml:trace contextRef="#ctx0" brushRef="#br0" timeOffset="10298.8914">10768 12665 108 0,'15'14'41'0,"1"6"-32"0,-1-20-2 16,-7 7-4-16,7-7-3 15,-7-7 2-15,-8 7 21 16,0-20 9-16,-8 6 13 15,-15 7 7-15,-8-14-6 16,-15 8-3-16,-9 6-24 16,-7 7 0-16,-7 20-1 0,-1 1-10 15,8 7-2-15,0 13-6 16,16 7-3-16,-1 0 2 0,16 7 0 16,8 0-2-16,15 7 0 15,16-7-1-15,15-7 3 16,32-6 0-16,7-15 3 15,30-13 1-15,9-14 3 16,0-14-1-16,-8-13 2 16,-8-21-2-16,-16-8 0 15,-22-5-3-15,-24-15 1 16,-15 7-2-16,-8 0 2 16,-16 14-2-16,-7 14-1 15,0 13-2-15,7 1 1 16,1 20-32-16,15 14-13 15,15 20-26-15,9-6-7 16,14 20-18-16</inkml:trace>
  <inkml:trace contextRef="#ctx0" brushRef="#br0" timeOffset="10809.1022">11418 12637 252 0,'62'-82'93'0,"-54"61"-72"0,7-6 3 16,-15 20-3-16,0 7-13 15,8 0-2-15,0 20-9 16,7 22-2-16,1 20 2 15,7 13 1-15,15 1 2 0,1 7-3 16,0-1 2-16,0-6 1 16,-1 0 2-16,1-1 5 15,-8 8 4-15,-8-8-2 16,-7 1 2-16,-9-7-2 0,-7-14 2 16,-15-14 3-1,-8-20 3-15,-8-21-9 0,-8-21-2 16,0-13-4-16,1-14 1 15,14-7-4-15,-7-7-2 16,16-7-1-16,7 0 3 16,8 0-2-16,16 1 1 15,15-1 0-15,0 0-2 16,15 7 0-16,8 0 0 16,8 0 3-16,16 14 0 15,-9-14 3-15,24 7 3 16,23 0 2-16,-15 14 3 15,7 6-7-15,-7 15-2 0,-16 13-3 16,-15-7-2-16,-24 14 3 16,-22 14 0-16,-24 6 3 15,-24 1 3-15,-22 13-2 16,-8 15-2-16,-1 6 0 16,1 7 1-16,23 6-3 15,-7 8-2-15,22 0-3 16,16-1 1-16,16 1-15 15,38-7-4-15,15-7-23 16,40-14-8-16,7-14-59 16</inkml:trace>
  <inkml:trace contextRef="#ctx0" brushRef="#br0" timeOffset="11262.9407">13601 13387 256 0,'62'-27'96'0,"-15"20"-75"0,38 0-54 0,-47 7-30 16,9 0-23-16,7 0-5 15,8-7 41-15,0 0 19 16</inkml:trace>
  <inkml:trace contextRef="#ctx0" brushRef="#br0" timeOffset="11470.1561">15521 13181 20 0,'109'0'11'0,"-32"7"-9"0,47-7-2 0,-70 0-1 15,23 0 1-15,9 0 0 16,7 0 17-16,-1 0 11 15,17 0 14-15,7-7 7 0,8 7-13 16,0 0-4-16,0 0-24 16,-8 7-9-16,-16 0-16 15,-7 7-5-15,-8-14-39 16</inkml:trace>
  <inkml:trace contextRef="#ctx0" brushRef="#br0" timeOffset="12550.84">11790 14371 244 0,'-47'0'90'0,"39"21"-70"16,1 0-7-16,7-1-10 0,0 1-11 15,0 20-2-15,0 14-9 16,0 7 0-16,7 14 10 15,1-7 2-15,-8 6 5 0,0-13 2 16,0-7 2-16,0 1 1 16,0-22 3-16,-8 0-3 15,-7-6 0-15,-16-14-12 16,-8-14-7-16,-7-14 0 16,-8-27-1-16,-1-14 18 15,1-28 11-15,8-7 4 16,-8 8 2-16,-1 6-9 15,9 7-3-15,7 7-4 0,0 14 1 16,16 7 4-16,0 7 4 16,-8 6 0-16,23 7 1 15,16 8 2-15,8 6 4 16,22-14 3-16,9 14 4 16,30 0-7-16,47 1-3 15,-8-1-6-15,16 0-4 16,-1 7-2-16,-7-7 0 15,8 0-2-15,-1 0-1 16,1 0-2-16,-16-7 1 16,-15 8-12-16,-39-1-5 15,-39-7-45-15,-23 0 1 16,-31 7-2-16,-15 0 21 16,-16 7 12-16,0 0 19 15,-8 14 7-15,0 0 4 16,-7 7 1-16,-8-1 0 15,-8 8 2-15,0-1-10 16,8 8-22 0,0 6-4-16,7 0 13 15,16 1 7-15,8-1 9 16,8 0 5-16,7-6 34 16,16-8 17-16,7 1-2 15,1-8 1-15,-9-6-19 16,17 7-9-16,-1-14-11 15,0 6-5-15,-15-13-3 0,8 7 4 16,-1 0 3-16,8 0 3 0,1 0 5 16,7-7-1-16,0 0 1 15,15 0-7-15,16-7-4 16,39 0-7-16,-8 0 0 16,15 7-2-16,16 0 0 15,0 0-3-15,-8 0-1 16,0 0-17-16,0-7-5 15,1-6-15-15,6 6-5 16,-6-14-38 0</inkml:trace>
  <inkml:trace contextRef="#ctx0" brushRef="#br0" timeOffset="12972.0881">12866 14633 104 0,'0'-7'38'0,"-8"7"-29"0,8 0-3 16,0 0-3-16,0 0-3 15,-8 0 0-15,8-21 6 16,-8 1 6-16,8-1 16 16,-7 0 9-16,-1 1 1 15,-8-1 1-15,-7 1-6 16,0 6-3-16,-23 0-16 16,-1 7 2-16,1 7 2 0,-1 7-8 15,1 7-1-15,7 6-5 16,-15 8-3-16,15 6-3 15,8 8-1-15,8 13-1 16,15-7 3-16,8 14-2 0,16 0 1 16,22-7 0-16,24-7 0 15,16-27 4-15,7-15 1 16,8-12 1-16,-8-36 2 16,-8-6 1-16,-7-14 1 15,-16 0-4-15,-7-20-1 16,-32 13-1-16,-15 0 1 15,-15 7 0-15,-16 14 1 16,-8 20 0-16,0 8 2 16,-7-1-14-16,7 21-5 15,8 0-42-15,8 21-18 0,15-14-43 16</inkml:trace>
  <inkml:trace contextRef="#ctx0" brushRef="#br0" timeOffset="13542.5795">13508 14103 204 0,'16'-7'77'0,"-16"7"-60"0,7 7-5 15,-7 7-4-15,0 13-12 16,0 8 1-16,0 13-4 16,0 7 0-16,8 14 4 15,-8 13 3-15,0 15 3 0,0 6 3 16,0 0 1-16,0-7 8 15,0-6 2-15,0-7-6 0,0-15-2 16,0-13 1-16,-8-13 1 16,-7-15 6-16,0-27 1 15,-9-20-5-15,1-15-3 16,0-27-8-16,0-13-1 16,-1-22-3-16,9 1 0 15,-1 13 0-15,9 1 0 16,7-1 2-16,7 14 0 15,17 7 0-15,14 21 0 16,24 0 0-16,23 0 0 16,24 13 2-16,15 0 3 15,7 8-2-15,9 6-2 16,7 0 0-16,-23 7 1 0,-31 1-1 16,-24 6 2-16,-30 6 4 15,-24 8 4-15,-30 0 2 16,-16 0 5-16,-8 6-8 15,-7 8-1-15,-16-1-7 16,8 8-2-16,0 13-5 16,7 14-1-16,8 14-4 15,24 13 1-15,-8-6-8 16,23-8-2-16,15 1 10 16,-7-14 5-16,23 0 0 15,15-21 3-15,8 0-15 16,24-13-4-16,15-14-36 15,0-7-17-15,7-7-21 16</inkml:trace>
  <inkml:trace contextRef="#ctx0" brushRef="#br0" timeOffset="14111.6912">15026 15328 316 0,'31'-28'118'0,"-8"22"-92"0,16-1-36 16,-24 7-20-16,8 0-30 15,1-7-7-15,7 7 9 16,7-14 5-16,9 7 35 16,7 7 17-16,8-14 18 15,7 7 8-15,17 7 2 16,7-13 3-16,-1 6-14 16,1-7-4-16,0 7-8 15,-8-13-5-15,-7 13-2 0,-1 0-1 16,1 0 3-16,7 0-2 15,8 0 1-15,7 0-5 0,9-7-3 16,-1 1-10-16,1-1-5 16,-9 0-11-1,-7 7-29-15,-15 0 13 16,-9 7 31-16,1 0 20 16,0 7 40-16,7 7 18 15,8-7-18-15,16 0-8 16,7 0-7-16,8 0-4 15,-7-1-8-15,-1 1-3 16,-7 7-5-16,-1 0-5 0,1 0 0 16,7-1-1-16,16 1 0 15,8 7 2-15,7-21 0 16,-7 7-9-16,-1-14-4 0,-7 7-59 16</inkml:trace>
  <inkml:trace contextRef="#ctx0" brushRef="#br0" timeOffset="23496.3685">8731 6843 64 0,'0'0'24'0,"0"7"-18"0,-7 0-26 16,7-7-14-16,-8 7 14 15,8-7 8-15</inkml:trace>
  <inkml:trace contextRef="#ctx0" brushRef="#br0" timeOffset="24936.2774">8615 6830 124 0,'-38'-7'49'0,"-1"7"-38"0,0 13-1 0,16-6-1 16,0 0-6-16,0 7 0 15,7 0-1-15,-7-14 1 16,0 7-2-16,-8-7 2 0,15 0 2 16,1 0 4-16,-1 0 5 15,8 0-4-15,1 0 2 16,-1 0-5-16,-8 0 1 15,1 0 1-15,7 7 2 16,8-7-5-16,-8 6-2 16,8-6 0-16,8 7 0 0,8 0 0 15,7 0 2-15,8-7 1 16,15 0 1-16,16-7 2 16,-15 7 4-16,15-7-6 15,0 7-2-15,0 0-1 16,-16 0-1-16,8 0-2 15,0 0 1-15,1 0-4 16,7 0 0-16,-16 0 3 16,0-7 1-16,1 1 5 15,-1-1 3-15,1 0-4 16,7 7-2-16,-8 0-2 16,9 0 0-16,-1 0-4 15,0 0 0-15,16 0 1 16,-16 0 0-16,8 0 2 0,0 0 3 15,0 0-2-15,0 0-2 16,-16 0 4-16,1 0 1 16,-1 0-2-16,0 0-3 15,1 7 0-15,-8 0-1 16,-1-1 0-16,16-6 2 16,1 0-3-16,7 0 0 15,7-6 1-15,9-1 2 16,-1 0-1-16,8 7-1 15,-15 0 1-15,7 0 1 16,1 0-3-16,-1 0 0 0,-7 0 1 16,7-14 0-16,1 7 0 15,-1 0 2-15,8-7-3 16,8 1 0-16,-8 6 1 16,-7 0 2-16,-1 7-3 15,8 0-2-15,-23 7 2 16,0 0 2-16,0 0 0 15,0-1-1-15,-8 1 1 16,1-7-1-16,-9 0 0 16,0-7 2-16,1 1-3 15,-1-1 0-15,-22 0 3 16,7 0 1-16,-16 0-1 16,1 0-2-16,-9 7 1 15,-7 0-1-15,0 0-3 0,-7 0 2 16,-1 0 1-16,-8 0 2 15,1 0-3-15,-1 0 0 16,9 0 1-16,-17 0 2 16,-7 0-1-16,0 0-1 15,-7 0 1-15,-9 0 1 16,-15 0-3-16,0 0 0 16,-23 0 1-16,0 0 0 15,0 0-3-15,-16 0 0 16,16 0 4-16,0 0 1 15,-8 0-3-15,0-14 1 16,8 14 0-16,-31 0 2 16,7 0-3-16,-7 0 0 15,0 0 1-15,8 14 0 0,-8 0 0 16,15 0 0-16,0-7-3 16,8-1 2-16,1 1 1 15,-9 0 0-15,8 0 0 16,0-7 2-16,8 0-1 15,0 0 2-15,7 0-4 16,16 0 0-16,-15-7 1 16,15 7 0-16,0 0 0 15,16 0 2-15,-1 0-3 16,1 0 0-16,7 0-1 16,16 0 0-16,0 0 0 15,7 0 0-15,8 0 2 16,8 0 2-16,0 0-1 0,8 7-1 15,8-7 1-15,7 0-1 16,8 0 0-16,8 0 0 16,15 0 0-16,0-7 2 15,8 7-3-15,15-7-2 16,16 7 4-16,-15 0 1 16,7 7-3-16,15-7 1 15,-22 0 0-15,15 0 2 16,15 0-3-16,-7 0 0 15,7-7 1-15,8 0 2 16,0 1-3-16,8-1 0 16,-23 0 1-16,0 0 2 15,-1 0-3-15,1 0-2 16,0 7 2-16,-1-14 2 0,1 14 0 16,7-6-1-16,-30-8-2 15,-9 7 1-15,-15 7 1 16,-15 0 0-16,0 0 0 15,-31 7 0-15,-1 7-7 16,-7-14 0-16,-15 6-37 16,15-6-15-16</inkml:trace>
  <inkml:trace contextRef="#ctx0" brushRef="#br0" timeOffset="25596.942">5077 5914 64 0,'-23'-27'24'0,"8"27"-18"0,15 7-29 0,0-7-13 0</inkml:trace>
  <inkml:trace contextRef="#ctx0" brushRef="#br0" timeOffset="26437.9064">4814 6052 112 0,'-31'0'44'0,"16"0"-35"0,-1 0 5 16,16 0-1-16,-8 7-6 15,8-7-2-15,0 0 2 16,0 0 0-16,0 0 5 16,0 0 3-16,8 7-8 15,8 0 2-15,15 0 4 0,-8-1-5 16,8-6 0-16,0 0-2 15,7 0 1-15,17 0-2 16,-1 0 0-16,15 0 1 0,1 0 1 16,8 0-1-1,14 0 1-15,-14 7-2 0,7 0 0 16,0-7 1-16,8-7 1 16,-8 0-3-16,16-6-1 15,0-1-1-15,7 7-2 16,8-14 3-16,-15 8 2 15,7 6-2-15,-7 0-2 16,-8 0 2-16,-8 0 0 16,0 0-4-16,-15 0 1 15,7-13 0-15,8 20 2 16,-15 0-3-16,7 0 0 16,1 0 1-16,7 0 0 15,-15 0 0-15,7 7 0 0,0 6 2 16,-15-13 1-16,8 0-4 15,-8 7 1-15,-8-7 0 16,8 0 0-16,-23 0 0 16,0 0 0-16,-8 0 0 15,-1-7 0-15,1 7 2 16,0-13 1-16,0 6-4 16,8 7 1-16,-16-7 0 15,1-7 0-15,-1 7 2 16,0 7 1-16,-8-14-4 15,-7 8 1-15,-16 6 0 16,-7 0 0-16,0 0-3 16,-9 0 2-16,1 0 1 0,0 6 2 15,-8-6-1-15,-16 0-1 16,1 0 1-16,0 0-1 16,-16 0 0-16,-8 0 0 15,-23 0 0-15,-8 0 0 16,-7 14 0-16,0-14 0 15,7 7 0-15,-23-7 0 16,8 0 0-16,-8 0 2 16,-8 0-3-16,-7 0 0 15,7 14 1-15,1-7 0 16,7 13 0-16,16-20 0 16,-16 0 0-16,8 0 0 15,-16 0 0-15,8 0 0 0,8 7 0 16,15 0 0-16,16 0-3 15,0 7 0-15,15 0-36 16,8-8-16-16,31 15-43 16</inkml:trace>
  <inkml:trace contextRef="#ctx0" brushRef="#br0" timeOffset="33088.2026">21521 7222 32 0,'39'-35'13'0,"-24"29"-10"0,16-8 0 15,-15 7 0-15,-1 0 9 16,1 0 4-16,-1 7 19 15,1-20 7-15,-1 6-4 16,1 7-3-16,-1-7-8 0,-7 0-3 16,0 7-2-16,0 7 1 15,-1-13-13-15,-7 6 1 0,0 7 2 16,0-14-7-16,0 14-1 16,0 0-1-16,0 0 2 15,0 0 1-15,-7 0 3 16,-9 0 1-16,1 0 1 15,-1 0-6-15,1-7-2 16,-9 7 4-16,1-20 3 16,0 6-4-16,-8 7-2 15,0-28 0-15,-8 15 1 16,-7-8-3-16,-16 8-2 16,-16-1 0-16,-7 7 1 15,-8 7-3-15,-7 0 0 0,7 1 3 16,-8 6 1-16,8 0-1 15,-7 0 1-15,-1 0 0 16,-15 0 1-16,-8 0 0 16,-8 6 2-16,8 1-1 15,1 0 0-15,-1 0-6 16,8-7 1-16,-16 0 0 16,0 0 2-16,1 0 1 15,-1 7 3-15,1 7-3 16,14-14 0-16,1 0 1 15,8 7 2-15,-8 0-5 16,0-1-1-16,0 1 0 16,-8 7 2-16,8 0-1 0,-1 6 2 15,17 1-2-15,7 14-1 16,8-15 1-16,7 8-1 16,9-1 0-16,7 1 0 15,0 6 0-15,7 1 2 16,1 13-3-16,0 7 0 15,0 7-1-15,7 7 0 16,1-14 2-16,7 13 0 16,1 1 2-16,7-14 1 15,7 7-1-15,9 0-2 16,15-7-2-16,8 0 1 16,7 0 1-16,16 7 2 0,8 0-1 15,7 14 2-15,8-1-2 16,8 1 2-16,8-7-4 15,15 7-2-15,16-14 4 16,15 0 1-16,16-7 0 16,-1 0 1-16,-7-14 0 15,0 0 1-15,8-6-2 16,15-8-2-16,23 1 1 16,0-8 1-16,1 8-1 15,30-14 2-15,0-7-2 16,8-7 2-16,16 0 0 15,-24 0 1-15,0 0-2 16,8 0 1-16,31-7-4 16,8 0 0-16,-16 0 1 0,-7-7 2 15,15-7-3-15,0 1 0 16,-16 6 1-16,-22 0 2 16,15 7-1-16,15 1-1 15,16-1 1-15,-16-7-1 16,8 0 0-16,23-7 0 15,8 1 0-15,-23-8 0 16,-8 8 0-16,15-22 0 16,-7 8 0-16,-16 6 2 15,-15-6-1-15,-23-7-1 16,-16 6 1-16,-16-20 1 16,-15 7 1-16,-23-7 1 15,-31 7-2-15,-23 0 1 0,-32-14-2 16,-22 7 2-16,-24 0-4 15,-30 0 0-15,-24 6-1 16,-16-6 0-16,-15 7 0 16,-7-21 0-16,-9 8 0 15,-30-15 0-15,-31 7 4 16,-24-7 1-16,-15 8-1 16,-31-1-2-16,-46 14 1 15,-1 6-1-15,-30-6-3 16,-32 14 2-16,9 7 1 15,-24-1 2-15,0 15-3 16,0-1 0-16,-15 14-6 16,7 7 0-16,8 0-37 15,-38 7-15-15,-1 27-94 16</inkml:trace>
</inkml:ink>
</file>

<file path=ppt/ink/ink9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43:09.445"/>
    </inkml:context>
    <inkml:brush xml:id="br0">
      <inkml:brushProperty name="width" value="0.05292" units="cm"/>
      <inkml:brushProperty name="height" value="0.05292" units="cm"/>
      <inkml:brushProperty name="color" value="#FF0000"/>
    </inkml:brush>
  </inkml:definitions>
  <inkml:trace contextRef="#ctx0" brushRef="#br0">11371 17557 44 0,'-30'7'16'0,"14"0"-12"0,1 0 3 0,15-7 3 0,-8 7 9 15,8-7 8-15,0 0 1 16,0 0 3-16,0 0-6 16,0 7-1-16,8 0-9 15,7 0-2-15,8-1-7 16,0 1 3-16,16 7 1 0,-8 0-1 16,23 0 2-16,16-1 0 15,7 1 1-15,9 7 0 16,-1 6 0-16,0-20-2 15,8 7 1-15,15-14-4 16,16 0-2-16,0 0-2 16,23 0 0-16,-23 21-2 15,8-14 2-15,-9 6-2 0,9-13 2 16,15 0 0-16,31 0 1 16,-7 7-2-16,-1 7-2 15,0-28 1-15,16 7 1 16,15-13-1-16,-7 6-1 15,-24 7 7-15,-7 7 3 16,-8-21-5-16,-8 8-3 16,8-8-4-16,-1 7 1 15,1 7 1-15,-23 0 2 16,-8 7-1-16,-16 0-1 16,-23 7-2-16,-7 0 1 15,-16 0 3-15,-16 0 1 0,-7 0-4 16,-1 0-1-1,-14-7-6-15,-1 0 0 0,-8-7-64 16,-15-7-27-16,-15-41 4 16</inkml:trace>
  <inkml:trace contextRef="#ctx0" brushRef="#br0" timeOffset="19967.1426">12990 5274 52 0,'-8'-6'22'0,"0"6"-18"0,-7 0-2 15,-1 0-2-15,1 0 2 16,-1 0 1-16,1 0 3 16,-1 0 3-16,1 0 2 15,-9-7 1-15,1 0 0 16,0 0 0-16,8 7-6 16,-16-14-2-16,0 7-2 0,0 7 1 15,0-13-2-15,-8 6 2 16,0 0 0-16,1 0 3 15,7 0 8-15,-16 0 3 16,8 0-6-16,8 0-2 16,0 7-7-16,0-7-2 15,1 7 0-15,-1 0 0 0,0 0 2 16,7-6-1-16,-22 6-1 16,7 0 1-16,8 0 1 15,-7 0 1-15,-1-14 3 16,0 14 3-16,8-7 5 15,-15 7-6-15,7 0 0 16,0 0-2-16,1 0 1 16,-9 0-4-16,1 0-2 0,15 0 0 15,-16 7 1-15,9 7-1 16,-1-14-1-16,0 0 5 16,0 6 1-16,8 1 2 15,8 0 2-15,-16-7-5 16,9 7-1-16,-1 0-2 15,7 0-2-15,1 0 1 16,0 0 1-16,0 0 1 16,-1 6 1-16,1-13 0 15,0 7 0-15,0 7 0 16,-16-14 0-16,8 7 0 16,0 0 0-16,0 0 0 0,-8-1 0 15,1 1-2 1,-1 7 1-16,8 7-2 0,-15-14-1 15,7 6 3-15,0 8 0 16,0 0-1-16,-7-1-2 16,7 1 3-16,-7 0 2 15,-1-1-2-15,9 1 0 16,-1 0 1-16,0-1 2 16,1 1-3-16,7-7 0 15,0-1-3-15,-8 8-1 16,8 0 1-16,8-1 0 15,-1 1 0-15,9-7 0 16,-8 6 0-16,7 1 0 16,1 0 0-16,-1 13 2 0,9-13-3 15,-1 6 0-15,0 8 1 16,0-15 2-16,8 1-1 16,0 6 2-16,0 8-4 15,0-8 0-15,0-6 1 16,8 7 2-16,0 6 1 15,0 0 3-15,-1 1-3 16,9 6 0-16,-1 0 1 16,1 1 2-16,-1-1-3 15,8 0 0-15,8 7-1 16,0-6-2-16,8 13 1 16,8-14 1-16,-9-7-1 15,9 1 2-15,7-1-2 16,0-6 2-16,16 13 0 0,-16-34 1 15,8 14 0-15,0-8 0 16,0 8-2-16,0-14-2 16,-8 7 1-16,0-8 1 15,0 8-1-15,1-14-1 16,-1 7 1-16,0 0-1 16,0-7-3-16,0 7 2 15,24 0 1-15,-32 0 2 16,16-1-3-16,0 1 0 15,0 7 1-15,0 7 2 16,0-21-3-16,0 14 0 16,0-1 1-16,7 1 0 15,-14 0 0-15,7-7 2 0,-1 6-1 16,1-6-1-16,0 7-2 16,8 0 1-16,7-14 1 15,16 7 2-15,-15 7-1 16,15-14 2-16,-8 6-2 15,0 8 2-15,-8-14-2 16,1 0-1-16,-1 0 1 16,-15-14 1-16,8 8 1 15,-8-8 1-15,7 7-5 16,-14-7 1-16,7-13-2 16,0 6 0-16,-1 0 4 15,-6-6 3-15,-9-8-2 16,1 1-2-16,-1 0 0 15,-7-21 1-15,-8 6-3 0,7-6 0 16,-22 0 1-16,-1-7 2 16,1-13-1-16,-16-1 2 15,-8 0-2-15,0 7-1 16,-7 7 1-16,-1-6-1 16,-22 13-3-16,7 0 2 15,-8 0 1-15,-7-7 2 16,-1 0-1-16,-7-7-1 15,0 7 1-15,-8-34 1 16,0 13-3-16,0 7 0 16,-8-6 1-16,-7-8 2 15,-24 21-3-15,-30 14-2 0,-17 14-1 16,-6 0 3-16,-9 0-9 16,-15 20-1-16,-47-13-16 15,-22 13-8-15,-17 7-67 16,-53 14-60-1,-39 7 59-15</inkml:trace>
  <inkml:trace contextRef="#ctx0" brushRef="#br0" timeOffset="23029.7872">13771 1662 12 0,'-15'0'8'0,"7"0"-6"0,8 14 12 15,0-14 8-15,0 0 0 16,8 6-1-16,7 8-7 16,9-14-4-16,14 14 3 15,9 7 2-15,7-15 0 16,16 8 1-16,7 7 0 16,16-14 3-16,15 7-7 15,24-14-2-15,0 13 1 16,23 8 3-16,-8 0-8 15,7-1-1-15,17-13-1 0,22 14-5 16,9 13 1-16,-1-13 4 16,0-1 2-16,16-13 2 15,15 7 0-15,-7 14-4 16,-8-28-1-16,15 7 1 16,8 6 2-16,0 8 1 0,-16-14 1 15,9 7-4-15,22-1-3 16,1 8 0-16,-9-14-1 15,1 7 2-15,15 13 1 16,1-27-4-16,-9 0 1 16,-7 7 0-16,15-7 2 15,0 0-3-15,-15 0 0 16,-8 0 1-16,8 0 0 16,-1 0 0-16,-14 0 2 15,-24 0-3-15,31 0 0 16,-8 0 1-16,-31 14 2 0,-15-14-1 15,-23 0-1-15,-32 0-2 16,-15 0 1-16,-23 0 3 16,-23 0 1-16,-16 0-6 15,-15-14-2-15,-8 7-91 16</inkml:trace>
  <inkml:trace contextRef="#ctx0" brushRef="#br0" timeOffset="23856.4888">17426 678 176 0,'-24'-35'66'0,"24"35"-52"0,0 0-8 0,0 0-7 16,-7 21-20-16,-1-7-4 15,8 6 2-15,0-13 3 16,0 7 14-16,0 0 6 0,0 6 5 15,0-6 4-15,0 7 16 16,0 0 8-16,0 20-6 16,-8 21-3-16,8 13-10 15,-7 22-1-15,-1 13-8 16,0 14-3-16,0-14-1 0,-7 27-1 16,-1 8 2-16,1-7-3 15,7-35 0-15,0-14 1 16,8-13 0-16,0-49-64 15,8-33-53 1,0-29 35-16</inkml:trace>
  <inkml:trace contextRef="#ctx0" brushRef="#br0" timeOffset="24340.2387">14732 891 100 0,'-24'35'38'0,"17"-8"-29"0,-24 28-3 16,15-21-3-16,-7 28-3 16,0-20 0-16,-1 27 6 15,9-14 6-15,7 13-6 16,0 1-3-16,8-14-5 16,0 7-1-16,8-7-3 15,0-20-1-15,-8 6 1 0,0-20 4 16,0-21-41-16,0 0-18 15</inkml:trace>
  <inkml:trace contextRef="#ctx0" brushRef="#br0" timeOffset="25176.3223">14375 733 60 0,'8'0'24'0,"-8"0"-18"0,8 0 20 16,-8 0 10-16,8 0-10 15,15-14-5-15,-8 0-15 16,16 7-3-16,23-13-3 15,8 6 2-15,24-7-1 16,6 15 2-16,9 6 0 0,8 0 3 16,-1 0 1-16,8 0-3 15,23 6-1-15,16 8 5 16,8 7 3-16,7-1-4 16,0-13 1-16,16 7-1 15,8 0 1-15,-1 6-2 0,-22 1-1 16,-1 0-3-16,-15-7 1 15,0-14 2-15,7 0 2 16,1 0-3-16,7 0-1 16,1 6-3-16,-9-6-1 15,16-6 1-15,16-8 2 16,-1 7-3-16,-7 7 0 16,-16 0 3-16,-7-14 1 15,7 14-4-15,8-7 1 16,16 7 0-16,-16 7 0 15,-8-7 0-15,-7 0 0 16,15 0 0-16,23 14 0 16,8-7 0-16,-7 13 0 15,-1-6-3-15,16 7 2 0,54-1 1 16,-24 1 2-16,-30 0-1 16,-23-7-1-16,-1 6 3 15,1-20 0-15,-1 7-4 16,-15 7-1-16,-15-14 1 15,-16 7 2-15,-15-7 0 16,-8 0-1-16,-8 0-2 16,0 0 1-16,-16 0 1 15,-7-7 0-15,-15 7 0 16,-16 0 0-16,-8 0 0 16,-15 0 2-16,-8-14 1 15,-16 14 3-15,-15 0-1 0,-15 14 0 16,-9 6-3-16,1 15-2 15,0 6-2 1,7 21 1-16,1-7 1 0,-1 35 2 16,1-1 1-16,0 14 1 15,-9 21 0-15,1 41 2 16,8-20-32-16,7-21-12 16,16-49-54-1</inkml:trace>
  <inkml:trace contextRef="#ctx0" brushRef="#br0" timeOffset="25778.4697">20732 926 216 0,'-8'-90'82'0,"8"83"-64"0,8-7-24 0,-8 14-15 16,0 0-19-16,-8 14-5 0,0-7 25 15,0 14 10-15,1-1 19 16,-1 8 7-16,0 13 7 16,8-13 3-16,0 20-2 15,0 14-1-15,0 20-12 16,0 8 0-16,0 13 0 0,0 0-4 15,0 35-2-15,8-7-5 16,0 6 0-16,-1-13-2 16,1-21 0-16,8-34-51 15,-1-21-61 1,16-34 19-16</inkml:trace>
  <inkml:trace contextRef="#ctx0" brushRef="#br0" timeOffset="26046.896">22079 1407 4 0,'31'14'0'0</inkml:trace>
  <inkml:trace contextRef="#ctx0" brushRef="#br0" timeOffset="26512.5029">22040 1462 236 0,'-39'-41'90'0,"39"27"-70"0,0 7-16 15,0 7-13-15,0 0-41 16,-15 7-15-16,-8-7 16 0,-8 0 8 15,0 0 36-15,0 0 14 16,0 0 20-16,7 0 9 16,1 14-22-16,0-7-9 15,0 0-5-15,0 6 0 16,7 8-1-16,1 0 4 0,7 6 4 16,0 1-1-16,8 6 1 15,8-13-5-15,7 13-1 16,9 8-1-16,7-22-2 15,23 1 3-15,8-7 0 16,7-8 5-16,9-6 5 16,-1-6-7-16,-7-8-1 15,-8-7-1-15,-8 1 2 16,-15-1-3-16,-8-20-2 0,-16 6 2 16,-15 1 0-16,-23-1-1 15,-16 8 1-15,-23 6-4 16,-7 7 0-16,-9 8 1 15,1 12 2-15,-1 8-3 16,16 7 0-16,16 6-28 16,7-6-10-16,16 7-45 15</inkml:trace>
  <inkml:trace contextRef="#ctx0" brushRef="#br0" timeOffset="27369.3489">23217 1634 184 0,'-16'-34'68'0,"9"34"-52"0,7 0-12 15,0 0-6-15,-8 14-37 16,-8-14-14-16,1 0 13 15,-1 0 11-15,-7 0 19 16,0 0 9-16,0 0 24 16,-1 0 9-16,9 0-9 0,-1 0-3 15,9 0-10-15,-1 0-2 16,0 0-6-16,-7 0-4 16,-1 0 1-16,1 0 2 0,-1 7 4 15,-7 6 7-15,0-13 4 16,0 21-4-16,-1-14 1 15,-7 7-8-15,0 6-3 16,0-6 1-16,8 7 2 16,0-1-2-16,8 8-2 15,7-1 0-15,8 15-1 16,0-15 4-16,8 28 5 16,7-14-3-16,8-13 2 15,16 13-3-15,23-6 0 0,15-15-1 16,16 1 0-16,8-21-2 15,0-21 1-15,-9-6 4 16,-6-1 4-16,-17-27-2 16,-7 21 0-16,-15-28-5 15,-24 21-1-15,-8-14-1 16,-15 13-2-16,-23-6 1 16,-16 21-1-16,-15 6-3 15,-15 0 0-15,-17 21 2 16,1 0 2-16,-8 0-2 15,8 21-2-15,-8 0-40 16,8 6-17-16,-16 21-31 16</inkml:trace>
  <inkml:trace contextRef="#ctx0" brushRef="#br0" timeOffset="43912.6805">13346 4256 32 0,'-8'-21'13'0,"0"21"-10"0,8 0 4 16,0 0 3-16,0 0-2 16,-15 21 1-16,-1-21-3 15,8 0 1-15,8 0-4 0,0 0-2 16,0 0 4-16,0 0 1 16,-7 7 4-16,-1 0 4 15,0-7-4-15,1 7 0 16,-9 0-6-16,8-1-3 15,-7 8 6-15,7-14 3 16,8 0 1-16,-8 0 3 16,8 0-3-16,0 0-1 15,0 0 0-15,0-14 1 16,8 8-5-16,0 6-2 0,-8-7 0 16,8 7-2-16,-8 0 1 15,0 0-2-15,0 0-1 16,7 0 1-16,1 0 1 0,0 0 3 15,0 0 4-15,-1 0-2 16,1 0 1-16,0 0-3 16,-1 0 2-16,1 0 0 15,15 0 3-15,-15 0-3 16,0 0-2-16,0 0-2 16,-1 0 0-16,1 0-2 15,0 0 2-15,7 0-2 16,-7 0-1-16,8-7 1 15,-1 0-1-15,1 0 0 16,-1 7 2-16,8 0 1 16,1-21 3-16,-1 21-3 15,-8 0-2-15,1-20 0 16,7 20-1-16,0 0 0 0,0-21 2 16,1 21-1-16,-1-14 2 15,0 7-4-15,0 7-2 16,1-13 2-16,6 13 2 15,-6 0 0-15,7 0 2 16,-8 0-2-16,8 0-1 16,-8-7 1-16,8 7-1 15,-8-14 2-15,8 7 1 16,0 7-1-16,-8 0 1 16,1 0-2-16,7 0-1 15,15 0 1-15,-30 7-1 16,15 7-3-16,0-14 2 15,0 0 1-15,-1 0 2 0,1 0-3 16,8 0 0-16,0 0 1 16,7 0 2-16,1 0-1 15,-1 0 2-15,8 0-4 16,1 0 0-16,7 0 1 16,-16 0 0-16,8 0 0 15,0 0 0-15,1 0 0 16,7 7 0-16,-16 6 0 15,8-13 0-15,0 7 2 16,1 7 1-16,6-14-4 16,1 0 1-16,0 0 0 15,8 0 0-15,15 0 0 16,-15 0 0-16,15 0 0 0,8 0 0 16,0 21-3-16,-8-21 2 15,0 0 1-15,-7 20 0 16,-9-20 0-16,1 0 2 15,0-20-1-15,-1 20 2 16,1 0-4-16,0 0 0 16,-1 0-1-16,1 0 0 15,7 0 2-15,1 0 2 16,7 0-1-16,-15 0-1 16,-1 0 1-16,-7 0-1 15,0 0 0-15,-8 0 0 16,1 0 0-16,-9 0 2 15,8 0-1-15,0-21-1 0,-7 21 1 16,-1-14 1-16,1 7-1 16,-1 7-1-16,1 0-2 15,-9 0-1-15,1 0 4 16,0 0 1-16,0 0-3 16,7 0-1-16,0 0 1 15,1 0 0-15,-1 0 1 16,1 0 2-16,-1 7-1 15,1 7 2-15,-9-14-4 16,1 21-2-16,0-1 2 16,-8-20 0-16,0 0 1 15,8 21 0-15,-1-21 0 16,-7 0 0-16,0 0 0 16,8 0 2-16,0 7-3 0,-1 0 0 15,1 0 1-15,0 0 2 16,7-1-1-16,1 8-1 15,7-14 1-15,0 0-1 16,0 0 0-16,0 0 0 16,8 0 0-16,-7 7 0 15,-1-7 0-15,-8 14 2 16,1-14-3-16,-1 0 0 16,1 7-1-16,-9 0 0 15,1-1 2-15,0 1 2 16,-1 0 1-16,1 0 1 15,0 0-5-15,-1 0-1 16,9 0 1-16,7 7 0 16,0-14-2-16,1 0 2 0,-1 0 3 15,0 0 1-15,0 0-1 16,0 6-2-16,0-6 1 16,-7 0-1-16,-1 21-3 15,1-21 2-15,-1 0 3 16,-7 0 1-16,0 0-4 15,-8 0-1-15,0 0 1 16,-8 0 0-16,0 0 1 16,0 0 2-16,1 0-1 15,-9 0-1-15,1 0 1 16,-1 0-1-16,1 0 0 16,7 0 0-16,-8 0 0 15,1 0 0-15,-1 0 0 16,1 0 2-16,-1 0-3 0,1 7 0 15,-1-7-1-15,1 14 0 16,-1-14 0-16,1 7 0 16,7 6 2-16,0 8 2 15,0-14-3-15,8 7-2 16,0-7 4-16,8-7 3 16,0 13-1-16,-1-6-2 15,1 7 0-15,0-7-1 16,-1 7-3-16,-7-14 0 15,-7 6 2-15,7 8 0 16,0-7 3-16,0 7 1 16,-8 0-1-16,0-1-2 15,0 1-2-15,0 0 1 0,-7-14 5 16,-1-14 2-16,1 0-5 16,-8-6 0-16,-16-8 1 15,-15-6 3-15,-8 6-7 16,-16-13-3-16,-15 0 5 15,-7-7 4-15,-9 13-2 16,-7 1-1-16,8 6-3 16,-1-6 1-16,1 20-1 15,7-27 0-15,8 20 2 16,8-13 2-16,0 6-3 16,0 8 0-16,-8-15 1 15,0 14 0-15,8 8 0 16,-1 6 0-16,9-7-3 15,7 14 2-15,8 14-1 0,8-7 0 16,15 13 0-16,24 8 0 16,15 13 2-16,15 7 0 15,16 7-3-15,8 0 2 16,7 0 1-16,1 1 2 16,7-8-1-16,0-7 2 15,-8-13-4-15,1 6 0 16,-9-7 1-16,-14 1 0 15,-9-1 0-15,1 8 0 16,-9-14 0-16,-7-8 2 16,-8 8-1-16,1-14-1 15,-9 7 1-15,-7-8 1 0,-8-6-3 16,-16 14 0-16,-7-14 3 16,-16 7 1-16,-15 7-1 15,-8-14-2-15,0 21 1 16,0-15-1-16,1 8 0 15,-9 0 0-15,8 7 0 16,0-21 0-16,0 6-3 16,8 8 2-16,7-14 1 15,16 0 0-15,0 0 0 16,8 0 2-16,23 0-1 16,0 0 2-16,8 0-4 15,15-14 0-15,8 8 1 16,8-15 2-16,7-7-3 15,9 1 0-15,-1-14 1 0,0 6 0 16,8 1 0-16,-8 6 0 16,-7 1 0-16,-9-1 0 15,-7 8 0-15,-8 6 0 0,-7 0 0 16,-8 7 0 0,-1 0 0-16,-7 7 0 15,0 0 0-15,-15 0 2 16,-1 7-3-16,-7 7-2 15,0 7-1-15,0-1 0 16,7 1 3-16,-7 6 2 16,8 8 0-16,7-8-1 15,0 1 1-15,8-8-1 0,0-6 2 16,8-7 1-16,0-7-1 16,-1-7-2-16,1-7 1 15,-8-6 1-15,0-8-1 16,-15-6-1-16,-1-7 1 15,1 6-1-15,-1 1 0 16,-7 6 2-16,7 15-6 16,-7-8 1-16,8 21-1 0,-1 0 2 15,1 14-1 1,-1 6 1-16,8 22 2 16,8-8 0-16,0 14-3 15,0-7 2-15,0-6 3 16,8-1 1-16,0-27 1 15,0 7 0-15,-1-14-2 16,1-14 1-16,0 7-2 0,0-13-1 16,-1-1 1-16,1 0 1 15,-8 8-3-15,0-1 0 16</inkml:trace>
  <inkml:trace contextRef="#ctx0" brushRef="#br0" timeOffset="48281.2276">22884 5866 44 0,'8'0'16'0,"-8"-20"-12"0,0 20 5 0,-8 0 4 15,0 0 2-15,-7 0 0 16,-1 0 4-16,1 0 0 0,-1 0-4 15,1 0-1-15,-1 0-6 16,1 0 0-16,-1 0 1 16,-7-14 2-16,0 7-3 15,0 0 0-15,-1 0-5 16,-7-7 0-16,0 1 1 0,0-1-2 16,-7 7 1-16,-9-14 4 15,1 8 6-15,-8 6-7 16,-1 0-1-16,1 0-3 15,-8 7 1-15,0 0-2 16,0 0-1-16,0 0 1 16,1 0-1-16,6 0 0 15,1 7 0-15,0-7 0 16,0 7 0-16,0 0 0 16,-1-1 0-16,-7 8 0 15,1 0 0-15,-1 7 0 16,0-14 0-16,0 6 0 0,8 1 0 15,-1 0-3-15,9 20 2 16,-1-13 1-16,9-14 2 16,7 13-1-16,0 1 2 15,8 0-4-15,15-1-2 16,16 1 4-16,15 0 3 16,15-8 3-16,17 8 3 15,7-14-5-15,7 14-3 16,1-1-4-16,0-6 1 15,-1 0 1-15,1 6 2 16,7 1 1-16,1 13 1 16,7-6-5-16,8 6 1 0,0 1-2 15,0-1 0-15,0 1 2 16,0-1 2-16,-8 0-1 16,0-13 2-16,0 0 0 15,0-1 3-15,8 1-1 16,15 0 0-16,16-8-6 15,0 1 1-15,-8-7 2 16,0 7 1-16,-7-14-4 16,-9 7-1-16,1 6-2 15,0-13 3-15,-1 0 2 16,1 0 2-16,7 0-1 16,-7 0-2-16,0-13 1 0,-8 6-1 15,-8-14 2-15,-8 7 1 16,-15 1-1-16,0-1-2 15,-8 7 1-15,-7-14-1 16,-9 8 0-16,-7-8 0 16,-7 0 2-16,-9-6 1 15,-15-8-1-15,-8 1 1 16,-15-14-2-16,-16 0-1 16,-22-1 3-16,-25 8 0 15,-14-14-1-15,-16 14-2 16,-8 6 1-16,-8 1 1 15,-7 13-1-15,-16-6 2 16,-15 6-2-16,-1 1-1 0,9 20-2 16,7-14 1-16,0 14-30 15,-8 0-12-15,-22 14-51 16</inkml:trace>
  <inkml:trace contextRef="#ctx0" brushRef="#br0" timeOffset="51719.136">22504 6265 104 0,'24'7'38'0,"-24"0"-29"0,0 7 8 16,0 0 4-16,0 6-10 15,-8 8-1-15,0-1-6 16,0 8-1-16,8-15-1 16,0 22 1-16,0-22 0 0,0 8 7 15,8-1 6-15,0-6 5 16,0 0 2-16,-1-1-4 16,-7 1-1-16,8 0-6 15,-8 13-2-15,0-13-2 16,0-1 0-16,0 8-7 15,0 6-2-15,0 1 2 16,-8-1 1-16,1 0-3 16,-1 8-1-16,0 6 5 15,0 0 5-15,-7 14-2 0,0 7 2 16,-1 27-7-16,1-13-1 16,-9-1 0-16,9 1 2 15,7 6 3-15,0-20 4 16,8 7-2-16,0 0 1 15,8-1-3-15,0 1 0 16,7-7-3-16,9 6-2 16,-9 8-2-16,1 0 1 15,-1-8 1-15,0 1 2 16,-7 0-1-16,0-8 2 16,0 1-2-16,-8 7-1 0,-8-14 7 15,0-7 3-15,0 14-5 16,-7-14-1-16,0 0 0 15,-1 7 0-15,1 0-2 16,7 7-2-16,-8 13 3 16,9-6 0-16,-9-1-1 15,8 8-2-15,1-14 1 16,-9 7 1-16,1-1-1 16,-9 1-1-16,1-7 1 15,0 0-1-15,0-1 0 16,0 1 2-16,7-7-3 15,-7 14 0-15,0 0 1 16,-1 6 0-16,1-13 2 16,-8 20 1-16,0-13-4 0,8-7 1 15,0-7 0-15,0 0 0 16,-1-7 0-16,1 0 0 16,0 0 0-16,7-14 2 15,1 0-1-15,-1 1-1 16,9-8 1-16,-1-6 1 15,0-1-3-15,8 1-2 16,0-8 2-16,0 1 0 16,0 0 1-16,8-8 2 15,-8 8-6-15,8-14 1 16,-8 0-6-16,0 0-1 16,0 0-2-16,0-7 2 0,0 0-10 15,0 0-2-15,0 0-67 16,15 0-60-1,1-14 51-15</inkml:trace>
  <inkml:trace contextRef="#ctx0" brushRef="#br0" timeOffset="54196.231">24765 12720 88 0,'-8'0'33'0,"1"0"-26"0,-9 0 20 16,1 0 8-16,-1 0-15 15,1 0-3-15,-1 0-2 0,1-14 0 16,-8 7-8 0,-1-13 7-16,1-15 5 0,0 1 1 15,-8-1 0-15,0 1-6 16,-8 0-1-16,-7-8-4 16,-16 8 2-16,-8 6-4 0,0-6 1 15,-7 6-3-15,7 1 2 16,1-1-2-16,-1 8 2 15,0-1-2-15,1-6 2 16,-9-1 0-16,-7 7 3 16,-8-13-3-16,-7 13 1 15,-1 1-5-15,0-1 0 16,1 0-1-16,7 1-2 16,-8 6 1-16,8 0 1 15,-8 7-1-15,1 7-1 16,-9 0 1-16,-7 0-1 15,16 7 0-15,-1 0 0 16,8 7-3-16,8 0 2 0,8-1 3 16,-1 1 3-16,8 7-2 15,1 0 0-15,-1-1-3 16,8 8-1-16,0 6 1 16,0 0 2-16,0 8-3 15,8 6-2-15,8 7-1 16,7 21 3-16,8-7 0 15,8 13 1-15,7 1-3 16,9-1 2-16,7 1 1 16,7-7 2-16,9-1-1 15,7-6-1-15,8 0 1 16,8 7-1-16,7-8 2 16,1 8 1-16,-1 0-1 0,1-1-2 15,7-6 1 1,0 0-1-16,8-7 0 0,15 0 0 15,8-7 0-15,8-7 0 16,0-7 0-16,8-6 2 16,0-8-1-16,-9-6-1 15,32 0 1-15,-15-8-1 16,7 1 0-16,0 0 2 16,16-14-1-16,-1-14-1 15,-7 0-2-15,0-6 1 16,-16-8 1-16,-7 1 0 15,-8-8 0-15,7-6 0 16,1-14 0-16,8-14 2 16,-1 0 1-16,0 7 1 0,-7 7-5 15,-8-7 1-15,-16 7 2 16,-7 7 1-16,-16 0-1 16,-7 7-2-16,-9-21 1 15,-7 7 1-15,-15-7 1 16,-8-7 1-16,-8 0-2 15,-16-20 1-15,-7-1 0 16,-8 1 1-16,-16 6-5 16,-7 8 1-16,0 6 0 15,-8 14 0-15,-8-7-5 16,-7 20 1-16,0 1-18 16,-1 7-8-16,1-1-70 15,-1 15-67-15,-15-22 51 16</inkml:trace>
  <inkml:trace contextRef="#ctx0" brushRef="#br0" timeOffset="55637.2774">21568 10298 80 0,'-8'-14'33'0,"0"14"-26"0,8 0 3 0,0 0-2 16,0 0 9-16,0 0 4 15,0 0 0-15,0 0 2 16,0 0-9-16,0 14-1 16,0 6 2-16,0 1 0 15,0 13-8-15,0 8-2 0,0-1 1 16,0 14-1-16,0 21 0 16,0-7 1-16,8 6 1 15,0-6-6-15,7 0-2 16,1-7 2-16,-1-7 1 15,8-7 4-15,1-7 1 16,-1-6 12-16,0-15 5 16,16-6-6-16,7-14-3 15,8-21-8-15,1-6-5 16,7-14 1-16,-1-7 2 0,1 6 0 16,0-13 0-16,-7 7-6 15,-1 7 1-15,0 6-2 16,0 8-2-16,-7 6 3 15,-1 14 2-15,-15-13-2 16,-8 20 0-16,0-14-17 16,-7 7-8-16</inkml:trace>
  <inkml:trace contextRef="#ctx0" brushRef="#br0" timeOffset="61478.7603">24107 14468 72 0,'8'0'27'0,"-8"7"-21"0,0 0 14 15,0-7 7-15,0 0-11 16,-8 6-1-16,0 1-5 16,1 7 1-16,-1-7 0 15,8-7 1-15,-8 7 5 16,8 0 1-16,0 0-9 15,8-1 6-15,0 8 4 0,7 0-6 16,1 0 0-16,-9 0-5 16,1-1-3-16,0 1 2 15,0 7 0-15,-1-14-1 16,1 6 1-16,0 8-2 16,0 0 2-16,7-1-2 0,0-6 2 15,9 7 0-15,-1-1 1 16,8 1-2-16,0 0 1 15,0-1-4-15,0 1 0 16,0 0 3-16,0 13 1 16,-8-13 1-16,0-1 0 15,0 8-4-15,1-8-1 16,-1 1 1-16,8 0 0 16,0-8 2-16,8 1 3 15,-1 0-2-15,1 0 1 16,0-1-5-16,-1 1-2 15,9 0 0-15,-1 0 1 0,1 0-3 16,7-8 0-16,0 8 3 16,0-14 3-16,8 7-2 15,8 7-2-15,-8-14 2 16,0 0 0-16,7 0-1 16,-7 0 1-16,0 0-2 15,0 0 2-15,0 0-4 16,0 0 0-16,0 0 1 15,8 0 2-15,-1 0-1 16,9-21 2-16,-1 7-2 16,8 1 2-16,-7-8-2 15,-1-7 2-15,-7-6 0 16,0-7 1-16,-8 0-2 16,-8-1 1-16,-8-13-2 0,1 7-1 15,-9-7 1-15,1 0 1 16,0 0-1-16,-8 7-1 15,0-14 1-15,0 7-1 16,0 0 0-16,-8 0 0 16,0 6 0-16,-7-6 0 15,-9 7 0-15,-7-7 0 16,0 0-3-16,-7 0 2 16,-9-7-1-16,-7 0 0 15,0 0 2-15,-1 7 2 16,-7-20-3-16,-15 13 0 15,0 0 1-15,-16 7 2 16,-16 0-1-16,-7 13-1 0,-8 1-2 16,-8 7-1-16,-22-1 2 15,6 8 2-15,9 6-2 16,7 0 0-16,1 8-1 16,-1 6 0-16,8-7 2 15,8 7 2-15,15 7-1 16,16 0-1-16,8 0 1 15,15 0-1-15,8-14 0 16,7 14 0-16,16 0 0 16,8 0 0-16,7 0-3 15,1-7 2-15,7 7 1 16,0 0 0-16,0 0-3 16,1 0 2-16,-1 0 1 15,0 0 0-15,8-13 0 16,0 6 2-16,0 7-1 0,0-14-1 15,0 7 1-15,8-13-1 16,-1 6-3-16,1 0 0 16,-8 0 2-16,0 0 2 15,0 1 0-15,-8-1-1 16,0 0-2-16,1 0 1 16,-9 1 1-16,1-1 0 15,-9 7 0-15,1-7 2 16,-8 0-3-16,0-6 0 15,-8-1 3-15,-7 1 3 16,-1 6-4-16,-7 7-1 0,-8 7-2 16,-7 0-2-16,-17 7 0 15,1 7 3-15,-8 6 0 16,0-13 1-16,0 7 0 16,0 0 0-16,8-1-3 15,8-6 2-15,-1 0 1 16,16 0 2-16,8 0-1 15,8 0-1-15,15-7-2 16,0 7-1-16,15 0 2 16,8-1 2-16,16 1 0 15,15 0-1-15,8-7 1 16,8 0-1-16,0 0 0 16,-1-7 0-16,1 0-3 15,-8 1 2-15,-8-1 1 0,-8 7 2 16,-7 0-1-16,-8 0-1 15,-15 0 1-15,-16 0-1 16,-16 13-3-16,-7-6 2 16,-16 0 1-16,-7 7 2 15,-1-7-3-15,-7 0 0 16,0 0 1-16,-8-7 2 16,-8 6-1-16,1 1 2 15,7 0-4-15,0 7-2 16,0-7 2-16,8 0 2 15,7 7 0-15,1-14-1 16,15 0 1-16,8 0-1 16,7-14 2-16,1 7 1 15,7 0-4-15,8 0 1 0,0 0 0 16,-8 0 2-16,0 0-1 16,1 1-1-16,7 6-2 15,0 0 1-15,0 0-1 16,0 20 0-16,7 1 2 15,17 6 0-15,7 8 0 16,7 6 0-16,24 0 0 16,0 8 0-16,0 6 0 15,0 0 0-15,-8 0 0 16,-7 0 0-16,-9-7 0 16,-7 0 0-16,-7-7 0 15,-1 1 0-15,-8-22 2 16,1 22 1-16,-1-36-1 15,1 8 1-15,-1-28-2 0,1-6 2 16,-1-21-2-16,1-8 2 16,-9-13-2-16,1-6 2 15,0-8-2-15,-8 7-1 16,-8 0-2-16,0 0 1 16,1 14 1-16,-1 0 0 15,0 14 0-15,0 7 2 16,1 6-3-16,7 8-2 15,0 6-1-15,-8 7 0 16,8 7 3-16,-8 14 0 16,0 6 1-16,1 15 0 15,-1-1-5-15,0 7 1 16,8 14 2-16,0-13 3 0,-8 6-2 16,8-7 0-16,0-6 3 15,0-8 1-15,0-6-1 16,-7-1 1-16,7-20 0 15,-16-13 3-15,-7-8-3 16,-8-7-2-16,-15 1 0 16,-9-1-1-16,1 8-3 15,0-1 2-15,0 14-1 16,0 0 0-16,7 7 0 16,1 14-2-16,15 14 0 15,15 6 0-15,16 7-4 16,16 21 0-16,7 14-86 15,8-21-39-15,0-27 18 16</inkml:trace>
  <inkml:trace contextRef="#ctx0" brushRef="#br0" timeOffset="71625.968">21637 14096 28 0,'16'-14'13'0,"-16"14"-10"0,15 14 0 16,-15-14 0-16,8 0 4 16,8 0 4-16,-1 7 18 15,1-7 11-15,-1 14-1 16,1-14-1-16,-1 0-8 15,0 7-4-15,1 6-8 16,-1-13-3-16,1 7-9 16,-1 7-4-16,1-14-1 0,-8 7 3 15,-1 0 2-15,-7-7 9 16,0 0 2-16,-15 0-2 16,-1 7 1-16,1 0-3 0,-1 0 0 15,1-1-5-15,-1 1-3 16,-7 0-2-16,8 0 0 15,-8 0 0-15,-1 0 3 16,1 0-1-16,0-7 2 16,7 0 0-16,-7 7 3 15,8-1-1-15,-9-6 2 16,1 7-2-16,-8-7 2 16,-7 7-4-16,-1-7-2 15,-8 7-2-15,-7-7 0 16,0 0-2-16,-8 7 2 15,0-7-2-15,0 0 2 0,0 0 0 16,0 0 3-16,-7 0-1 16,-1 0 0-16,0 0-1 15,1 0 2-15,-1 0-3 16,-15-7 0-16,-16 0 1 16,-7 0 0-16,-16 7-5 15,0-7-1-15,8 7 3 16,0-6 1-16,-8-1-3 15,-16 0 1-15,1 0 0 16,-16 0 2-16,0 0-3 16,8-7 0-16,8 8 1 15,0-1 2-15,-8 0-1 16,-1 7-1-16,-6-7 1 16,-1 0-1-16,15 0 0 0,9 7 0 15,7 0 0-15,0 0 0 16,-8-14 0-16,1 7 0 15,-9 7 0-15,1-13 0 16,15 6 0-16,-7 7 0 16,14-14 0-16,1 7 2 15,0 7-3-15,-8-14 0 16,-7 8 1-16,-9 6 0 16,1-14 0-16,0 7 2 15,7 7-3-15,-7 0 0 16,-1 0-1-16,-14 0 0 15,-1 0 2-15,8 0 2 0,7 0-1 16,9 0-1-16,7 0-2 16,-8 0 1-16,1 0 1 15,-9 0 2-15,-7 0-1 16,23 0 2-16,8 0-4 16,15 0 0-16,1 0 1 15,7 0 0-15,8 0 0 16,7 7 0-16,9 7 0 15,7-14 2-15,7 0-1 16,17 6-1-16,-9 8-2 16,16-14-1-16,8 0 2 15,8 0 2-15,-1 0 0 16,1 0 2-16,7 0-4 16,8 0 0-16,0 0-1 0,0 0 0 15,0 0 2-15,0 0 2 16,0 0-1-16,-8 0-1 15,0 0 1-15,8 0 1 16,0 0-3-16,-7 0 0 16,7 0-1-16,0 0 0 15,0 0 0-15,0 0-2 16,0 0 0-16,0 0 0 16,0 0-2-16,0 0 1 15,0 0-2-15,7-14 0 16,1 8-12-16,0-8-5 15,7 7-14-15,1-21-6 16,-1 1-34-16,9-8-14 0,-1-13 1 16</inkml:trace>
  <inkml:trace contextRef="#ctx0" brushRef="#br0" timeOffset="72092.3066">14282 13394 108 0,'8'-20'44'0,"8"20"-35"0,7 0-24 16,-15 7-11-16,-1-1-16 15,1 8-1-15</inkml:trace>
  <inkml:trace contextRef="#ctx0" brushRef="#br0" timeOffset="72706.6411">14437 13525 132 0,'8'21'52'0,"0"-21"-41"0,0 7 9 16,-8 6 2-16,7-13-4 16,1 7 1-16,-8 7 1 15,0 0 0-15,-8 0-11 0,1-1 8 16,-1 1 3-16,-8 0-4 0,1 0 1 15,7-8-8-15,-23 1-1 16,8 0-4-16,0 0-1 16,-1-7-1-16,-7 7-2 15,1-7 1-15,-1 7 1 16,0 0 1-16,-8 6 3 16,-15 1-3-16,-1 7 0 15,-6 0 1-15,-9 13 0 16,-8-7 0-16,1 1 2 15,0-7 1-15,-1 6 1 16,8-6-2-16,9-1 1 16,-1 1-4-16,7 0-2 15,1-1 0-15,8 8-1 0,7-7 2 16,0-15 1-16,8 8-1 16,8 7-2-16,0-14 1 15,0 6-1-15,7 8 0 16,-15-14 0-16,16 7 0 15,-1-7 2-15,9 0 3 16,-1-1 2-16,8 8-3 16,8 0-1-16,-1 0 1 15,9-1 0-15,15 8-2 16,-8 0-2-16,16 6 1 16,7 1 1-16,16 13-3 15,15-13 0-15,9 13 1 16,7 7 2-16,7 7-3 0,-7 7 0 15,0-14 1-15,-8 7 2 16,0-7-1-16,-7-6 2 16,-9-1-2-16,9-7 2 15,-32-6 0-15,1-1 1 16,-9-6-2-16,-7-7-2 16,-7 7-4-16,-9-21-2 15,-7 0-44-15,-8-14-16 16,0-14-68-1</inkml:trace>
  <inkml:trace contextRef="#ctx0" brushRef="#br0" timeOffset="79552.8116">13276 12981 124 0,'23'0'46'0,"-7"0"-35"0,-9 0 14 16,-7 0 6-16,0 0-6 16,8 14-2-16,-8-14-7 15,0 7-2-15,8 7-8 16,0-14 0-16,-1 7 4 0,1-7-6 16,0 7-2-16,0-7 5 15,-1 0 5-15,1 0-2 0,-8-7 2 16,0 0-1-16,0 7 1 15,0-14 0-15,-8 7 0 16,-7-13-6-16,7 6-2 16,-7 7-2-16,-1-14 1 15,8 8 0-15,-15-1 1 16,8-7-5-16,-1 0 1 16,9 1 0-16,-9-1 2 15,1 1-3-15,-1-1 0 16,1-7 1-16,-1 1 2 15,1 6-1-15,-1-6 2 16,-7 6 2-16,0 0 2 0,-8-6-1 16,7 6 1-1,-14-6-4-15,7 6-2 0,0 0 0 16,0 1 1-16,0-1-1 16,-8-6 2-16,0 6 0 15,1 0 1-15,-24 1-2 16,8-1-2-16,-8 14 1 15,0-14 1-15,0 8 1 16,0-1 3-16,0 0-1 16,0 0 0-16,8-6-3 15,-24-1 1-15,9 0-2 16,-1 8-1-16,0-1 3 16,-15 0 0-16,0 0-1 15,0-6-2-15,0 20 1 16,7-14-1-16,1 7 0 0,-1 7 0 15,-7 0 0-15,8 0 0 16,15 0 0-16,-23 0 0 16,7 7-3-16,1 7 2 15,7-7 1-15,-15 6 0 16,15 8 0-16,1-7 2 16,-1 6-1-16,8 1-1 15,0 0-2-15,16 6 1 16,-1 1 1-16,16 13 0 15,-15-13 0-15,7 13 2 16,0 0-3-16,1 1 0 16,7 6 1-16,0 0 0 0,8 7 0 15,-1 0 0-15,-7 0 2 16,16 7 1-16,-1-7-4 16,1 7 1-16,7 0-2 15,0 0 0-15,1 0 2 16,7-7 0-16,0 0 2 15,7 7 3-15,1 0-2 16,8 0-2-16,-1 6 2 16,8-6 2-16,8 0 0 15,-7 0 2-15,-1-7-2 16,16 0 0-16,7 7-1 16,8-20 2-16,8-1-3 15,0 0 0-15,0-7-3 16,0 1-1-16,0-14 1 15,0-1 2-15,-16 1-3 16,1-1-2-16,-9 1 2 0,9-14 2 16,-1 7-2-16,8-7 0 15,-15 0 1-15,8-1 2 16,-1-6-1-16,1 7 2 16,7 0-2-16,0-7-1 15,0 0 1-15,8 0 1 16,16 0-3-16,-1 0 0 15,8 0 1-15,0-7 0 16,8 0 0-16,-15 1 0 16,-1-8 0-16,0 0 0 15,-7-7 0-15,0 1 2 16,-1-8-1-16,9 8-1 0,-1-22 1 16,1 1-1-16,-1 0 2 15,1-14 1-15,-9 0-1 16,1-21 1-16,0 14-7 15,-1 0 1-15,-15 7 3 16,8-7 2-16,-7 14 0 16,-9 0-2-16,8 0 1 15,-23-1-1-15,8-6 0 16,-8 7 0-16,-8-7 0 16,-15 0 0-16,0 0 0 15,-8-7 0-15,-8 0 2 16,-8-7 1-16,1 1-4 15,-1 6 1-15,-7-14-2 16,0 14 0-16,0 7 2 0,-1 0 2 16,-14 7-3-16,7 6 0 15,-8 8-4-15,0 6-1 16,-7 1-35-16,-8-1-13 16,-8 1-98-1</inkml:trace>
  <inkml:trace contextRef="#ctx0" brushRef="#br0" timeOffset="91863.493">13330 11048 32 0,'8'-21'13'0,"-8"21"-10"0,8-14 4 16,-8 14 3-16,0 0 5 15,0-6 3-15,0 6 4 16,0 0 3-16,0 0-7 15,-8 0-3-15,8-14-8 16,-8 7-3-16,8 7-4 16,-15-14-3-16,-9 7 2 15,1 7 2-15,0-14-2 16,0 8-2-16,0 6 2 16,-1 0 2-16,1 0 2 15,0 0 3-15,7 0-1 16,1 0 2-16,7 0-2 0,8 0 0 15,0 0-1-15,0 0 0 16,0 0-2-16,0 0-2 0,0 0 1 16,0 0 1-16,0 0 1 15,0 0 3-15,0 0 1 16,0 0 3-16,0 0 4 16,0 0-6-16,-8 6-2 15,1 8-1-15,-1-7 1 16,0 7-3-16,8-7 0 15,0-7 5-15,0 0 5 16,-8 14 4-16,8-14 2 16,-23 0-4-16,16 0-1 0,-9 0-8 15,8 0-4-15,1 6-4 16,-9 8 1-16,8-14 1 16,8 0 2-16,-7 0-3 15,7 0 0-15,0 0 1 16,0 0 0-16,7 7 0 15,1 7 2-15,0-14 3 16,7 0 4-16,9 0 0 16,6 0 0-16,-14 0-5 15,15 0-3-15,0 0 0 16,8 0 1-16,-1 0-1 16,9 0-1-16,15 0 1 15,-8 0-1-15,23 0 0 16,1 0 0-16,7-14 0 0,8 14 2 15,0-7-1-15,0 7 2 16,0 0-2-16,-1 0 2 16,9-14 0-16,7 14 3 15,9 0-3-15,6 0-2 16,1 0 0-16,-8 0 1 16,1 0-1-16,-9 14-1 15,0-14 1-15,16 0-1 16,8 0-3-16,7 0 2 15,8 0 3-15,8 0 1 16,-23-14-1-16,-1 8 1 16,16 6-4-16,8 0 0 15,8-14 3-15,-1 14 1 0,-7-7-1 16,-8 7-2-16,-7 0 1 16,7 0-1-16,0 0 0 15,0 0 0-15,0 0 0 16,-7 0 2-16,-9 0-1 15,1 0-1-15,-1 0 1 16,9 0-1-16,-1 0 0 16,8 0 0-16,-7 0 0 15,-9 0 0-15,-7 0 0 16,0 0 0-16,-8 0 0 16,8 0 0-16,0-14 0 15,7 14 0-15,-7-7 0 16,-8 7 2-16,-7-14-3 15,-16 8 0-15,-8 6 1 16,-8 0 0-16,-7-14 0 0,-8 14 2 16,-8 0-1-16,-15 0-1 15,0 0 1-15,-9 0-1 16,-6 0-3-16,-9 0 0 16,1 0 4-16,-1 0 1 15,-7 0-3-15,0 0-1 16,-1 0 1-16,1 0 2 15,0 0 2-15,0 0 1 16,-8 0-5-16,0 0 1 16,7 0-2-16,-7 0 0 15,0 0 2-15,0 0 2 0,0 0-1 16,0 0-1-16,0 0-2 16,8 0 1-16,-8 0 1 15,0 0 2-15,0 0-1 16,0 0-1-16,0 0-2 15,0 14 1-15,0-14 1 16,0 0 2-16,0 0-1 16,0 0-1-16,0 0 1 15,0 0-1-15,0 0 2 16,0 0 1-16,0 0-4 16,0 0-1-16,-8-14 1 15,1 14 0-15,-1-7 1 16,0 0 0-16,0-7 0 15,-7 1 2-15,7-1-1 0,-7 0 2 16,-1-7-2 0,1 1-1-16,-1-1-2 0,-7 0 1 15,0 1 1-15,-8-1 0 16,0-6 0-16,0 6 0 16,-8-20 0-16,0 6 2 15,1 1-3-15,-1-1-2 16,0-6 2-16,1 14 0 15,-9-8 3-15,1 8 1 16,-1 6-4-16,1 0-1 16,-1-6 1-16,1 13 0 15,7 7-2-15,8 0 2 16,8 7-1-16,0 0 0 16,15 7 2-16,8 7 0 0,8 0-3 15,15 6 2-15,16 22 1 16,15-15 0-16,16 21 0 15,-1 7 2-15,9-6-3 16,7-1 0-16,0 0 1 16,8 0 2-16,8 0-1 15,-1-6-1-15,1-1 1 16,-8-7 1-16,-16-6-3 16,-7 6 0-16,-16-13 1 15,-8 0 2-15,-15-1-1 16,-15 1 2-16,-16-7-2 15,-8 6-1-15,-15 1 1 16,-16-1-1-16,-7 1 0 16,-8 0 0-16,-8 6-3 0,0 8 2 15,-8-1 1-15,0 7 2 16,-7-6 3-16,0 6 2 16,-1-6-3-16,1-1-1 15,7 0-1-15,16 1 1 16,7-15-9-16,24 1-3 15,23-21-99 1,8-21-71-16,0-27 63 16</inkml:trace>
  <inkml:trace contextRef="#ctx0" brushRef="#br0" timeOffset="92527.1965">23890 13986 156 0,'-31'-62'57'0,"24"55"-44"0,7 0-50 0,0 7-26 15,0-6 10-15,0-1 9 16</inkml:trace>
  <inkml:trace contextRef="#ctx0" brushRef="#br0" timeOffset="93591.7353">23844 13952 148 0,'0'41'55'0,"-8"-20"-43"0,8 20 8 0,0-20 0 15,0 6-6-15,8 7 0 16,7 8-2-16,9-1 2 16,-1 0-7-16,16 1 2 0,15 6 4 15,15-7-1-15,17 0 3 16,14 14-4-16,1 0 1 16,7 1-9-16,8-1-2 15,8 20-1-15,16-20 2 16,-1 7 1-16,-7 0 3 0,-1-7 1 15,-15-7 3-15,0-13-3 16,-7-1 1-16,-1-13 1 16,8-1 5-16,0-6-6 15,8-14-2-15,8-7-3 16,-8-13 0-16,-8-15 2 16,-8 1 2-16,-7-14-1 15,0 0 1-15,-1-28-2 16,1 0 0-16,-8-6-1 15,0 6 2-15,0 0-3 16,-8-6-2-16,-8-1 0 16,-7-6 1-16,-8-1-1 15,-16-6-1-15,-15-7 1 16,-15-1 1-16,-9 1-3 0,-14 7 0 16,-16 13 1-16,-16 1 2 15,-15 6-1-15,-16 0-1 16,-7 1 1-16,-9 6 1 15,1 0-1-15,0 7-1 16,-8 7-2-16,-15 7-1 16,-16-14 2-16,-16 14 2 15,-7 0 0-15,8 6-1 16,0 8-2-16,-1 6 1 16,-22 1-1-16,-16 20-2 15,0 7 3-15,0 7 0 0,-1 20 1 16,1 8 0-16,0 13 0 15,-38 14 0-15,22 0 0 16,24 7 0-16,23-1-3 16,23 8 2-16,15 0 1 15,9-1 0-15,15 15 0 16,7 20 0-16,16 7-3 16,23 7 2-16,8 0 1 15,24-14 0-15,14 7 0 16,17-14 0-16,14 28 0 15,17-7 0-15,7 6-3 16,23 1 0-16,23-14 4 16,39-7 1-16,31-34 0 15,0-14 1-15,24-14-2 16,30-14-1-16,8-20-2 0,0-14-1 16,-23-14 2-16,15-6 2 15,8-22 0-15,-23-19 2 16,-24-15-2-16,-15-20-1 0,-15-8 1 15,-8 8 1 1,-16-7-1-16,-23-7-1 16,-23-7 3-16,-15-21 2 15,-32-20-2-15,-30 0 0 16,-24-1 1-16,-31 29 0 16,-23-1-2-16,-8 7 1 15,-15-7 0-15,-8 7 1 16,-15 0-5-16,-24 1 1 0,-30 19 0 15,-16 29 0-15,0 6-3 16,-8 14 2-16,-23 14-1 16,-16 20-2-16,16 28 3 15,0 27 0-15,8 28-2 16,-16 41 0-16,0 14-3 16,16 42-1-16,23 26-14 15,23 63-6-15,16 14-39 0,23 20-17 16,7-28-30-1</inkml:trace>
  <inkml:trace contextRef="#ctx0" brushRef="#br0" timeOffset="94520.8514">26778 12218 228 0,'8'-28'85'0,"-8"28"-66"0,0 0-8 0,0 0-6 15,-16 7-7-15,-7-7-2 16,-8 0 3-16,-8 0 2 0,1-7 0 15,-9 0 6-15,-7-7 5 0,-8 14 0 16,0-13 3-16,-7 6 3 16,-1 7 3-16,0 0-11 15,-7 7-3-15,-1 6-5 16,1 8 1-16,-8-7 0 16,-8 0 3-16,-16 6-1 15,-7 8 2-15,0 6-6 16,8 7-1-16,7 8 0 15,8 6 2-15,16-14-1 16,23 0-1-16,7 1 1 16,24-8-1-16,23 0 4 15,31-13 5-15,23 7-3 16,31 6 2-16,24-13-3 16,-9 13 0-16,1 0-6 15,7 15-1-15,8 6 3 0,16 7 1 16,7-21 0-16,1 7-2 15,-16 0-2-15,-16-7 1 16,-15-13 1-16,-16 0 2 16,-22-8-43-16,-9-20-17 15,-30-20-72 1</inkml:trace>
  <inkml:trace contextRef="#ctx0" brushRef="#br0" timeOffset="96278.0868">23093 14991 144 0,'15'34'55'0,"-7"-20"-43"0,0 7 5 0,-8-8 0 15,0 1-2-15,-8 0 4 16,0-7 0-16,-7 0 1 16,-1-1-11-16,1 1 3 0,-8 0 4 15,-1-7-2-15,1 0 2 16,0 0-5-16,-8 0-1 15,0 0-2-15,8 0 0 16,-8 0-2-16,8 0 1 16,-1 0 0-16,1 0 1 0,0 0-2 15,-8 7-1-15,8 0-3 16,-8 0-2-16,0 0 1 16,-8 0 1-16,0 0-1 15,1-1 2-15,-9 8 2 16,-15-14 2-16,0 0-1 15,-7 7 1-15,-9 7-4 16,1-14 0-16,-8 0-1 16,7 7-2-16,1 6 1 15,-8-13-1-15,-8 7 0 16,-8 7 2-16,-15-14-1 16,-8 0 2-16,-7 0 0 15,-1-14 3-15,0 14-3 16,8-7 0-16,-15 7-1 15,-23 0-2-15,-17 0-2 0,1 7 1 16,8 7 3-16,-8-14 1 16,-31 7-1-16,-8 7-2 15,0-7-2-15,1 0 1 16,-9-1 1-16,-23 1 2 16,8-7-1-16,8 0-1 15,-23-7 1-15,-16 1-1 16,0-1 0-16,7 0 2 15,-30 7-3-15,0 0 0 16,23-14 1-16,-8 14 0 16,-7-7-3-16,15 7 2 0,23 0 3 15,16 0 1-15,0-14-1 16,7 14-2-16,24 0 3 16,7-7 2-16,39 7-2 15,24 0-2-15,15-13-3 16,23 13-1-16,23-7-1 15,16 7 3-15,31-14-31 16,-1-13-4 0,17-1-5-16,14-6-26 15,17-8-11-15,-9-13-21 16</inkml:trace>
  <inkml:trace contextRef="#ctx0" brushRef="#br0" timeOffset="96876.1744">13833 14695 160 0,'47'21'63'0,"-39"-8"-49"0,7 8 14 16,-7-7 4-16,0-1-14 15,-1 1-2-15,1 0-6 16,-8 0 1-16,0-1-6 16,-15-6 6-16,-9 7 2 0,-7 0-2 15,-23 0-1-15,-8-1-2 0,-7 15 2 16,-9-7-3-16,1-1 1 15,-1 22-5-15,1-8 0 16,-1 7 5-16,1 7 3 16,7 7-4-16,8 0 1 15,31 7-1-15,8 14 1 16,39 27-2-16,7 7-1 16,31 7-3-16,24 7 1 15,53-27-4-15,24-8 0 16,15-20 3-16,8-21 1 15,24-20-4-15,7-22-1 16,-23-19-57-16,-32-29-22 16,-37-26-42-16</inkml:trace>
  <inkml:trace contextRef="#ctx0" brushRef="#br0" timeOffset="99864.8168">12641 11261 64 0,'-31'21'27'0,"23"-14"-21"0,1 6 18 0,-1-6 7 16,8 7-3-16,8 0 0 16,-1-7-6-16,17 0-2 15,7-1-5-15,7 1 1 16,9 0-9-16,-1 0 0 0,1 0 3 15,-1 0-4-15,8 0 2 16,-7 0-3-16,-1 0 0 16,1-7 1-16,-1 0 1 15,1-7-1-15,7 0 1 16,0 0-4-16,16-7 0 16,7 0 1-16,8 7 0 15,8 1 0-15,8-1 2 16,-1 7 3-16,1 0 2 0,7 0-3 15,24-7-3-15,0 0-2 16,30 7-3-16,9 7 5 16,7 7 4-16,15-8-5 15,24 1 0-15,15 7-2 16,1 7-2-16,14-14 3 16,32 0 2-16,0 6 0 15,-8-13 2-15,31 0-2 16,-8 7 2-16,-15 0-2 15,-1 0 2-15,9 0-4 16,-9 13 0-16,-22 8 1 16,-8-7 0-16,-1-1-5 15,1 1-1-15,-16-7 3 0,-38 6 1 16,-24-20 0 0,-23 0 1-16,0 0-2 0,-38-13-1 15,-32 6 1-15,-23 7 1 16,-23-14-17-16,-23 7-6 15,-8 7-59-15,-23 7-22 16,-8-7-5 0</inkml:trace>
  <inkml:trace contextRef="#ctx0" brushRef="#br0" timeOffset="100495.4022">20530 11282 204 0,'-15'-42'77'0,"-1"22"-60"0,16 6-7 0,0 14-6 15,0 0-6-15,0 0 0 16,-15 0 2-16,15 0 0 16,-8 7 0-16,8-7 0 0,0 14 2 15,16-1 8-15,15 8 5 16,7 0-1-16,16-1 0 0,24 1-8 15,7 20-2-15,8 14-2 16,-8 0-2-16,-7 7 1 16,-9 0 1-16,-22 0 1 15,-24-7 1-15,-23 0 6 16,-23 7 6-16,-32-14 1 16,-22 1-1-16,-8-1 0 15,-16-7 0-15,1-7-6 16,7 1-2-16,0-8-6 15,15-6-4-15,9 0-57 16,7-8-25-16</inkml:trace>
</inkml:ink>
</file>

<file path=ppt/ink/ink9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48:44.756"/>
    </inkml:context>
    <inkml:brush xml:id="br0">
      <inkml:brushProperty name="width" value="0.05292" units="cm"/>
      <inkml:brushProperty name="height" value="0.05292" units="cm"/>
      <inkml:brushProperty name="color" value="#FF0000"/>
    </inkml:brush>
  </inkml:definitions>
  <inkml:trace contextRef="#ctx0" brushRef="#br0">12200 3038 12 0,'23'0'5'0,"-15"14"-4"0,-16-7 0 0,0 6 2 16,-15-13-4-16,0 0 0 16,0 0 1-16,-8 0 0 15,-8 0 30-15,-7-13 15 16,-9 13-14-16,-14-21-4 15,-9 21-8-15,-7-7-1 16,-8-7-5-16,0 14-3 16,-7 14 1-16,-1-14 3 15,-7 0-8-15,7 0 1 0,-7 0 0 16,-9-14-3-16,1 14-1 16,0 0 1-16,16 0 0 15,-17 0 9-15,17 0 6 16,-9 0-6-16,-7 0 0 0,0 0-3 15,-31 21-1-15,15 0-3 16,-15-1-1-16,23 15-3 16,-7-15 1-16,15 8-2 15,-8-1 2-15,0 1 0 16,0-7 1-16,0-8 4 16,0 1 5-16,0 7-3 15,24-14 0-15,-9 6-4 16,9 8-1-16,7-14-3 15,-16 7-2-15,9 6 1 16,-1 1 1-16,1 0 1 16,7-1 3-16,-8 8-1 15,16-1 0-15,7 8-3 16,1-15 1-16,7 22-2 0,1-15-1 16,7 8 3-1,-16 6 0-15,9-14 5 0,-9 8 3 16,8 6-6-16,-15 0-1 15,8 14-2-15,7-13 1 16,16 20-4-16,-8-7 0 16,16 14 3-16,15-8 1 15,7 1-1-15,9-13-2 16,15 6 1-16,15-7 1 16,9-7 1-16,22 0 1 15,24 8 0-15,-8-22 0 16,23 1-2-16,8-1-2 0,0 1-2 15,15-8 1-15,24 1 1 16,-1-14 0-16,16 7 0 16,-7-1 0-16,7 8 0 15,-8-14 2-15,24 7-1 16,7-8-1-16,8 8-2 16,0 7 1-16,-15-14 3 15,-1 7 1-15,24-1-4 16,-8 1-1-16,16 14 1 15,-1-8 2-15,-7-20 0 16,31 0-1-16,15 0 1 16,39-14-1-16,-23 8-3 15,0-29 2-15,7 15 1 16,-23-15 0-16,-22 8 0 0,-17 6 0 16,1-13 0-1,-16-1 2-15,7 8-3 0,-6-8 0 16,-17-13 1-16,-23 0 2 15,-22-21-1-15,-17 7-1 16,-15 0 1-16,-23-7-1 16,-15-6 0-16,-8 6 0 15,-16 14 0-15,-8-14 2 16,8 0-3-16,-15 0 0 16,-8-6 1-16,-8-8 2 15,-15-6-3-15,0-15 0 16,-16 15 1-16,-23-14 2 15,-38 0-1-15,-55 20-1 0,-39 21 1 16,-22 7-1-16,-63 0-3 16,-39 21 2-16,-22 6-1 15,-55 14 0-15,16 7-22 16,-47 7-12-16,15 21-34 16,-30 13-14-16,-23 15-21 15</inkml:trace>
</inkml:ink>
</file>

<file path=ppt/ink/ink9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9-12-06T09:49:50.075"/>
    </inkml:context>
    <inkml:brush xml:id="br0">
      <inkml:brushProperty name="width" value="0.05292" units="cm"/>
      <inkml:brushProperty name="height" value="0.05292" units="cm"/>
      <inkml:brushProperty name="color" value="#FF0000"/>
    </inkml:brush>
  </inkml:definitions>
  <inkml:trace contextRef="#ctx0" brushRef="#br0">5805 3533 88 0,'-31'0'35'0,"16"7"-27"0,-1-7 0 15,16 0-2-15,-15 0-4 16,-1 0-2-16,-7 0 9 15,7 0 6-15,-7 0-1 16,0 0 2-16,-8 0-5 16,0 0-1-16,0 0-6 15,0-7-3-15,0 7 0 16,0-6 3-16,0-1 2 0,8 7 4 0,-8-14 1 16,-8 7 1-16,8-14 0 15,0 8-2-15,0-8-1 16,0 7-5-16,0-6-1 15,0-1 3-15,8 0 1 16,-8-13-1-16,-7 6-1 16,14-13 3-16,1 7 3 15,-8 13-2-15,0-13 2 16,0 13-4-16,-8-13-2 16,8 13-2-16,-15 0-3 15,-16 1 3-15,0-1 0 16,-8 0-1-16,9 1 1 0,-17-1-2 15,1 7 2-15,7-6-2 16,0-1 2-16,-7 0 0 16,15 1 1-16,8 6 2 15,-8-7 1-15,-16-6-3 16,9 6-1-16,-1 21-3 16,-23-20-1-16,0 20 1 15,0-21 2-15,-15 21-1 16,15 0-1-16,16 0-2 15,-16-21 1-15,8 21 1 16,7 0 2-16,-7 0-1 16,-8 0-1-16,8 0 3 15,0 0 0-15,-24 0-1 16,16 21-2-16,-15-21 1 0,7 21-1 16,16-1-3-16,-8-20 2 15,8 21 1-15,8 6 0 16,-1-6 0-16,-7-7 0 15,8 13 0-15,7 8 0 16,-15-8 2-16,8 21 1 16,7-6-1-16,8-1-2 15,-8 14 1-15,8 0-1 16,0-7-3-16,16 7 2 16,-8 0 3-16,-8 0 1 15,15 0-4-15,1-6 1 16,7 6 0-16,-7-14 0 15,-1 7 0-15,-7-7 0 16,8 1 2-16,7 6 1 0,0 0-1 16,8 0 1-16,-7 14-2 15,7-7-1-15,-8 0 1 16,16 7 1-16,-1 21-1 16,9-28-1-16,-1 7 1 15,1-7 1-15,-1 7-3 16,9-14 0-16,7-7 1 15,0 0 2-15,-8 8-1 16,0-8 2-16,8 0-2 16,0 0 2-16,0 1-2 15,0-1 2-15,0-7-2 16,0 8-1-16,8 6 3 16,0 0 2-16,-1 7-2 0,9 14-2 15,-1-7 2-15,1 7 0 16,-1-7-1-16,1 0-2 15,7-7 1-15,16 0 1 16,0-7-1-16,-9 0 2 16,1 0-2-16,0 0-1 15,8 0 1-15,0 1 1 16,0-22 3-16,15 8 2 16,-8 6-3-16,8-34-3 15,16 13 2-15,7 1 0 16,1 0-1-16,-8 6 1 15,15 1-2-15,8 13-1 0,-24-7 1 16,9 8-1-16,7-8 2 16,-8 7 3-16,-15-13-2 15,16-1-2-15,7 8 0 16,-8-1 1-16,8 1-1 16,8-1-1-16,-7 7 1 15,14-20-1-15,9 0 0 16,-24-1 2-16,8-20-3 15,0 21-2-15,-16-21 4 16,16 0 1-16,23 7 0 16,-15 0-2-16,22 6 1 15,1-6 1-15,-8 0-3 16,8 0-2-16,-23 0 2 16,15 7 0-16,-7 6 1 15,22-6 2-15,8 0-3 0,16 7 0 16,-31 13 1-16,8-34 0 15,-8 21 0-15,0-1 2 16,15 1-3-16,8-14 0 16,8 7 1-16,15-14 0 15,-23 0 0-15,8-21 2 16,-8 7-3-16,16-6 0 16,7-8 3-16,0-27 1 15,-7-7-4-15,-31 7 1 16,7-28 0-16,-23-13 2 15,16 13-1-15,-16 8 2 0,8-8-4 16,-8 14 0-16,-15-6 1 16,-1 6 2-16,-22-21 1 15,-1-6 1-15,-15-7-5 16,0-21 1-16,-16 7 0 16,-15 7 2-16,0-7-1 15,-15 7 2-15,-8 0 0 16,-16 7 1-16,-15-14-5 15,-8 0 1-15,-8-7 2 16,-31 0 1-16,-7-7-1 16,-16 21-2-16,-8 0 1 15,-7 0-1-15,7 0 0 16,-15 6 0-16,0 1 0 16,-16-7 2-16,-23 0-3 0,-15 14 0 15,8 6-1-15,-17 21 0 16,1-6-11-16,-15 20-7 15,-32 0-20-15,9 13-10 16,7 15-77 0,-39 6-48-16,-15 28 78 15</inkml:trace>
  <inkml:trace contextRef="#ctx0" brushRef="#br0" timeOffset="11635.9428">7787 8701 108 0,'23'-20'41'0,"-15"6"-32"0,0 7 9 0,-8 7 3 16,0 0-10-16,7 0-3 16,-7 0-3-16,0 0-1 15,0-7-2-15,-7 7-2 0,-9-7 1 16,-15 0 5-16,0 0 4 15,-8-6 1-15,1-8 3 16,-1 0-1-16,0-6 2 16,8-1-2-16,-15 1 2 15,7-1-4-15,-7 8-1 16,-8-1-9-16,-1 0 0 16,-7 8 1-16,-7-1 1 15,15 0-1-15,-1 0 1 16,9 1 0-16,-24-8 1 0,8 0 0 15,-7 8 0 1,7-1-5-16,-31 0 1 0,8 7 2 16,-8 0 3-16,-8 7 2 15,8 7 1-15,8 0-4 16,-16 0-1-16,16-7-1 16,0 0 1-16,-16 0-2 15,1-7-1-15,15 0 3 16,-16 0 0-16,8 7 1 15,8-14 2-15,-8 8-3 16,8-1 0-16,7 7-1 16,-14-14 1-16,-1 7-2 15,-8-14-1-15,-23 21 1 16,0-13-1-16,-7 6 4 0,7 7 2 16,15 7-2-16,-22-7-1 15,22 0-1-15,-30 0-2 16,15 0 1-16,-23 0 1 15,23 0-3-15,-7 0 0 16,22 0 1-16,-7 0 0 16,0-7 0-16,15 7 2 15,-23-14-1-15,8 7-1 16,-15 7-2-16,14 0 1 16,-14 7 1-16,15 7 0 15,23 6 0-15,-16-13 0 16,17 7 0-16,6 7 2 15,-14 6-3-15,7-13-2 0,8 7 2 16,-8 6 2-16,8 8 0 16,7-15-1-16,-15 8 1 15,16 13-1-15,15-13 0 16,0 6 2-16,-8-6-3 16,8-1-2-16,8 7-1 15,8 1 3-15,-8-1 2 16,-8 1 2-16,15 6-1 15,8-20-2-15,8 6-2 16,0 1-1-16,1-1 2 16,6 1 0-16,9 6 1 15,-8-6 0-15,15-1 0 16,0 8 0-16,0-15 0 16,8 8 2-16,0 6-1 15,0-13 2-15,8-1-4 0,0 1 0 16,0 0 1-16,15-8 0 15,0 1 0-15,0 7 2 16,0-7 1-16,8-1 1 16,0 1-2-16,8 7-2 15,0-21 1-15,7 0 1 16,8 0-1-16,-7 0-1 16,-8-14 1-16,15 7 1 15,0 0-1-15,16 7-1 16,-8 0 1-16,0 7-1 15,15 0 0-15,8 7 0 0,-15 6 0 16,7-13 0-16,-15 14 0 16,16 0 2-16,-24-8-1 15,0 1 2-15,0 0-2 16,16-7-1-16,0 0 1 16,7 0-1-16,8-7 4 15,16 0 2-15,-16 6-5 16,8 1-2-16,0 0 0 15,-24 0 0-15,9 0 3 16,-1 0 1-16,-15-7-4 16,-15 0 1-16,7 0 0 15,-8 0 2-15,1 0-1 16,7 0 2-16,0 0-4 16,-7 0 0-16,22 0 3 15,16-7 1-15,-7 0-4 0,15 0 1 16,7 7-2-16,-22 0 0 15,7 0 2-15,-8 0 2 16,1 0-3-16,-24 0 0 16,16 0 1-16,-1 0 2 15,17-7-1-15,-17 7 2 16,16 0-4-16,16 0 0 16,-16 0 1-16,8 7 2 15,8 0-1-15,-16-7-1 16,8 0-2-16,15-7 1 15,-7 0 1-15,23 7 2 16,-16 0-1-16,8 7 2 16,0 0-2-16,-23 7-1 15,8 6 1-15,-16-6-1 0,0 0 0 16,8 0 0-16,0-14 0 16,15 0 0-16,16 0 0 15,0 0 2-15,16 0-3 16,-24 0 0-16,-8 7 1 15,0-7 0-15,1 0 2 16,15 0 1-16,-16 0-4 16,16 0-1-16,-8 0 1 15,-8 0 2-15,1-7 0 16,-24 0 2-16,0-7-2 16,0-7 2-16,-23-6-4 15,0-7 0-15,-8-1 3 16,-7 1 1-16,7-8-1 0,-23-6-2 15,8 14 3-15,-8-1 0 16,-8 1-1-16,-8 0-2 16,1 6 1-16,-8-13-1 15,-8 6 0-15,-8 1 0 16,-8 0 0-16,-15-15 0 16,-7 8-3-16,-9 7 2 15,-22 6 1-15,-9-13 0 16,-22 7 0-16,-17-1 0 15,-14 8 0-15,-9 6 0 16,1 0-11-16,7 8-5 16,-7-1-34-16,-23 7-15 15,-32 7-59-1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426" name="Rectangle 2"/>
          <p:cNvSpPr>
            <a:spLocks noGrp="1" noChangeArrowheads="1"/>
          </p:cNvSpPr>
          <p:nvPr>
            <p:ph type="hdr" sz="quarter"/>
          </p:nvPr>
        </p:nvSpPr>
        <p:spPr bwMode="auto">
          <a:xfrm>
            <a:off x="0" y="0"/>
            <a:ext cx="3074988" cy="511175"/>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lvl1pPr algn="l" defTabSz="933372">
              <a:defRPr sz="1100">
                <a:latin typeface="Arial" pitchFamily="34" charset="0"/>
              </a:defRPr>
            </a:lvl1pPr>
          </a:lstStyle>
          <a:p>
            <a:pPr>
              <a:defRPr/>
            </a:pPr>
            <a:endParaRPr lang="de-DE"/>
          </a:p>
        </p:txBody>
      </p:sp>
      <p:sp>
        <p:nvSpPr>
          <p:cNvPr id="103427" name="Rectangle 3"/>
          <p:cNvSpPr>
            <a:spLocks noGrp="1" noChangeArrowheads="1"/>
          </p:cNvSpPr>
          <p:nvPr>
            <p:ph type="dt" idx="1"/>
          </p:nvPr>
        </p:nvSpPr>
        <p:spPr bwMode="auto">
          <a:xfrm>
            <a:off x="4022725" y="0"/>
            <a:ext cx="3074988" cy="511175"/>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lvl1pPr algn="r" defTabSz="933372">
              <a:defRPr sz="1100">
                <a:latin typeface="Arial" pitchFamily="34" charset="0"/>
              </a:defRPr>
            </a:lvl1pPr>
          </a:lstStyle>
          <a:p>
            <a:pPr>
              <a:defRPr/>
            </a:pPr>
            <a:endParaRPr lang="de-DE"/>
          </a:p>
        </p:txBody>
      </p:sp>
      <p:sp>
        <p:nvSpPr>
          <p:cNvPr id="237572" name="Rectangle 4"/>
          <p:cNvSpPr>
            <a:spLocks noGrp="1" noRot="1" noChangeAspect="1" noChangeArrowheads="1" noTextEdit="1"/>
          </p:cNvSpPr>
          <p:nvPr>
            <p:ph type="sldImg" idx="2"/>
          </p:nvPr>
        </p:nvSpPr>
        <p:spPr bwMode="auto">
          <a:xfrm>
            <a:off x="142875" y="769938"/>
            <a:ext cx="6816725" cy="3835400"/>
          </a:xfrm>
          <a:prstGeom prst="rect">
            <a:avLst/>
          </a:prstGeom>
          <a:noFill/>
          <a:ln w="9525">
            <a:solidFill>
              <a:srgbClr val="000000"/>
            </a:solidFill>
            <a:miter lim="800000"/>
            <a:headEnd/>
            <a:tailEnd/>
          </a:ln>
        </p:spPr>
      </p:sp>
      <p:sp>
        <p:nvSpPr>
          <p:cNvPr id="103429"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3379" tIns="46690" rIns="93379" bIns="46690" numCol="1" anchor="t" anchorCtr="0" compatLnSpc="1">
            <a:prstTxWarp prst="textNoShape">
              <a:avLst/>
            </a:prstTxWarp>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103430" name="Rectangle 6"/>
          <p:cNvSpPr>
            <a:spLocks noGrp="1" noChangeArrowheads="1"/>
          </p:cNvSpPr>
          <p:nvPr>
            <p:ph type="ftr" sz="quarter" idx="4"/>
          </p:nvPr>
        </p:nvSpPr>
        <p:spPr bwMode="auto">
          <a:xfrm>
            <a:off x="0" y="9721850"/>
            <a:ext cx="3074988" cy="511175"/>
          </a:xfrm>
          <a:prstGeom prst="rect">
            <a:avLst/>
          </a:prstGeom>
          <a:noFill/>
          <a:ln w="9525">
            <a:noFill/>
            <a:miter lim="800000"/>
            <a:headEnd/>
            <a:tailEnd/>
          </a:ln>
          <a:effectLst/>
        </p:spPr>
        <p:txBody>
          <a:bodyPr vert="horz" wrap="square" lIns="93379" tIns="46690" rIns="93379" bIns="46690" numCol="1" anchor="b" anchorCtr="0" compatLnSpc="1">
            <a:prstTxWarp prst="textNoShape">
              <a:avLst/>
            </a:prstTxWarp>
          </a:bodyPr>
          <a:lstStyle>
            <a:lvl1pPr algn="l" defTabSz="933372">
              <a:defRPr sz="1100">
                <a:latin typeface="Arial" pitchFamily="34" charset="0"/>
              </a:defRPr>
            </a:lvl1pPr>
          </a:lstStyle>
          <a:p>
            <a:pPr>
              <a:defRPr/>
            </a:pPr>
            <a:endParaRPr lang="de-DE"/>
          </a:p>
        </p:txBody>
      </p:sp>
      <p:sp>
        <p:nvSpPr>
          <p:cNvPr id="103431" name="Rectangle 7"/>
          <p:cNvSpPr>
            <a:spLocks noGrp="1" noChangeArrowheads="1"/>
          </p:cNvSpPr>
          <p:nvPr>
            <p:ph type="sldNum" sz="quarter" idx="5"/>
          </p:nvPr>
        </p:nvSpPr>
        <p:spPr bwMode="auto">
          <a:xfrm>
            <a:off x="4022725" y="9721850"/>
            <a:ext cx="3074988" cy="511175"/>
          </a:xfrm>
          <a:prstGeom prst="rect">
            <a:avLst/>
          </a:prstGeom>
          <a:noFill/>
          <a:ln w="9525">
            <a:noFill/>
            <a:miter lim="800000"/>
            <a:headEnd/>
            <a:tailEnd/>
          </a:ln>
          <a:effectLst/>
        </p:spPr>
        <p:txBody>
          <a:bodyPr vert="horz" wrap="square" lIns="93379" tIns="46690" rIns="93379" bIns="46690" numCol="1" anchor="b" anchorCtr="0" compatLnSpc="1">
            <a:prstTxWarp prst="textNoShape">
              <a:avLst/>
            </a:prstTxWarp>
          </a:bodyPr>
          <a:lstStyle>
            <a:lvl1pPr algn="r" defTabSz="933372">
              <a:defRPr sz="1100">
                <a:latin typeface="Arial" pitchFamily="34" charset="0"/>
              </a:defRPr>
            </a:lvl1pPr>
          </a:lstStyle>
          <a:p>
            <a:pPr>
              <a:defRPr/>
            </a:pPr>
            <a:fld id="{C728838C-CBDF-48DC-818D-1F4C185ED2B3}" type="slidenum">
              <a:rPr lang="de-DE"/>
              <a:pPr>
                <a:defRPr/>
              </a:pPr>
              <a:t>‹#›</a:t>
            </a:fld>
            <a:endParaRPr lang="de-DE"/>
          </a:p>
        </p:txBody>
      </p:sp>
    </p:spTree>
    <p:extLst>
      <p:ext uri="{BB962C8B-B14F-4D97-AF65-F5344CB8AC3E}">
        <p14:creationId xmlns:p14="http://schemas.microsoft.com/office/powerpoint/2010/main" val="37625224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pPr defTabSz="931863"/>
            <a:fld id="{51467D38-229A-4DC7-9BA1-F141D17E6407}" type="slidenum">
              <a:rPr lang="de-DE" smtClean="0">
                <a:latin typeface="Arial" charset="0"/>
              </a:rPr>
              <a:pPr defTabSz="931863"/>
              <a:t>1</a:t>
            </a:fld>
            <a:endParaRPr lang="de-DE" smtClean="0">
              <a:latin typeface="Arial" charset="0"/>
            </a:endParaRPr>
          </a:p>
        </p:txBody>
      </p:sp>
      <p:sp>
        <p:nvSpPr>
          <p:cNvPr id="238595" name="Rectangle 2"/>
          <p:cNvSpPr>
            <a:spLocks noGrp="1" noRot="1" noChangeAspect="1" noChangeArrowheads="1" noTextEdit="1"/>
          </p:cNvSpPr>
          <p:nvPr>
            <p:ph type="sldImg"/>
          </p:nvPr>
        </p:nvSpPr>
        <p:spPr>
          <a:xfrm>
            <a:off x="73025" y="728663"/>
            <a:ext cx="6919913" cy="3892550"/>
          </a:xfrm>
          <a:ln/>
        </p:spPr>
      </p:sp>
      <p:sp>
        <p:nvSpPr>
          <p:cNvPr id="211972" name="Rectangle 3"/>
          <p:cNvSpPr>
            <a:spLocks noGrp="1" noChangeArrowheads="1"/>
          </p:cNvSpPr>
          <p:nvPr>
            <p:ph type="body" idx="1"/>
          </p:nvPr>
        </p:nvSpPr>
        <p:spPr>
          <a:xfrm>
            <a:off x="944563" y="4860925"/>
            <a:ext cx="5181600" cy="4621213"/>
          </a:xfrm>
          <a:ln/>
        </p:spPr>
        <p:txBody>
          <a:bodyPr/>
          <a:lstStyle/>
          <a:p>
            <a:pPr eaLnBrk="1" hangingPunct="1">
              <a:defRPr/>
            </a:pPr>
            <a:r>
              <a:rPr lang="en-US" sz="1000" dirty="0" smtClean="0"/>
              <a:t>In </a:t>
            </a:r>
            <a:r>
              <a:rPr lang="en-US" sz="1000" dirty="0" err="1" smtClean="0"/>
              <a:t>diesem</a:t>
            </a:r>
            <a:r>
              <a:rPr lang="en-US" sz="1000" dirty="0" smtClean="0"/>
              <a:t> </a:t>
            </a:r>
            <a:r>
              <a:rPr lang="en-US" sz="1000" dirty="0" err="1" smtClean="0"/>
              <a:t>Kapitel</a:t>
            </a:r>
            <a:r>
              <a:rPr lang="en-US" sz="1000" dirty="0" smtClean="0"/>
              <a:t> </a:t>
            </a:r>
            <a:r>
              <a:rPr lang="en-US" sz="1000" dirty="0" err="1" smtClean="0"/>
              <a:t>werden</a:t>
            </a:r>
            <a:r>
              <a:rPr lang="en-US" sz="1000" dirty="0" smtClean="0"/>
              <a:t> die </a:t>
            </a:r>
            <a:r>
              <a:rPr lang="en-US" sz="1000" dirty="0" err="1" smtClean="0"/>
              <a:t>folgenden</a:t>
            </a:r>
            <a:r>
              <a:rPr lang="en-US" sz="1000" dirty="0" smtClean="0"/>
              <a:t> </a:t>
            </a:r>
            <a:r>
              <a:rPr lang="en-US" sz="1000" dirty="0" err="1" smtClean="0"/>
              <a:t>Themen</a:t>
            </a:r>
            <a:r>
              <a:rPr lang="en-US" sz="1000" dirty="0" smtClean="0"/>
              <a:t> </a:t>
            </a:r>
            <a:r>
              <a:rPr lang="en-US" sz="1000" dirty="0" err="1" smtClean="0"/>
              <a:t>behandelt</a:t>
            </a:r>
            <a:r>
              <a:rPr lang="en-US" sz="1000" dirty="0" smtClean="0"/>
              <a:t>:</a:t>
            </a:r>
          </a:p>
          <a:p>
            <a:pPr marL="188992" indent="-188992" eaLnBrk="1" hangingPunct="1">
              <a:buFont typeface="Arial" pitchFamily="34" charset="0"/>
              <a:buChar char="•"/>
              <a:defRPr/>
            </a:pPr>
            <a:r>
              <a:rPr lang="en-US" sz="1000" dirty="0" err="1" smtClean="0"/>
              <a:t>Aufbau</a:t>
            </a:r>
            <a:r>
              <a:rPr lang="en-US" sz="1000" dirty="0" smtClean="0"/>
              <a:t> von </a:t>
            </a:r>
            <a:r>
              <a:rPr lang="en-US" sz="1000" dirty="0" err="1" smtClean="0"/>
              <a:t>Mikroprozessoren</a:t>
            </a:r>
            <a:endParaRPr lang="en-US" sz="1000" dirty="0" smtClean="0"/>
          </a:p>
          <a:p>
            <a:pPr marL="666446" lvl="1" indent="-188992" eaLnBrk="1" hangingPunct="1">
              <a:buFont typeface="Arial" pitchFamily="34" charset="0"/>
              <a:buChar char="•"/>
              <a:defRPr/>
            </a:pPr>
            <a:r>
              <a:rPr lang="en-US" sz="1000" dirty="0" err="1" smtClean="0"/>
              <a:t>Steuerwerk</a:t>
            </a:r>
            <a:endParaRPr lang="en-US" sz="1000" dirty="0" smtClean="0"/>
          </a:p>
          <a:p>
            <a:pPr marL="666446" lvl="1" indent="-188992" eaLnBrk="1" hangingPunct="1">
              <a:buFont typeface="Arial" pitchFamily="34" charset="0"/>
              <a:buChar char="•"/>
              <a:defRPr/>
            </a:pPr>
            <a:r>
              <a:rPr lang="en-US" sz="1000" dirty="0" err="1" smtClean="0"/>
              <a:t>Rechenwerk</a:t>
            </a:r>
            <a:endParaRPr lang="en-US" sz="1000" dirty="0" smtClean="0"/>
          </a:p>
          <a:p>
            <a:pPr marL="666446" lvl="1" indent="-188992" eaLnBrk="1" hangingPunct="1">
              <a:buFont typeface="Arial" pitchFamily="34" charset="0"/>
              <a:buChar char="•"/>
              <a:defRPr/>
            </a:pPr>
            <a:r>
              <a:rPr lang="en-US" sz="1000" dirty="0" err="1" smtClean="0"/>
              <a:t>Registerwerk</a:t>
            </a:r>
            <a:endParaRPr lang="en-US" sz="1000" dirty="0" smtClean="0"/>
          </a:p>
          <a:p>
            <a:pPr marL="666446" lvl="1" indent="-188992" eaLnBrk="1" hangingPunct="1">
              <a:buFont typeface="Arial" pitchFamily="34" charset="0"/>
              <a:buChar char="•"/>
              <a:defRPr/>
            </a:pPr>
            <a:r>
              <a:rPr lang="en-US" sz="1000" dirty="0" err="1" smtClean="0"/>
              <a:t>Adresswerk</a:t>
            </a:r>
            <a:endParaRPr lang="en-US" sz="1000" dirty="0" smtClean="0"/>
          </a:p>
          <a:p>
            <a:pPr marL="666446" lvl="1" indent="-188992" eaLnBrk="1" hangingPunct="1">
              <a:buFont typeface="Arial" pitchFamily="34" charset="0"/>
              <a:buChar char="•"/>
              <a:defRPr/>
            </a:pPr>
            <a:r>
              <a:rPr lang="en-US" sz="1000" dirty="0" err="1" smtClean="0"/>
              <a:t>Systembusschnittstelle</a:t>
            </a:r>
            <a:endParaRPr lang="en-US" sz="1000" dirty="0" smtClean="0"/>
          </a:p>
          <a:p>
            <a:pPr marL="188992" indent="-188992" eaLnBrk="1" hangingPunct="1">
              <a:buFont typeface="Arial" pitchFamily="34" charset="0"/>
              <a:buChar char="•"/>
              <a:defRPr/>
            </a:pPr>
            <a:r>
              <a:rPr lang="en-US" sz="1000" dirty="0" err="1" smtClean="0"/>
              <a:t>Leistungssteigerung</a:t>
            </a:r>
            <a:r>
              <a:rPr lang="en-US" sz="1000" dirty="0" smtClean="0"/>
              <a:t> von </a:t>
            </a:r>
            <a:r>
              <a:rPr lang="en-US" sz="1000" dirty="0" err="1" smtClean="0"/>
              <a:t>Rechensystemen</a:t>
            </a:r>
            <a:endParaRPr lang="en-US" sz="1000" dirty="0" smtClean="0"/>
          </a:p>
          <a:p>
            <a:pPr marL="188992" indent="-188992" eaLnBrk="1" hangingPunct="1">
              <a:buFont typeface="Arial" pitchFamily="34" charset="0"/>
              <a:buChar char="•"/>
              <a:defRPr/>
            </a:pPr>
            <a:r>
              <a:rPr lang="en-US" sz="1000" dirty="0" smtClean="0"/>
              <a:t>Pipeline</a:t>
            </a:r>
          </a:p>
          <a:p>
            <a:pPr marL="666446" lvl="1" indent="-188992" eaLnBrk="1" hangingPunct="1">
              <a:buFont typeface="Arial" pitchFamily="34" charset="0"/>
              <a:buChar char="•"/>
              <a:defRPr/>
            </a:pPr>
            <a:r>
              <a:rPr lang="en-US" sz="1000" dirty="0" smtClean="0"/>
              <a:t>Pipeline hazards</a:t>
            </a:r>
          </a:p>
          <a:p>
            <a:pPr marL="666446" lvl="1" indent="-188992" eaLnBrk="1" hangingPunct="1">
              <a:buFont typeface="Arial" pitchFamily="34" charset="0"/>
              <a:buChar char="•"/>
              <a:defRPr/>
            </a:pPr>
            <a:r>
              <a:rPr lang="en-US" sz="1000" dirty="0" smtClean="0"/>
              <a:t>Prediction</a:t>
            </a:r>
          </a:p>
          <a:p>
            <a:pPr marL="188992" indent="-188992" eaLnBrk="1" hangingPunct="1">
              <a:buFont typeface="Arial" pitchFamily="34" charset="0"/>
              <a:buChar char="•"/>
              <a:defRPr/>
            </a:pPr>
            <a:r>
              <a:rPr lang="en-US" sz="1000" dirty="0" smtClean="0"/>
              <a:t>Vector-Pipelining</a:t>
            </a:r>
          </a:p>
          <a:p>
            <a:pPr marL="188992" indent="-188992" eaLnBrk="1" hangingPunct="1">
              <a:buFont typeface="Arial" pitchFamily="34" charset="0"/>
              <a:buChar char="•"/>
              <a:defRPr/>
            </a:pPr>
            <a:r>
              <a:rPr lang="en-US" sz="1000" dirty="0" smtClean="0"/>
              <a:t>Superscalar Processors</a:t>
            </a:r>
          </a:p>
          <a:p>
            <a:pPr marL="188992" indent="-188992" eaLnBrk="1" hangingPunct="1">
              <a:buFont typeface="Arial" pitchFamily="34" charset="0"/>
              <a:buChar char="•"/>
              <a:defRPr/>
            </a:pPr>
            <a:r>
              <a:rPr lang="en-US" sz="1000" dirty="0" smtClean="0"/>
              <a:t>VLIW</a:t>
            </a:r>
          </a:p>
          <a:p>
            <a:pPr marL="188992" indent="-188992" eaLnBrk="1" hangingPunct="1">
              <a:buFont typeface="Arial" pitchFamily="34" charset="0"/>
              <a:buChar char="•"/>
              <a:defRPr/>
            </a:pPr>
            <a:r>
              <a:rPr lang="en-US" sz="1000" dirty="0" smtClean="0"/>
              <a:t>Multi-Threading</a:t>
            </a:r>
          </a:p>
          <a:p>
            <a:pPr marL="188992" indent="-188992" eaLnBrk="1" hangingPunct="1">
              <a:buFont typeface="Arial" pitchFamily="34" charset="0"/>
              <a:buChar char="•"/>
              <a:defRPr/>
            </a:pPr>
            <a:r>
              <a:rPr lang="en-US" sz="1000" dirty="0" err="1" smtClean="0"/>
              <a:t>Beispiele</a:t>
            </a:r>
            <a:r>
              <a:rPr lang="en-US" sz="1000" dirty="0" smtClean="0"/>
              <a:t> </a:t>
            </a:r>
            <a:r>
              <a:rPr lang="en-US" sz="1000" dirty="0" err="1" smtClean="0"/>
              <a:t>zu</a:t>
            </a:r>
            <a:r>
              <a:rPr lang="en-US" sz="1000" dirty="0" smtClean="0"/>
              <a:t> </a:t>
            </a:r>
            <a:r>
              <a:rPr lang="en-US" sz="1000" dirty="0" err="1" smtClean="0"/>
              <a:t>Mikroprozessoren</a:t>
            </a:r>
            <a:endParaRPr lang="en-US" sz="1000" dirty="0" smtClean="0"/>
          </a:p>
        </p:txBody>
      </p:sp>
    </p:spTree>
    <p:extLst>
      <p:ext uri="{BB962C8B-B14F-4D97-AF65-F5344CB8AC3E}">
        <p14:creationId xmlns:p14="http://schemas.microsoft.com/office/powerpoint/2010/main" val="4462424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Folienbildplatzhalter 1"/>
          <p:cNvSpPr>
            <a:spLocks noGrp="1" noRot="1" noChangeAspect="1" noTextEdit="1"/>
          </p:cNvSpPr>
          <p:nvPr>
            <p:ph type="sldImg"/>
          </p:nvPr>
        </p:nvSpPr>
        <p:spPr>
          <a:xfrm>
            <a:off x="142875" y="769938"/>
            <a:ext cx="6816725" cy="3835400"/>
          </a:xfrm>
          <a:ln/>
        </p:spPr>
      </p:sp>
      <p:sp>
        <p:nvSpPr>
          <p:cNvPr id="245763" name="Notizenplatzhalter 2"/>
          <p:cNvSpPr>
            <a:spLocks noGrp="1"/>
          </p:cNvSpPr>
          <p:nvPr>
            <p:ph type="body" idx="1"/>
          </p:nvPr>
        </p:nvSpPr>
        <p:spPr>
          <a:noFill/>
          <a:ln/>
        </p:spPr>
        <p:txBody>
          <a:bodyPr/>
          <a:lstStyle/>
          <a:p>
            <a:endParaRPr lang="de-DE" smtClean="0">
              <a:latin typeface="Arial" charset="0"/>
            </a:endParaRPr>
          </a:p>
        </p:txBody>
      </p:sp>
      <p:sp>
        <p:nvSpPr>
          <p:cNvPr id="245764" name="Foliennummernplatzhalter 3"/>
          <p:cNvSpPr>
            <a:spLocks noGrp="1"/>
          </p:cNvSpPr>
          <p:nvPr>
            <p:ph type="sldNum" sz="quarter" idx="5"/>
          </p:nvPr>
        </p:nvSpPr>
        <p:spPr>
          <a:noFill/>
        </p:spPr>
        <p:txBody>
          <a:bodyPr/>
          <a:lstStyle/>
          <a:p>
            <a:pPr defTabSz="931863"/>
            <a:fld id="{E9FE60BA-FB32-43F2-B756-2DDFAE5DC71D}" type="slidenum">
              <a:rPr lang="de-DE" smtClean="0">
                <a:latin typeface="Arial" charset="0"/>
              </a:rPr>
              <a:pPr defTabSz="931863"/>
              <a:t>10</a:t>
            </a:fld>
            <a:endParaRPr lang="de-DE" smtClean="0">
              <a:latin typeface="Arial" charset="0"/>
            </a:endParaRPr>
          </a:p>
        </p:txBody>
      </p:sp>
    </p:spTree>
    <p:extLst>
      <p:ext uri="{BB962C8B-B14F-4D97-AF65-F5344CB8AC3E}">
        <p14:creationId xmlns:p14="http://schemas.microsoft.com/office/powerpoint/2010/main" val="74145565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101</a:t>
            </a:fld>
            <a:endParaRPr lang="de-DE" smtClean="0">
              <a:latin typeface="Arial" charset="0"/>
            </a:endParaRPr>
          </a:p>
        </p:txBody>
      </p:sp>
    </p:spTree>
    <p:extLst>
      <p:ext uri="{BB962C8B-B14F-4D97-AF65-F5344CB8AC3E}">
        <p14:creationId xmlns:p14="http://schemas.microsoft.com/office/powerpoint/2010/main" val="199108399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102</a:t>
            </a:fld>
            <a:endParaRPr lang="de-DE" smtClean="0">
              <a:latin typeface="Arial" charset="0"/>
            </a:endParaRPr>
          </a:p>
        </p:txBody>
      </p:sp>
    </p:spTree>
    <p:extLst>
      <p:ext uri="{BB962C8B-B14F-4D97-AF65-F5344CB8AC3E}">
        <p14:creationId xmlns:p14="http://schemas.microsoft.com/office/powerpoint/2010/main" val="417693891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103</a:t>
            </a:fld>
            <a:endParaRPr lang="de-DE" smtClean="0">
              <a:latin typeface="Arial" charset="0"/>
            </a:endParaRPr>
          </a:p>
        </p:txBody>
      </p:sp>
    </p:spTree>
    <p:extLst>
      <p:ext uri="{BB962C8B-B14F-4D97-AF65-F5344CB8AC3E}">
        <p14:creationId xmlns:p14="http://schemas.microsoft.com/office/powerpoint/2010/main" val="364186087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smtClean="0">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104</a:t>
            </a:fld>
            <a:endParaRPr lang="de-DE" smtClean="0">
              <a:latin typeface="Arial" charset="0"/>
            </a:endParaRPr>
          </a:p>
        </p:txBody>
      </p:sp>
    </p:spTree>
    <p:extLst>
      <p:ext uri="{BB962C8B-B14F-4D97-AF65-F5344CB8AC3E}">
        <p14:creationId xmlns:p14="http://schemas.microsoft.com/office/powerpoint/2010/main" val="305120634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Folienbildplatzhalter 1"/>
          <p:cNvSpPr>
            <a:spLocks noGrp="1" noRot="1" noChangeAspect="1" noTextEdit="1"/>
          </p:cNvSpPr>
          <p:nvPr>
            <p:ph type="sldImg"/>
          </p:nvPr>
        </p:nvSpPr>
        <p:spPr>
          <a:xfrm>
            <a:off x="142875" y="769938"/>
            <a:ext cx="6816725" cy="3835400"/>
          </a:xfrm>
          <a:ln/>
        </p:spPr>
      </p:sp>
      <p:sp>
        <p:nvSpPr>
          <p:cNvPr id="364547" name="Notizenplatzhalter 2"/>
          <p:cNvSpPr>
            <a:spLocks noGrp="1"/>
          </p:cNvSpPr>
          <p:nvPr>
            <p:ph type="body" idx="1"/>
          </p:nvPr>
        </p:nvSpPr>
        <p:spPr>
          <a:noFill/>
          <a:ln/>
        </p:spPr>
        <p:txBody>
          <a:bodyPr/>
          <a:lstStyle/>
          <a:p>
            <a:endParaRPr lang="de-DE" smtClean="0">
              <a:latin typeface="Arial" charset="0"/>
            </a:endParaRPr>
          </a:p>
        </p:txBody>
      </p:sp>
      <p:sp>
        <p:nvSpPr>
          <p:cNvPr id="364548" name="Foliennummernplatzhalter 3"/>
          <p:cNvSpPr>
            <a:spLocks noGrp="1"/>
          </p:cNvSpPr>
          <p:nvPr>
            <p:ph type="sldNum" sz="quarter" idx="5"/>
          </p:nvPr>
        </p:nvSpPr>
        <p:spPr>
          <a:noFill/>
        </p:spPr>
        <p:txBody>
          <a:bodyPr/>
          <a:lstStyle/>
          <a:p>
            <a:pPr defTabSz="931863"/>
            <a:fld id="{16C9FC14-9860-4BB4-AABC-FF18BFFFFF34}" type="slidenum">
              <a:rPr lang="de-DE" smtClean="0">
                <a:latin typeface="Arial" charset="0"/>
              </a:rPr>
              <a:pPr defTabSz="931863"/>
              <a:t>105</a:t>
            </a:fld>
            <a:endParaRPr lang="de-DE" smtClean="0">
              <a:latin typeface="Arial" charset="0"/>
            </a:endParaRPr>
          </a:p>
        </p:txBody>
      </p:sp>
    </p:spTree>
    <p:extLst>
      <p:ext uri="{BB962C8B-B14F-4D97-AF65-F5344CB8AC3E}">
        <p14:creationId xmlns:p14="http://schemas.microsoft.com/office/powerpoint/2010/main" val="23633946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Folienbildplatzhalter 1"/>
          <p:cNvSpPr>
            <a:spLocks noGrp="1" noRot="1" noChangeAspect="1" noTextEdit="1"/>
          </p:cNvSpPr>
          <p:nvPr>
            <p:ph type="sldImg"/>
          </p:nvPr>
        </p:nvSpPr>
        <p:spPr>
          <a:xfrm>
            <a:off x="142875" y="769938"/>
            <a:ext cx="6816725" cy="3835400"/>
          </a:xfrm>
          <a:ln/>
        </p:spPr>
      </p:sp>
      <p:sp>
        <p:nvSpPr>
          <p:cNvPr id="367619" name="Notizenplatzhalter 2"/>
          <p:cNvSpPr>
            <a:spLocks noGrp="1"/>
          </p:cNvSpPr>
          <p:nvPr>
            <p:ph type="body" idx="1"/>
          </p:nvPr>
        </p:nvSpPr>
        <p:spPr>
          <a:noFill/>
          <a:ln/>
        </p:spPr>
        <p:txBody>
          <a:bodyPr/>
          <a:lstStyle/>
          <a:p>
            <a:endParaRPr lang="de-DE" smtClean="0">
              <a:latin typeface="Arial" charset="0"/>
            </a:endParaRPr>
          </a:p>
        </p:txBody>
      </p:sp>
      <p:sp>
        <p:nvSpPr>
          <p:cNvPr id="367620" name="Foliennummernplatzhalter 3"/>
          <p:cNvSpPr>
            <a:spLocks noGrp="1"/>
          </p:cNvSpPr>
          <p:nvPr>
            <p:ph type="sldNum" sz="quarter" idx="5"/>
          </p:nvPr>
        </p:nvSpPr>
        <p:spPr>
          <a:noFill/>
        </p:spPr>
        <p:txBody>
          <a:bodyPr/>
          <a:lstStyle/>
          <a:p>
            <a:pPr defTabSz="931863"/>
            <a:fld id="{5DC31F72-9B4B-4D7B-B0EC-3A73DDED1C66}" type="slidenum">
              <a:rPr lang="de-DE" smtClean="0">
                <a:latin typeface="Arial" charset="0"/>
              </a:rPr>
              <a:pPr defTabSz="931863"/>
              <a:t>106</a:t>
            </a:fld>
            <a:endParaRPr lang="de-DE" smtClean="0">
              <a:latin typeface="Arial" charset="0"/>
            </a:endParaRPr>
          </a:p>
        </p:txBody>
      </p:sp>
    </p:spTree>
    <p:extLst>
      <p:ext uri="{BB962C8B-B14F-4D97-AF65-F5344CB8AC3E}">
        <p14:creationId xmlns:p14="http://schemas.microsoft.com/office/powerpoint/2010/main" val="168795332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Folienbildplatzhalter 1"/>
          <p:cNvSpPr>
            <a:spLocks noGrp="1" noRot="1" noChangeAspect="1" noTextEdit="1"/>
          </p:cNvSpPr>
          <p:nvPr>
            <p:ph type="sldImg"/>
          </p:nvPr>
        </p:nvSpPr>
        <p:spPr>
          <a:xfrm>
            <a:off x="142875" y="769938"/>
            <a:ext cx="6816725" cy="3835400"/>
          </a:xfrm>
          <a:ln/>
        </p:spPr>
      </p:sp>
      <p:sp>
        <p:nvSpPr>
          <p:cNvPr id="368643" name="Notizenplatzhalter 2"/>
          <p:cNvSpPr>
            <a:spLocks noGrp="1"/>
          </p:cNvSpPr>
          <p:nvPr>
            <p:ph type="body" idx="1"/>
          </p:nvPr>
        </p:nvSpPr>
        <p:spPr>
          <a:noFill/>
          <a:ln/>
        </p:spPr>
        <p:txBody>
          <a:bodyPr/>
          <a:lstStyle/>
          <a:p>
            <a:endParaRPr lang="de-DE" smtClean="0">
              <a:latin typeface="Arial" charset="0"/>
            </a:endParaRPr>
          </a:p>
        </p:txBody>
      </p:sp>
      <p:sp>
        <p:nvSpPr>
          <p:cNvPr id="368644" name="Foliennummernplatzhalter 3"/>
          <p:cNvSpPr>
            <a:spLocks noGrp="1"/>
          </p:cNvSpPr>
          <p:nvPr>
            <p:ph type="sldNum" sz="quarter" idx="5"/>
          </p:nvPr>
        </p:nvSpPr>
        <p:spPr>
          <a:noFill/>
        </p:spPr>
        <p:txBody>
          <a:bodyPr/>
          <a:lstStyle/>
          <a:p>
            <a:pPr defTabSz="931863"/>
            <a:fld id="{F061E664-ABEE-4C8B-BB86-8FCBB0FC2830}" type="slidenum">
              <a:rPr lang="de-DE" smtClean="0">
                <a:latin typeface="Arial" charset="0"/>
              </a:rPr>
              <a:pPr defTabSz="931863"/>
              <a:t>107</a:t>
            </a:fld>
            <a:endParaRPr lang="de-DE" smtClean="0">
              <a:latin typeface="Arial" charset="0"/>
            </a:endParaRPr>
          </a:p>
        </p:txBody>
      </p:sp>
    </p:spTree>
    <p:extLst>
      <p:ext uri="{BB962C8B-B14F-4D97-AF65-F5344CB8AC3E}">
        <p14:creationId xmlns:p14="http://schemas.microsoft.com/office/powerpoint/2010/main" val="388893622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Folienbildplatzhalter 1"/>
          <p:cNvSpPr>
            <a:spLocks noGrp="1" noRot="1" noChangeAspect="1" noTextEdit="1"/>
          </p:cNvSpPr>
          <p:nvPr>
            <p:ph type="sldImg"/>
          </p:nvPr>
        </p:nvSpPr>
        <p:spPr>
          <a:xfrm>
            <a:off x="142875" y="769938"/>
            <a:ext cx="6816725" cy="3835400"/>
          </a:xfrm>
          <a:ln/>
        </p:spPr>
      </p:sp>
      <p:sp>
        <p:nvSpPr>
          <p:cNvPr id="369667" name="Notizenplatzhalter 2"/>
          <p:cNvSpPr>
            <a:spLocks noGrp="1"/>
          </p:cNvSpPr>
          <p:nvPr>
            <p:ph type="body" idx="1"/>
          </p:nvPr>
        </p:nvSpPr>
        <p:spPr>
          <a:noFill/>
          <a:ln/>
        </p:spPr>
        <p:txBody>
          <a:bodyPr/>
          <a:lstStyle/>
          <a:p>
            <a:endParaRPr lang="de-DE" smtClean="0">
              <a:latin typeface="Arial" charset="0"/>
            </a:endParaRPr>
          </a:p>
        </p:txBody>
      </p:sp>
      <p:sp>
        <p:nvSpPr>
          <p:cNvPr id="369668" name="Foliennummernplatzhalter 3"/>
          <p:cNvSpPr>
            <a:spLocks noGrp="1"/>
          </p:cNvSpPr>
          <p:nvPr>
            <p:ph type="sldNum" sz="quarter" idx="5"/>
          </p:nvPr>
        </p:nvSpPr>
        <p:spPr>
          <a:noFill/>
        </p:spPr>
        <p:txBody>
          <a:bodyPr/>
          <a:lstStyle/>
          <a:p>
            <a:pPr defTabSz="931863"/>
            <a:fld id="{FFAE8127-2273-4596-9541-DFE86AD771B3}" type="slidenum">
              <a:rPr lang="de-DE" smtClean="0">
                <a:latin typeface="Arial" charset="0"/>
              </a:rPr>
              <a:pPr defTabSz="931863"/>
              <a:t>108</a:t>
            </a:fld>
            <a:endParaRPr lang="de-DE" smtClean="0">
              <a:latin typeface="Arial" charset="0"/>
            </a:endParaRPr>
          </a:p>
        </p:txBody>
      </p:sp>
    </p:spTree>
    <p:extLst>
      <p:ext uri="{BB962C8B-B14F-4D97-AF65-F5344CB8AC3E}">
        <p14:creationId xmlns:p14="http://schemas.microsoft.com/office/powerpoint/2010/main" val="377050336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Folienbildplatzhalter 1"/>
          <p:cNvSpPr>
            <a:spLocks noGrp="1" noRot="1" noChangeAspect="1" noTextEdit="1"/>
          </p:cNvSpPr>
          <p:nvPr>
            <p:ph type="sldImg"/>
          </p:nvPr>
        </p:nvSpPr>
        <p:spPr>
          <a:xfrm>
            <a:off x="142875" y="769938"/>
            <a:ext cx="6816725" cy="3835400"/>
          </a:xfrm>
          <a:ln/>
        </p:spPr>
      </p:sp>
      <p:sp>
        <p:nvSpPr>
          <p:cNvPr id="370691" name="Notizenplatzhalter 2"/>
          <p:cNvSpPr>
            <a:spLocks noGrp="1"/>
          </p:cNvSpPr>
          <p:nvPr>
            <p:ph type="body" idx="1"/>
          </p:nvPr>
        </p:nvSpPr>
        <p:spPr>
          <a:noFill/>
          <a:ln/>
        </p:spPr>
        <p:txBody>
          <a:bodyPr/>
          <a:lstStyle/>
          <a:p>
            <a:endParaRPr lang="de-DE" smtClean="0">
              <a:latin typeface="Arial" charset="0"/>
            </a:endParaRPr>
          </a:p>
        </p:txBody>
      </p:sp>
      <p:sp>
        <p:nvSpPr>
          <p:cNvPr id="370692" name="Foliennummernplatzhalter 3"/>
          <p:cNvSpPr>
            <a:spLocks noGrp="1"/>
          </p:cNvSpPr>
          <p:nvPr>
            <p:ph type="sldNum" sz="quarter" idx="5"/>
          </p:nvPr>
        </p:nvSpPr>
        <p:spPr>
          <a:noFill/>
        </p:spPr>
        <p:txBody>
          <a:bodyPr/>
          <a:lstStyle/>
          <a:p>
            <a:pPr defTabSz="931863"/>
            <a:fld id="{F2731A1E-2BB1-4922-BDDF-0466C19823EA}" type="slidenum">
              <a:rPr lang="de-DE" smtClean="0">
                <a:latin typeface="Arial" charset="0"/>
              </a:rPr>
              <a:pPr defTabSz="931863"/>
              <a:t>109</a:t>
            </a:fld>
            <a:endParaRPr lang="de-DE" smtClean="0">
              <a:latin typeface="Arial" charset="0"/>
            </a:endParaRPr>
          </a:p>
        </p:txBody>
      </p:sp>
    </p:spTree>
    <p:extLst>
      <p:ext uri="{BB962C8B-B14F-4D97-AF65-F5344CB8AC3E}">
        <p14:creationId xmlns:p14="http://schemas.microsoft.com/office/powerpoint/2010/main" val="388341056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Folienbildplatzhalter 1"/>
          <p:cNvSpPr>
            <a:spLocks noGrp="1" noRot="1" noChangeAspect="1" noTextEdit="1"/>
          </p:cNvSpPr>
          <p:nvPr>
            <p:ph type="sldImg"/>
          </p:nvPr>
        </p:nvSpPr>
        <p:spPr>
          <a:xfrm>
            <a:off x="142875" y="769938"/>
            <a:ext cx="6816725" cy="3835400"/>
          </a:xfrm>
          <a:ln/>
        </p:spPr>
      </p:sp>
      <p:sp>
        <p:nvSpPr>
          <p:cNvPr id="371715" name="Notizenplatzhalter 2"/>
          <p:cNvSpPr>
            <a:spLocks noGrp="1"/>
          </p:cNvSpPr>
          <p:nvPr>
            <p:ph type="body" idx="1"/>
          </p:nvPr>
        </p:nvSpPr>
        <p:spPr>
          <a:noFill/>
          <a:ln/>
        </p:spPr>
        <p:txBody>
          <a:bodyPr/>
          <a:lstStyle/>
          <a:p>
            <a:endParaRPr lang="de-DE" smtClean="0">
              <a:latin typeface="Arial" charset="0"/>
            </a:endParaRPr>
          </a:p>
        </p:txBody>
      </p:sp>
      <p:sp>
        <p:nvSpPr>
          <p:cNvPr id="371716" name="Foliennummernplatzhalter 3"/>
          <p:cNvSpPr>
            <a:spLocks noGrp="1"/>
          </p:cNvSpPr>
          <p:nvPr>
            <p:ph type="sldNum" sz="quarter" idx="5"/>
          </p:nvPr>
        </p:nvSpPr>
        <p:spPr>
          <a:noFill/>
        </p:spPr>
        <p:txBody>
          <a:bodyPr/>
          <a:lstStyle/>
          <a:p>
            <a:pPr defTabSz="931863"/>
            <a:fld id="{B28CFEBD-412E-4D09-82D4-E1B88B02E37E}" type="slidenum">
              <a:rPr lang="de-DE" smtClean="0">
                <a:latin typeface="Arial" charset="0"/>
              </a:rPr>
              <a:pPr defTabSz="931863"/>
              <a:t>110</a:t>
            </a:fld>
            <a:endParaRPr lang="de-DE" smtClean="0">
              <a:latin typeface="Arial" charset="0"/>
            </a:endParaRPr>
          </a:p>
        </p:txBody>
      </p:sp>
    </p:spTree>
    <p:extLst>
      <p:ext uri="{BB962C8B-B14F-4D97-AF65-F5344CB8AC3E}">
        <p14:creationId xmlns:p14="http://schemas.microsoft.com/office/powerpoint/2010/main" val="29349029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Folienbildplatzhalter 1"/>
          <p:cNvSpPr>
            <a:spLocks noGrp="1" noRot="1" noChangeAspect="1" noTextEdit="1"/>
          </p:cNvSpPr>
          <p:nvPr>
            <p:ph type="sldImg"/>
          </p:nvPr>
        </p:nvSpPr>
        <p:spPr>
          <a:xfrm>
            <a:off x="142875" y="769938"/>
            <a:ext cx="6816725" cy="3835400"/>
          </a:xfrm>
          <a:ln/>
        </p:spPr>
      </p:sp>
      <p:sp>
        <p:nvSpPr>
          <p:cNvPr id="245763" name="Notizenplatzhalter 2"/>
          <p:cNvSpPr>
            <a:spLocks noGrp="1"/>
          </p:cNvSpPr>
          <p:nvPr>
            <p:ph type="body" idx="1"/>
          </p:nvPr>
        </p:nvSpPr>
        <p:spPr>
          <a:noFill/>
          <a:ln/>
        </p:spPr>
        <p:txBody>
          <a:bodyPr/>
          <a:lstStyle/>
          <a:p>
            <a:endParaRPr lang="de-DE" smtClean="0">
              <a:latin typeface="Arial" charset="0"/>
            </a:endParaRPr>
          </a:p>
        </p:txBody>
      </p:sp>
      <p:sp>
        <p:nvSpPr>
          <p:cNvPr id="245764" name="Foliennummernplatzhalter 3"/>
          <p:cNvSpPr>
            <a:spLocks noGrp="1"/>
          </p:cNvSpPr>
          <p:nvPr>
            <p:ph type="sldNum" sz="quarter" idx="5"/>
          </p:nvPr>
        </p:nvSpPr>
        <p:spPr>
          <a:noFill/>
        </p:spPr>
        <p:txBody>
          <a:bodyPr/>
          <a:lstStyle/>
          <a:p>
            <a:pPr defTabSz="931863"/>
            <a:fld id="{E9FE60BA-FB32-43F2-B756-2DDFAE5DC71D}" type="slidenum">
              <a:rPr lang="de-DE" smtClean="0">
                <a:latin typeface="Arial" charset="0"/>
              </a:rPr>
              <a:pPr defTabSz="931863"/>
              <a:t>11</a:t>
            </a:fld>
            <a:endParaRPr lang="de-DE" smtClean="0">
              <a:latin typeface="Arial" charset="0"/>
            </a:endParaRPr>
          </a:p>
        </p:txBody>
      </p:sp>
    </p:spTree>
    <p:extLst>
      <p:ext uri="{BB962C8B-B14F-4D97-AF65-F5344CB8AC3E}">
        <p14:creationId xmlns:p14="http://schemas.microsoft.com/office/powerpoint/2010/main" val="333140905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Folienbildplatzhalter 1"/>
          <p:cNvSpPr>
            <a:spLocks noGrp="1" noRot="1" noChangeAspect="1" noTextEdit="1"/>
          </p:cNvSpPr>
          <p:nvPr>
            <p:ph type="sldImg"/>
          </p:nvPr>
        </p:nvSpPr>
        <p:spPr>
          <a:xfrm>
            <a:off x="142875" y="769938"/>
            <a:ext cx="6816725" cy="3835400"/>
          </a:xfrm>
          <a:ln/>
        </p:spPr>
      </p:sp>
      <p:sp>
        <p:nvSpPr>
          <p:cNvPr id="372739" name="Notizenplatzhalter 2"/>
          <p:cNvSpPr>
            <a:spLocks noGrp="1"/>
          </p:cNvSpPr>
          <p:nvPr>
            <p:ph type="body" idx="1"/>
          </p:nvPr>
        </p:nvSpPr>
        <p:spPr>
          <a:noFill/>
          <a:ln/>
        </p:spPr>
        <p:txBody>
          <a:bodyPr/>
          <a:lstStyle/>
          <a:p>
            <a:endParaRPr lang="de-DE" smtClean="0">
              <a:latin typeface="Arial" charset="0"/>
            </a:endParaRPr>
          </a:p>
        </p:txBody>
      </p:sp>
      <p:sp>
        <p:nvSpPr>
          <p:cNvPr id="372740" name="Foliennummernplatzhalter 3"/>
          <p:cNvSpPr>
            <a:spLocks noGrp="1"/>
          </p:cNvSpPr>
          <p:nvPr>
            <p:ph type="sldNum" sz="quarter" idx="5"/>
          </p:nvPr>
        </p:nvSpPr>
        <p:spPr>
          <a:noFill/>
        </p:spPr>
        <p:txBody>
          <a:bodyPr/>
          <a:lstStyle/>
          <a:p>
            <a:pPr defTabSz="931863"/>
            <a:fld id="{5BCBE1E8-3258-4999-A0E7-2D04B5FDA423}" type="slidenum">
              <a:rPr lang="de-DE" smtClean="0">
                <a:latin typeface="Arial" charset="0"/>
              </a:rPr>
              <a:pPr defTabSz="931863"/>
              <a:t>111</a:t>
            </a:fld>
            <a:endParaRPr lang="de-DE" smtClean="0">
              <a:latin typeface="Arial" charset="0"/>
            </a:endParaRPr>
          </a:p>
        </p:txBody>
      </p:sp>
    </p:spTree>
    <p:extLst>
      <p:ext uri="{BB962C8B-B14F-4D97-AF65-F5344CB8AC3E}">
        <p14:creationId xmlns:p14="http://schemas.microsoft.com/office/powerpoint/2010/main" val="171536211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Folienbildplatzhalter 1"/>
          <p:cNvSpPr>
            <a:spLocks noGrp="1" noRot="1" noChangeAspect="1" noTextEdit="1"/>
          </p:cNvSpPr>
          <p:nvPr>
            <p:ph type="sldImg"/>
          </p:nvPr>
        </p:nvSpPr>
        <p:spPr>
          <a:xfrm>
            <a:off x="142875" y="769938"/>
            <a:ext cx="6816725" cy="3835400"/>
          </a:xfrm>
          <a:ln/>
        </p:spPr>
      </p:sp>
      <p:sp>
        <p:nvSpPr>
          <p:cNvPr id="373763" name="Notizenplatzhalter 2"/>
          <p:cNvSpPr>
            <a:spLocks noGrp="1"/>
          </p:cNvSpPr>
          <p:nvPr>
            <p:ph type="body" idx="1"/>
          </p:nvPr>
        </p:nvSpPr>
        <p:spPr>
          <a:noFill/>
          <a:ln/>
        </p:spPr>
        <p:txBody>
          <a:bodyPr/>
          <a:lstStyle/>
          <a:p>
            <a:endParaRPr lang="de-DE" smtClean="0">
              <a:latin typeface="Arial" charset="0"/>
            </a:endParaRPr>
          </a:p>
        </p:txBody>
      </p:sp>
      <p:sp>
        <p:nvSpPr>
          <p:cNvPr id="373764" name="Foliennummernplatzhalter 3"/>
          <p:cNvSpPr>
            <a:spLocks noGrp="1"/>
          </p:cNvSpPr>
          <p:nvPr>
            <p:ph type="sldNum" sz="quarter" idx="5"/>
          </p:nvPr>
        </p:nvSpPr>
        <p:spPr>
          <a:noFill/>
        </p:spPr>
        <p:txBody>
          <a:bodyPr/>
          <a:lstStyle/>
          <a:p>
            <a:pPr defTabSz="931863"/>
            <a:fld id="{27481A45-FFAE-41A3-97B4-F43DDB220BDF}" type="slidenum">
              <a:rPr lang="de-DE" smtClean="0">
                <a:latin typeface="Arial" charset="0"/>
              </a:rPr>
              <a:pPr defTabSz="931863"/>
              <a:t>112</a:t>
            </a:fld>
            <a:endParaRPr lang="de-DE" smtClean="0">
              <a:latin typeface="Arial" charset="0"/>
            </a:endParaRPr>
          </a:p>
        </p:txBody>
      </p:sp>
    </p:spTree>
    <p:extLst>
      <p:ext uri="{BB962C8B-B14F-4D97-AF65-F5344CB8AC3E}">
        <p14:creationId xmlns:p14="http://schemas.microsoft.com/office/powerpoint/2010/main" val="222740641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Folienbildplatzhalter 1"/>
          <p:cNvSpPr>
            <a:spLocks noGrp="1" noRot="1" noChangeAspect="1" noTextEdit="1"/>
          </p:cNvSpPr>
          <p:nvPr>
            <p:ph type="sldImg"/>
          </p:nvPr>
        </p:nvSpPr>
        <p:spPr>
          <a:xfrm>
            <a:off x="142875" y="769938"/>
            <a:ext cx="6816725" cy="3835400"/>
          </a:xfrm>
          <a:ln/>
        </p:spPr>
      </p:sp>
      <p:sp>
        <p:nvSpPr>
          <p:cNvPr id="374787" name="Notizenplatzhalter 2"/>
          <p:cNvSpPr>
            <a:spLocks noGrp="1"/>
          </p:cNvSpPr>
          <p:nvPr>
            <p:ph type="body" idx="1"/>
          </p:nvPr>
        </p:nvSpPr>
        <p:spPr>
          <a:noFill/>
          <a:ln/>
        </p:spPr>
        <p:txBody>
          <a:bodyPr/>
          <a:lstStyle/>
          <a:p>
            <a:endParaRPr lang="de-DE" smtClean="0">
              <a:latin typeface="Arial" charset="0"/>
            </a:endParaRPr>
          </a:p>
        </p:txBody>
      </p:sp>
      <p:sp>
        <p:nvSpPr>
          <p:cNvPr id="374788" name="Foliennummernplatzhalter 3"/>
          <p:cNvSpPr>
            <a:spLocks noGrp="1"/>
          </p:cNvSpPr>
          <p:nvPr>
            <p:ph type="sldNum" sz="quarter" idx="5"/>
          </p:nvPr>
        </p:nvSpPr>
        <p:spPr>
          <a:noFill/>
        </p:spPr>
        <p:txBody>
          <a:bodyPr/>
          <a:lstStyle/>
          <a:p>
            <a:pPr defTabSz="931863"/>
            <a:fld id="{B1D69AD9-05C8-43D8-968D-A1F74AC35B36}" type="slidenum">
              <a:rPr lang="de-DE" smtClean="0">
                <a:latin typeface="Arial" charset="0"/>
              </a:rPr>
              <a:pPr defTabSz="931863"/>
              <a:t>113</a:t>
            </a:fld>
            <a:endParaRPr lang="de-DE" smtClean="0">
              <a:latin typeface="Arial" charset="0"/>
            </a:endParaRPr>
          </a:p>
        </p:txBody>
      </p:sp>
    </p:spTree>
    <p:extLst>
      <p:ext uri="{BB962C8B-B14F-4D97-AF65-F5344CB8AC3E}">
        <p14:creationId xmlns:p14="http://schemas.microsoft.com/office/powerpoint/2010/main" val="137016991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Folienbildplatzhalter 1"/>
          <p:cNvSpPr>
            <a:spLocks noGrp="1" noRot="1" noChangeAspect="1" noTextEdit="1"/>
          </p:cNvSpPr>
          <p:nvPr>
            <p:ph type="sldImg"/>
          </p:nvPr>
        </p:nvSpPr>
        <p:spPr>
          <a:xfrm>
            <a:off x="142875" y="769938"/>
            <a:ext cx="6816725" cy="3835400"/>
          </a:xfrm>
          <a:ln/>
        </p:spPr>
      </p:sp>
      <p:sp>
        <p:nvSpPr>
          <p:cNvPr id="375811" name="Notizenplatzhalter 2"/>
          <p:cNvSpPr>
            <a:spLocks noGrp="1"/>
          </p:cNvSpPr>
          <p:nvPr>
            <p:ph type="body" idx="1"/>
          </p:nvPr>
        </p:nvSpPr>
        <p:spPr>
          <a:noFill/>
          <a:ln/>
        </p:spPr>
        <p:txBody>
          <a:bodyPr/>
          <a:lstStyle/>
          <a:p>
            <a:endParaRPr lang="de-DE" smtClean="0">
              <a:latin typeface="Arial" charset="0"/>
            </a:endParaRPr>
          </a:p>
        </p:txBody>
      </p:sp>
      <p:sp>
        <p:nvSpPr>
          <p:cNvPr id="375812" name="Foliennummernplatzhalter 3"/>
          <p:cNvSpPr>
            <a:spLocks noGrp="1"/>
          </p:cNvSpPr>
          <p:nvPr>
            <p:ph type="sldNum" sz="quarter" idx="5"/>
          </p:nvPr>
        </p:nvSpPr>
        <p:spPr>
          <a:noFill/>
        </p:spPr>
        <p:txBody>
          <a:bodyPr/>
          <a:lstStyle/>
          <a:p>
            <a:pPr defTabSz="931863"/>
            <a:fld id="{707BD681-4294-42C9-956D-38A8A25188D3}" type="slidenum">
              <a:rPr lang="de-DE" smtClean="0">
                <a:latin typeface="Arial" charset="0"/>
              </a:rPr>
              <a:pPr defTabSz="931863"/>
              <a:t>114</a:t>
            </a:fld>
            <a:endParaRPr lang="de-DE" smtClean="0">
              <a:latin typeface="Arial" charset="0"/>
            </a:endParaRPr>
          </a:p>
        </p:txBody>
      </p:sp>
    </p:spTree>
    <p:extLst>
      <p:ext uri="{BB962C8B-B14F-4D97-AF65-F5344CB8AC3E}">
        <p14:creationId xmlns:p14="http://schemas.microsoft.com/office/powerpoint/2010/main" val="361768248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Folienbildplatzhalter 1"/>
          <p:cNvSpPr>
            <a:spLocks noGrp="1" noRot="1" noChangeAspect="1" noTextEdit="1"/>
          </p:cNvSpPr>
          <p:nvPr>
            <p:ph type="sldImg"/>
          </p:nvPr>
        </p:nvSpPr>
        <p:spPr>
          <a:xfrm>
            <a:off x="142875" y="769938"/>
            <a:ext cx="6816725" cy="3835400"/>
          </a:xfrm>
          <a:ln/>
        </p:spPr>
      </p:sp>
      <p:sp>
        <p:nvSpPr>
          <p:cNvPr id="376835" name="Notizenplatzhalter 2"/>
          <p:cNvSpPr>
            <a:spLocks noGrp="1"/>
          </p:cNvSpPr>
          <p:nvPr>
            <p:ph type="body" idx="1"/>
          </p:nvPr>
        </p:nvSpPr>
        <p:spPr>
          <a:noFill/>
          <a:ln/>
        </p:spPr>
        <p:txBody>
          <a:bodyPr/>
          <a:lstStyle/>
          <a:p>
            <a:endParaRPr lang="de-DE" smtClean="0">
              <a:latin typeface="Arial" charset="0"/>
            </a:endParaRPr>
          </a:p>
        </p:txBody>
      </p:sp>
      <p:sp>
        <p:nvSpPr>
          <p:cNvPr id="376836" name="Foliennummernplatzhalter 3"/>
          <p:cNvSpPr>
            <a:spLocks noGrp="1"/>
          </p:cNvSpPr>
          <p:nvPr>
            <p:ph type="sldNum" sz="quarter" idx="5"/>
          </p:nvPr>
        </p:nvSpPr>
        <p:spPr>
          <a:noFill/>
        </p:spPr>
        <p:txBody>
          <a:bodyPr/>
          <a:lstStyle/>
          <a:p>
            <a:pPr defTabSz="931863"/>
            <a:fld id="{250737F7-7582-46BD-AC8C-F2A151BBF0D5}" type="slidenum">
              <a:rPr lang="de-DE" smtClean="0">
                <a:latin typeface="Arial" charset="0"/>
              </a:rPr>
              <a:pPr defTabSz="931863"/>
              <a:t>115</a:t>
            </a:fld>
            <a:endParaRPr lang="de-DE" smtClean="0">
              <a:latin typeface="Arial" charset="0"/>
            </a:endParaRPr>
          </a:p>
        </p:txBody>
      </p:sp>
    </p:spTree>
    <p:extLst>
      <p:ext uri="{BB962C8B-B14F-4D97-AF65-F5344CB8AC3E}">
        <p14:creationId xmlns:p14="http://schemas.microsoft.com/office/powerpoint/2010/main" val="397878099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Folienbildplatzhalter 1"/>
          <p:cNvSpPr>
            <a:spLocks noGrp="1" noRot="1" noChangeAspect="1" noTextEdit="1"/>
          </p:cNvSpPr>
          <p:nvPr>
            <p:ph type="sldImg"/>
          </p:nvPr>
        </p:nvSpPr>
        <p:spPr>
          <a:xfrm>
            <a:off x="142875" y="769938"/>
            <a:ext cx="6816725" cy="3835400"/>
          </a:xfrm>
          <a:ln/>
        </p:spPr>
      </p:sp>
      <p:sp>
        <p:nvSpPr>
          <p:cNvPr id="377859" name="Notizenplatzhalter 2"/>
          <p:cNvSpPr>
            <a:spLocks noGrp="1"/>
          </p:cNvSpPr>
          <p:nvPr>
            <p:ph type="body" idx="1"/>
          </p:nvPr>
        </p:nvSpPr>
        <p:spPr>
          <a:noFill/>
          <a:ln/>
        </p:spPr>
        <p:txBody>
          <a:bodyPr/>
          <a:lstStyle/>
          <a:p>
            <a:endParaRPr lang="de-DE" smtClean="0">
              <a:latin typeface="Arial" charset="0"/>
            </a:endParaRPr>
          </a:p>
        </p:txBody>
      </p:sp>
      <p:sp>
        <p:nvSpPr>
          <p:cNvPr id="377860" name="Foliennummernplatzhalter 3"/>
          <p:cNvSpPr>
            <a:spLocks noGrp="1"/>
          </p:cNvSpPr>
          <p:nvPr>
            <p:ph type="sldNum" sz="quarter" idx="5"/>
          </p:nvPr>
        </p:nvSpPr>
        <p:spPr>
          <a:noFill/>
        </p:spPr>
        <p:txBody>
          <a:bodyPr/>
          <a:lstStyle/>
          <a:p>
            <a:pPr defTabSz="931863"/>
            <a:fld id="{722641EE-0D91-4375-B0DD-634874C4265C}" type="slidenum">
              <a:rPr lang="de-DE" smtClean="0">
                <a:latin typeface="Arial" charset="0"/>
              </a:rPr>
              <a:pPr defTabSz="931863"/>
              <a:t>116</a:t>
            </a:fld>
            <a:endParaRPr lang="de-DE" smtClean="0">
              <a:latin typeface="Arial" charset="0"/>
            </a:endParaRPr>
          </a:p>
        </p:txBody>
      </p:sp>
    </p:spTree>
    <p:extLst>
      <p:ext uri="{BB962C8B-B14F-4D97-AF65-F5344CB8AC3E}">
        <p14:creationId xmlns:p14="http://schemas.microsoft.com/office/powerpoint/2010/main" val="269911931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Folienbildplatzhalter 1"/>
          <p:cNvSpPr>
            <a:spLocks noGrp="1" noRot="1" noChangeAspect="1" noTextEdit="1"/>
          </p:cNvSpPr>
          <p:nvPr>
            <p:ph type="sldImg"/>
          </p:nvPr>
        </p:nvSpPr>
        <p:spPr>
          <a:xfrm>
            <a:off x="142875" y="769938"/>
            <a:ext cx="6816725" cy="3835400"/>
          </a:xfrm>
          <a:ln/>
        </p:spPr>
      </p:sp>
      <p:sp>
        <p:nvSpPr>
          <p:cNvPr id="378883" name="Notizenplatzhalter 2"/>
          <p:cNvSpPr>
            <a:spLocks noGrp="1"/>
          </p:cNvSpPr>
          <p:nvPr>
            <p:ph type="body" idx="1"/>
          </p:nvPr>
        </p:nvSpPr>
        <p:spPr>
          <a:noFill/>
          <a:ln/>
        </p:spPr>
        <p:txBody>
          <a:bodyPr/>
          <a:lstStyle/>
          <a:p>
            <a:endParaRPr lang="de-DE" smtClean="0">
              <a:latin typeface="Arial" charset="0"/>
            </a:endParaRPr>
          </a:p>
        </p:txBody>
      </p:sp>
      <p:sp>
        <p:nvSpPr>
          <p:cNvPr id="378884" name="Foliennummernplatzhalter 3"/>
          <p:cNvSpPr>
            <a:spLocks noGrp="1"/>
          </p:cNvSpPr>
          <p:nvPr>
            <p:ph type="sldNum" sz="quarter" idx="5"/>
          </p:nvPr>
        </p:nvSpPr>
        <p:spPr>
          <a:noFill/>
        </p:spPr>
        <p:txBody>
          <a:bodyPr/>
          <a:lstStyle/>
          <a:p>
            <a:pPr defTabSz="931863"/>
            <a:fld id="{82C1BA40-E77D-4D20-9AA9-710BE51E0799}" type="slidenum">
              <a:rPr lang="de-DE" smtClean="0">
                <a:latin typeface="Arial" charset="0"/>
              </a:rPr>
              <a:pPr defTabSz="931863"/>
              <a:t>117</a:t>
            </a:fld>
            <a:endParaRPr lang="de-DE" smtClean="0">
              <a:latin typeface="Arial" charset="0"/>
            </a:endParaRPr>
          </a:p>
        </p:txBody>
      </p:sp>
    </p:spTree>
    <p:extLst>
      <p:ext uri="{BB962C8B-B14F-4D97-AF65-F5344CB8AC3E}">
        <p14:creationId xmlns:p14="http://schemas.microsoft.com/office/powerpoint/2010/main" val="220225941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Folienbildplatzhalter 1"/>
          <p:cNvSpPr>
            <a:spLocks noGrp="1" noRot="1" noChangeAspect="1" noTextEdit="1"/>
          </p:cNvSpPr>
          <p:nvPr>
            <p:ph type="sldImg"/>
          </p:nvPr>
        </p:nvSpPr>
        <p:spPr>
          <a:xfrm>
            <a:off x="142875" y="769938"/>
            <a:ext cx="6816725" cy="3835400"/>
          </a:xfrm>
          <a:ln/>
        </p:spPr>
      </p:sp>
      <p:sp>
        <p:nvSpPr>
          <p:cNvPr id="379907" name="Notizenplatzhalter 2"/>
          <p:cNvSpPr>
            <a:spLocks noGrp="1"/>
          </p:cNvSpPr>
          <p:nvPr>
            <p:ph type="body" idx="1"/>
          </p:nvPr>
        </p:nvSpPr>
        <p:spPr>
          <a:noFill/>
          <a:ln/>
        </p:spPr>
        <p:txBody>
          <a:bodyPr/>
          <a:lstStyle/>
          <a:p>
            <a:endParaRPr lang="de-DE" smtClean="0">
              <a:latin typeface="Arial" charset="0"/>
            </a:endParaRPr>
          </a:p>
        </p:txBody>
      </p:sp>
      <p:sp>
        <p:nvSpPr>
          <p:cNvPr id="379908" name="Foliennummernplatzhalter 3"/>
          <p:cNvSpPr>
            <a:spLocks noGrp="1"/>
          </p:cNvSpPr>
          <p:nvPr>
            <p:ph type="sldNum" sz="quarter" idx="5"/>
          </p:nvPr>
        </p:nvSpPr>
        <p:spPr>
          <a:noFill/>
        </p:spPr>
        <p:txBody>
          <a:bodyPr/>
          <a:lstStyle/>
          <a:p>
            <a:pPr defTabSz="931863"/>
            <a:fld id="{FA8A2B13-37B8-4390-A16C-DA35181B4CDA}" type="slidenum">
              <a:rPr lang="de-DE" smtClean="0">
                <a:latin typeface="Arial" charset="0"/>
              </a:rPr>
              <a:pPr defTabSz="931863"/>
              <a:t>118</a:t>
            </a:fld>
            <a:endParaRPr lang="de-DE" smtClean="0">
              <a:latin typeface="Arial" charset="0"/>
            </a:endParaRPr>
          </a:p>
        </p:txBody>
      </p:sp>
    </p:spTree>
    <p:extLst>
      <p:ext uri="{BB962C8B-B14F-4D97-AF65-F5344CB8AC3E}">
        <p14:creationId xmlns:p14="http://schemas.microsoft.com/office/powerpoint/2010/main" val="73290063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Folienbildplatzhalter 1"/>
          <p:cNvSpPr>
            <a:spLocks noGrp="1" noRot="1" noChangeAspect="1" noTextEdit="1"/>
          </p:cNvSpPr>
          <p:nvPr>
            <p:ph type="sldImg"/>
          </p:nvPr>
        </p:nvSpPr>
        <p:spPr>
          <a:xfrm>
            <a:off x="142875" y="769938"/>
            <a:ext cx="6816725" cy="3835400"/>
          </a:xfrm>
          <a:ln/>
        </p:spPr>
      </p:sp>
      <p:sp>
        <p:nvSpPr>
          <p:cNvPr id="380931" name="Notizenplatzhalter 2"/>
          <p:cNvSpPr>
            <a:spLocks noGrp="1"/>
          </p:cNvSpPr>
          <p:nvPr>
            <p:ph type="body" idx="1"/>
          </p:nvPr>
        </p:nvSpPr>
        <p:spPr>
          <a:noFill/>
          <a:ln/>
        </p:spPr>
        <p:txBody>
          <a:bodyPr/>
          <a:lstStyle/>
          <a:p>
            <a:endParaRPr lang="de-DE" smtClean="0">
              <a:latin typeface="Arial" charset="0"/>
            </a:endParaRPr>
          </a:p>
        </p:txBody>
      </p:sp>
      <p:sp>
        <p:nvSpPr>
          <p:cNvPr id="380932" name="Foliennummernplatzhalter 3"/>
          <p:cNvSpPr>
            <a:spLocks noGrp="1"/>
          </p:cNvSpPr>
          <p:nvPr>
            <p:ph type="sldNum" sz="quarter" idx="5"/>
          </p:nvPr>
        </p:nvSpPr>
        <p:spPr>
          <a:noFill/>
        </p:spPr>
        <p:txBody>
          <a:bodyPr/>
          <a:lstStyle/>
          <a:p>
            <a:pPr defTabSz="931863"/>
            <a:fld id="{4199497E-F998-4EB2-9A93-9EF95CC0E9F6}" type="slidenum">
              <a:rPr lang="de-DE" smtClean="0">
                <a:latin typeface="Arial" charset="0"/>
              </a:rPr>
              <a:pPr defTabSz="931863"/>
              <a:t>119</a:t>
            </a:fld>
            <a:endParaRPr lang="de-DE" smtClean="0">
              <a:latin typeface="Arial" charset="0"/>
            </a:endParaRPr>
          </a:p>
        </p:txBody>
      </p:sp>
    </p:spTree>
    <p:extLst>
      <p:ext uri="{BB962C8B-B14F-4D97-AF65-F5344CB8AC3E}">
        <p14:creationId xmlns:p14="http://schemas.microsoft.com/office/powerpoint/2010/main" val="251837864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Folienbildplatzhalter 1"/>
          <p:cNvSpPr>
            <a:spLocks noGrp="1" noRot="1" noChangeAspect="1" noTextEdit="1"/>
          </p:cNvSpPr>
          <p:nvPr>
            <p:ph type="sldImg"/>
          </p:nvPr>
        </p:nvSpPr>
        <p:spPr>
          <a:xfrm>
            <a:off x="142875" y="769938"/>
            <a:ext cx="6816725" cy="3835400"/>
          </a:xfrm>
          <a:ln/>
        </p:spPr>
      </p:sp>
      <p:sp>
        <p:nvSpPr>
          <p:cNvPr id="381955" name="Notizenplatzhalter 2"/>
          <p:cNvSpPr>
            <a:spLocks noGrp="1"/>
          </p:cNvSpPr>
          <p:nvPr>
            <p:ph type="body" idx="1"/>
          </p:nvPr>
        </p:nvSpPr>
        <p:spPr>
          <a:noFill/>
          <a:ln/>
        </p:spPr>
        <p:txBody>
          <a:bodyPr/>
          <a:lstStyle/>
          <a:p>
            <a:endParaRPr lang="de-DE" smtClean="0">
              <a:latin typeface="Arial" charset="0"/>
            </a:endParaRPr>
          </a:p>
        </p:txBody>
      </p:sp>
      <p:sp>
        <p:nvSpPr>
          <p:cNvPr id="381956" name="Foliennummernplatzhalter 3"/>
          <p:cNvSpPr>
            <a:spLocks noGrp="1"/>
          </p:cNvSpPr>
          <p:nvPr>
            <p:ph type="sldNum" sz="quarter" idx="5"/>
          </p:nvPr>
        </p:nvSpPr>
        <p:spPr>
          <a:noFill/>
        </p:spPr>
        <p:txBody>
          <a:bodyPr/>
          <a:lstStyle/>
          <a:p>
            <a:pPr defTabSz="931863"/>
            <a:fld id="{57A40109-6051-494A-B010-C5D5EA6A0C16}" type="slidenum">
              <a:rPr lang="de-DE" smtClean="0">
                <a:latin typeface="Arial" charset="0"/>
              </a:rPr>
              <a:pPr defTabSz="931863"/>
              <a:t>120</a:t>
            </a:fld>
            <a:endParaRPr lang="de-DE" smtClean="0">
              <a:latin typeface="Arial" charset="0"/>
            </a:endParaRPr>
          </a:p>
        </p:txBody>
      </p:sp>
    </p:spTree>
    <p:extLst>
      <p:ext uri="{BB962C8B-B14F-4D97-AF65-F5344CB8AC3E}">
        <p14:creationId xmlns:p14="http://schemas.microsoft.com/office/powerpoint/2010/main" val="6890401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Folienbildplatzhalter 1"/>
          <p:cNvSpPr>
            <a:spLocks noGrp="1" noRot="1" noChangeAspect="1" noTextEdit="1"/>
          </p:cNvSpPr>
          <p:nvPr>
            <p:ph type="sldImg"/>
          </p:nvPr>
        </p:nvSpPr>
        <p:spPr>
          <a:xfrm>
            <a:off x="142875" y="769938"/>
            <a:ext cx="6816725" cy="3835400"/>
          </a:xfrm>
          <a:ln/>
        </p:spPr>
      </p:sp>
      <p:sp>
        <p:nvSpPr>
          <p:cNvPr id="248835" name="Notizenplatzhalter 2"/>
          <p:cNvSpPr>
            <a:spLocks noGrp="1"/>
          </p:cNvSpPr>
          <p:nvPr>
            <p:ph type="body" idx="1"/>
          </p:nvPr>
        </p:nvSpPr>
        <p:spPr>
          <a:noFill/>
          <a:ln/>
        </p:spPr>
        <p:txBody>
          <a:bodyPr/>
          <a:lstStyle/>
          <a:p>
            <a:endParaRPr lang="de-DE" smtClean="0">
              <a:latin typeface="Arial" charset="0"/>
            </a:endParaRPr>
          </a:p>
        </p:txBody>
      </p:sp>
      <p:sp>
        <p:nvSpPr>
          <p:cNvPr id="248836" name="Foliennummernplatzhalter 3"/>
          <p:cNvSpPr>
            <a:spLocks noGrp="1"/>
          </p:cNvSpPr>
          <p:nvPr>
            <p:ph type="sldNum" sz="quarter" idx="5"/>
          </p:nvPr>
        </p:nvSpPr>
        <p:spPr>
          <a:noFill/>
        </p:spPr>
        <p:txBody>
          <a:bodyPr/>
          <a:lstStyle/>
          <a:p>
            <a:pPr defTabSz="931863"/>
            <a:fld id="{0A0FD7BF-A52C-4BAE-86F1-31CEE24B5801}" type="slidenum">
              <a:rPr lang="de-DE" smtClean="0">
                <a:latin typeface="Arial" charset="0"/>
              </a:rPr>
              <a:pPr defTabSz="931863"/>
              <a:t>12</a:t>
            </a:fld>
            <a:endParaRPr lang="de-DE" smtClean="0">
              <a:latin typeface="Arial" charset="0"/>
            </a:endParaRPr>
          </a:p>
        </p:txBody>
      </p:sp>
    </p:spTree>
    <p:extLst>
      <p:ext uri="{BB962C8B-B14F-4D97-AF65-F5344CB8AC3E}">
        <p14:creationId xmlns:p14="http://schemas.microsoft.com/office/powerpoint/2010/main" val="258898312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Folienbildplatzhalter 1"/>
          <p:cNvSpPr>
            <a:spLocks noGrp="1" noRot="1" noChangeAspect="1" noTextEdit="1"/>
          </p:cNvSpPr>
          <p:nvPr>
            <p:ph type="sldImg"/>
          </p:nvPr>
        </p:nvSpPr>
        <p:spPr>
          <a:xfrm>
            <a:off x="142875" y="769938"/>
            <a:ext cx="6816725" cy="3835400"/>
          </a:xfrm>
          <a:ln/>
        </p:spPr>
      </p:sp>
      <p:sp>
        <p:nvSpPr>
          <p:cNvPr id="382979" name="Notizenplatzhalter 2"/>
          <p:cNvSpPr>
            <a:spLocks noGrp="1"/>
          </p:cNvSpPr>
          <p:nvPr>
            <p:ph type="body" idx="1"/>
          </p:nvPr>
        </p:nvSpPr>
        <p:spPr>
          <a:noFill/>
          <a:ln/>
        </p:spPr>
        <p:txBody>
          <a:bodyPr/>
          <a:lstStyle/>
          <a:p>
            <a:endParaRPr lang="de-DE" smtClean="0">
              <a:latin typeface="Arial" charset="0"/>
            </a:endParaRPr>
          </a:p>
        </p:txBody>
      </p:sp>
      <p:sp>
        <p:nvSpPr>
          <p:cNvPr id="382980" name="Foliennummernplatzhalter 3"/>
          <p:cNvSpPr>
            <a:spLocks noGrp="1"/>
          </p:cNvSpPr>
          <p:nvPr>
            <p:ph type="sldNum" sz="quarter" idx="5"/>
          </p:nvPr>
        </p:nvSpPr>
        <p:spPr>
          <a:noFill/>
        </p:spPr>
        <p:txBody>
          <a:bodyPr/>
          <a:lstStyle/>
          <a:p>
            <a:pPr defTabSz="931863"/>
            <a:fld id="{BDDA0C9E-96E0-4CEF-8591-F34EFFD4398C}" type="slidenum">
              <a:rPr lang="de-DE" smtClean="0">
                <a:latin typeface="Arial" charset="0"/>
              </a:rPr>
              <a:pPr defTabSz="931863"/>
              <a:t>121</a:t>
            </a:fld>
            <a:endParaRPr lang="de-DE" smtClean="0">
              <a:latin typeface="Arial" charset="0"/>
            </a:endParaRPr>
          </a:p>
        </p:txBody>
      </p:sp>
    </p:spTree>
    <p:extLst>
      <p:ext uri="{BB962C8B-B14F-4D97-AF65-F5344CB8AC3E}">
        <p14:creationId xmlns:p14="http://schemas.microsoft.com/office/powerpoint/2010/main" val="158391865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Folienbildplatzhalter 1"/>
          <p:cNvSpPr>
            <a:spLocks noGrp="1" noRot="1" noChangeAspect="1" noTextEdit="1"/>
          </p:cNvSpPr>
          <p:nvPr>
            <p:ph type="sldImg"/>
          </p:nvPr>
        </p:nvSpPr>
        <p:spPr>
          <a:xfrm>
            <a:off x="142875" y="769938"/>
            <a:ext cx="6816725" cy="3835400"/>
          </a:xfrm>
          <a:ln/>
        </p:spPr>
      </p:sp>
      <p:sp>
        <p:nvSpPr>
          <p:cNvPr id="384003" name="Notizenplatzhalter 2"/>
          <p:cNvSpPr>
            <a:spLocks noGrp="1"/>
          </p:cNvSpPr>
          <p:nvPr>
            <p:ph type="body" idx="1"/>
          </p:nvPr>
        </p:nvSpPr>
        <p:spPr>
          <a:noFill/>
          <a:ln/>
        </p:spPr>
        <p:txBody>
          <a:bodyPr/>
          <a:lstStyle/>
          <a:p>
            <a:endParaRPr lang="de-DE" smtClean="0">
              <a:latin typeface="Arial" charset="0"/>
            </a:endParaRPr>
          </a:p>
        </p:txBody>
      </p:sp>
      <p:sp>
        <p:nvSpPr>
          <p:cNvPr id="384004" name="Foliennummernplatzhalter 3"/>
          <p:cNvSpPr>
            <a:spLocks noGrp="1"/>
          </p:cNvSpPr>
          <p:nvPr>
            <p:ph type="sldNum" sz="quarter" idx="5"/>
          </p:nvPr>
        </p:nvSpPr>
        <p:spPr>
          <a:noFill/>
        </p:spPr>
        <p:txBody>
          <a:bodyPr/>
          <a:lstStyle/>
          <a:p>
            <a:pPr defTabSz="931863"/>
            <a:fld id="{F0ED2ADF-E015-475F-8DBE-BD59B02DD61C}" type="slidenum">
              <a:rPr lang="de-DE" smtClean="0">
                <a:latin typeface="Arial" charset="0"/>
              </a:rPr>
              <a:pPr defTabSz="931863"/>
              <a:t>122</a:t>
            </a:fld>
            <a:endParaRPr lang="de-DE" smtClean="0">
              <a:latin typeface="Arial" charset="0"/>
            </a:endParaRPr>
          </a:p>
        </p:txBody>
      </p:sp>
    </p:spTree>
    <p:extLst>
      <p:ext uri="{BB962C8B-B14F-4D97-AF65-F5344CB8AC3E}">
        <p14:creationId xmlns:p14="http://schemas.microsoft.com/office/powerpoint/2010/main" val="190296982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Folienbildplatzhalter 1"/>
          <p:cNvSpPr>
            <a:spLocks noGrp="1" noRot="1" noChangeAspect="1" noTextEdit="1"/>
          </p:cNvSpPr>
          <p:nvPr>
            <p:ph type="sldImg"/>
          </p:nvPr>
        </p:nvSpPr>
        <p:spPr>
          <a:xfrm>
            <a:off x="142875" y="769938"/>
            <a:ext cx="6816725" cy="3835400"/>
          </a:xfrm>
          <a:ln/>
        </p:spPr>
      </p:sp>
      <p:sp>
        <p:nvSpPr>
          <p:cNvPr id="385027" name="Notizenplatzhalter 2"/>
          <p:cNvSpPr>
            <a:spLocks noGrp="1"/>
          </p:cNvSpPr>
          <p:nvPr>
            <p:ph type="body" idx="1"/>
          </p:nvPr>
        </p:nvSpPr>
        <p:spPr>
          <a:noFill/>
          <a:ln/>
        </p:spPr>
        <p:txBody>
          <a:bodyPr/>
          <a:lstStyle/>
          <a:p>
            <a:endParaRPr lang="de-DE" smtClean="0">
              <a:latin typeface="Arial" charset="0"/>
            </a:endParaRPr>
          </a:p>
        </p:txBody>
      </p:sp>
      <p:sp>
        <p:nvSpPr>
          <p:cNvPr id="385028" name="Foliennummernplatzhalter 3"/>
          <p:cNvSpPr>
            <a:spLocks noGrp="1"/>
          </p:cNvSpPr>
          <p:nvPr>
            <p:ph type="sldNum" sz="quarter" idx="5"/>
          </p:nvPr>
        </p:nvSpPr>
        <p:spPr>
          <a:noFill/>
        </p:spPr>
        <p:txBody>
          <a:bodyPr/>
          <a:lstStyle/>
          <a:p>
            <a:pPr defTabSz="931863"/>
            <a:fld id="{05071CE1-7B2B-4DA8-809B-BEBF7B0EAAB9}" type="slidenum">
              <a:rPr lang="de-DE" smtClean="0">
                <a:latin typeface="Arial" charset="0"/>
              </a:rPr>
              <a:pPr defTabSz="931863"/>
              <a:t>123</a:t>
            </a:fld>
            <a:endParaRPr lang="de-DE" smtClean="0">
              <a:latin typeface="Arial" charset="0"/>
            </a:endParaRPr>
          </a:p>
        </p:txBody>
      </p:sp>
    </p:spTree>
    <p:extLst>
      <p:ext uri="{BB962C8B-B14F-4D97-AF65-F5344CB8AC3E}">
        <p14:creationId xmlns:p14="http://schemas.microsoft.com/office/powerpoint/2010/main" val="5891258"/>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Folienbildplatzhalter 1"/>
          <p:cNvSpPr>
            <a:spLocks noGrp="1" noRot="1" noChangeAspect="1" noTextEdit="1"/>
          </p:cNvSpPr>
          <p:nvPr>
            <p:ph type="sldImg"/>
          </p:nvPr>
        </p:nvSpPr>
        <p:spPr>
          <a:xfrm>
            <a:off x="142875" y="769938"/>
            <a:ext cx="6816725" cy="3835400"/>
          </a:xfrm>
          <a:ln/>
        </p:spPr>
      </p:sp>
      <p:sp>
        <p:nvSpPr>
          <p:cNvPr id="386051" name="Notizenplatzhalter 2"/>
          <p:cNvSpPr>
            <a:spLocks noGrp="1"/>
          </p:cNvSpPr>
          <p:nvPr>
            <p:ph type="body" idx="1"/>
          </p:nvPr>
        </p:nvSpPr>
        <p:spPr>
          <a:noFill/>
          <a:ln/>
        </p:spPr>
        <p:txBody>
          <a:bodyPr/>
          <a:lstStyle/>
          <a:p>
            <a:endParaRPr lang="de-DE" smtClean="0">
              <a:latin typeface="Arial" charset="0"/>
            </a:endParaRPr>
          </a:p>
        </p:txBody>
      </p:sp>
      <p:sp>
        <p:nvSpPr>
          <p:cNvPr id="386052" name="Foliennummernplatzhalter 3"/>
          <p:cNvSpPr>
            <a:spLocks noGrp="1"/>
          </p:cNvSpPr>
          <p:nvPr>
            <p:ph type="sldNum" sz="quarter" idx="5"/>
          </p:nvPr>
        </p:nvSpPr>
        <p:spPr>
          <a:noFill/>
        </p:spPr>
        <p:txBody>
          <a:bodyPr/>
          <a:lstStyle/>
          <a:p>
            <a:pPr defTabSz="931863"/>
            <a:fld id="{AB564CB7-98E6-4D99-A878-2A46ACD14DD2}" type="slidenum">
              <a:rPr lang="de-DE" smtClean="0">
                <a:latin typeface="Arial" charset="0"/>
              </a:rPr>
              <a:pPr defTabSz="931863"/>
              <a:t>124</a:t>
            </a:fld>
            <a:endParaRPr lang="de-DE" smtClean="0">
              <a:latin typeface="Arial" charset="0"/>
            </a:endParaRPr>
          </a:p>
        </p:txBody>
      </p:sp>
    </p:spTree>
    <p:extLst>
      <p:ext uri="{BB962C8B-B14F-4D97-AF65-F5344CB8AC3E}">
        <p14:creationId xmlns:p14="http://schemas.microsoft.com/office/powerpoint/2010/main" val="306732378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Folienbildplatzhalter 1"/>
          <p:cNvSpPr>
            <a:spLocks noGrp="1" noRot="1" noChangeAspect="1" noTextEdit="1"/>
          </p:cNvSpPr>
          <p:nvPr>
            <p:ph type="sldImg"/>
          </p:nvPr>
        </p:nvSpPr>
        <p:spPr>
          <a:xfrm>
            <a:off x="142875" y="769938"/>
            <a:ext cx="6816725" cy="3835400"/>
          </a:xfrm>
          <a:ln/>
        </p:spPr>
      </p:sp>
      <p:sp>
        <p:nvSpPr>
          <p:cNvPr id="387075" name="Notizenplatzhalter 2"/>
          <p:cNvSpPr>
            <a:spLocks noGrp="1"/>
          </p:cNvSpPr>
          <p:nvPr>
            <p:ph type="body" idx="1"/>
          </p:nvPr>
        </p:nvSpPr>
        <p:spPr>
          <a:noFill/>
          <a:ln/>
        </p:spPr>
        <p:txBody>
          <a:bodyPr/>
          <a:lstStyle/>
          <a:p>
            <a:endParaRPr lang="de-DE" smtClean="0">
              <a:latin typeface="Arial" charset="0"/>
            </a:endParaRPr>
          </a:p>
        </p:txBody>
      </p:sp>
      <p:sp>
        <p:nvSpPr>
          <p:cNvPr id="387076" name="Foliennummernplatzhalter 3"/>
          <p:cNvSpPr>
            <a:spLocks noGrp="1"/>
          </p:cNvSpPr>
          <p:nvPr>
            <p:ph type="sldNum" sz="quarter" idx="5"/>
          </p:nvPr>
        </p:nvSpPr>
        <p:spPr>
          <a:noFill/>
        </p:spPr>
        <p:txBody>
          <a:bodyPr/>
          <a:lstStyle/>
          <a:p>
            <a:pPr defTabSz="931863"/>
            <a:fld id="{AF162EA1-E336-4DFE-B94E-EC5ECAAF67AE}" type="slidenum">
              <a:rPr lang="de-DE" smtClean="0">
                <a:latin typeface="Arial" charset="0"/>
              </a:rPr>
              <a:pPr defTabSz="931863"/>
              <a:t>125</a:t>
            </a:fld>
            <a:endParaRPr lang="de-DE" smtClean="0">
              <a:latin typeface="Arial" charset="0"/>
            </a:endParaRPr>
          </a:p>
        </p:txBody>
      </p:sp>
    </p:spTree>
    <p:extLst>
      <p:ext uri="{BB962C8B-B14F-4D97-AF65-F5344CB8AC3E}">
        <p14:creationId xmlns:p14="http://schemas.microsoft.com/office/powerpoint/2010/main" val="72262518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Folienbildplatzhalter 1"/>
          <p:cNvSpPr>
            <a:spLocks noGrp="1" noRot="1" noChangeAspect="1" noTextEdit="1"/>
          </p:cNvSpPr>
          <p:nvPr>
            <p:ph type="sldImg"/>
          </p:nvPr>
        </p:nvSpPr>
        <p:spPr>
          <a:xfrm>
            <a:off x="142875" y="769938"/>
            <a:ext cx="6816725" cy="3835400"/>
          </a:xfrm>
          <a:ln/>
        </p:spPr>
      </p:sp>
      <p:sp>
        <p:nvSpPr>
          <p:cNvPr id="388099" name="Notizenplatzhalter 2"/>
          <p:cNvSpPr>
            <a:spLocks noGrp="1"/>
          </p:cNvSpPr>
          <p:nvPr>
            <p:ph type="body" idx="1"/>
          </p:nvPr>
        </p:nvSpPr>
        <p:spPr>
          <a:noFill/>
          <a:ln/>
        </p:spPr>
        <p:txBody>
          <a:bodyPr/>
          <a:lstStyle/>
          <a:p>
            <a:endParaRPr lang="de-DE" smtClean="0">
              <a:latin typeface="Arial" charset="0"/>
            </a:endParaRPr>
          </a:p>
        </p:txBody>
      </p:sp>
      <p:sp>
        <p:nvSpPr>
          <p:cNvPr id="388100" name="Foliennummernplatzhalter 3"/>
          <p:cNvSpPr>
            <a:spLocks noGrp="1"/>
          </p:cNvSpPr>
          <p:nvPr>
            <p:ph type="sldNum" sz="quarter" idx="5"/>
          </p:nvPr>
        </p:nvSpPr>
        <p:spPr>
          <a:noFill/>
        </p:spPr>
        <p:txBody>
          <a:bodyPr/>
          <a:lstStyle/>
          <a:p>
            <a:pPr defTabSz="931863"/>
            <a:fld id="{1D4661EE-CD56-4BF7-85BA-67EF29F072AE}" type="slidenum">
              <a:rPr lang="de-DE" smtClean="0">
                <a:latin typeface="Arial" charset="0"/>
              </a:rPr>
              <a:pPr defTabSz="931863"/>
              <a:t>126</a:t>
            </a:fld>
            <a:endParaRPr lang="de-DE" smtClean="0">
              <a:latin typeface="Arial" charset="0"/>
            </a:endParaRPr>
          </a:p>
        </p:txBody>
      </p:sp>
    </p:spTree>
    <p:extLst>
      <p:ext uri="{BB962C8B-B14F-4D97-AF65-F5344CB8AC3E}">
        <p14:creationId xmlns:p14="http://schemas.microsoft.com/office/powerpoint/2010/main" val="182659223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Folienbildplatzhalter 1"/>
          <p:cNvSpPr>
            <a:spLocks noGrp="1" noRot="1" noChangeAspect="1" noTextEdit="1"/>
          </p:cNvSpPr>
          <p:nvPr>
            <p:ph type="sldImg"/>
          </p:nvPr>
        </p:nvSpPr>
        <p:spPr>
          <a:xfrm>
            <a:off x="142875" y="769938"/>
            <a:ext cx="6816725" cy="3835400"/>
          </a:xfrm>
          <a:ln/>
        </p:spPr>
      </p:sp>
      <p:sp>
        <p:nvSpPr>
          <p:cNvPr id="389123" name="Notizenplatzhalter 2"/>
          <p:cNvSpPr>
            <a:spLocks noGrp="1"/>
          </p:cNvSpPr>
          <p:nvPr>
            <p:ph type="body" idx="1"/>
          </p:nvPr>
        </p:nvSpPr>
        <p:spPr>
          <a:noFill/>
          <a:ln/>
        </p:spPr>
        <p:txBody>
          <a:bodyPr/>
          <a:lstStyle/>
          <a:p>
            <a:endParaRPr lang="de-DE" smtClean="0">
              <a:latin typeface="Arial" charset="0"/>
            </a:endParaRPr>
          </a:p>
        </p:txBody>
      </p:sp>
      <p:sp>
        <p:nvSpPr>
          <p:cNvPr id="389124" name="Foliennummernplatzhalter 3"/>
          <p:cNvSpPr>
            <a:spLocks noGrp="1"/>
          </p:cNvSpPr>
          <p:nvPr>
            <p:ph type="sldNum" sz="quarter" idx="5"/>
          </p:nvPr>
        </p:nvSpPr>
        <p:spPr>
          <a:noFill/>
        </p:spPr>
        <p:txBody>
          <a:bodyPr/>
          <a:lstStyle/>
          <a:p>
            <a:pPr defTabSz="931863"/>
            <a:fld id="{C9326FF5-95D2-4E6B-BB77-60220346E3EF}" type="slidenum">
              <a:rPr lang="de-DE" smtClean="0">
                <a:latin typeface="Arial" charset="0"/>
              </a:rPr>
              <a:pPr defTabSz="931863"/>
              <a:t>127</a:t>
            </a:fld>
            <a:endParaRPr lang="de-DE" smtClean="0">
              <a:latin typeface="Arial" charset="0"/>
            </a:endParaRPr>
          </a:p>
        </p:txBody>
      </p:sp>
    </p:spTree>
    <p:extLst>
      <p:ext uri="{BB962C8B-B14F-4D97-AF65-F5344CB8AC3E}">
        <p14:creationId xmlns:p14="http://schemas.microsoft.com/office/powerpoint/2010/main" val="262570005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Folienbildplatzhalter 1"/>
          <p:cNvSpPr>
            <a:spLocks noGrp="1" noRot="1" noChangeAspect="1" noTextEdit="1"/>
          </p:cNvSpPr>
          <p:nvPr>
            <p:ph type="sldImg"/>
          </p:nvPr>
        </p:nvSpPr>
        <p:spPr>
          <a:xfrm>
            <a:off x="142875" y="769938"/>
            <a:ext cx="6816725" cy="3835400"/>
          </a:xfrm>
          <a:ln/>
        </p:spPr>
      </p:sp>
      <p:sp>
        <p:nvSpPr>
          <p:cNvPr id="390147" name="Notizenplatzhalter 2"/>
          <p:cNvSpPr>
            <a:spLocks noGrp="1"/>
          </p:cNvSpPr>
          <p:nvPr>
            <p:ph type="body" idx="1"/>
          </p:nvPr>
        </p:nvSpPr>
        <p:spPr>
          <a:noFill/>
          <a:ln/>
        </p:spPr>
        <p:txBody>
          <a:bodyPr/>
          <a:lstStyle/>
          <a:p>
            <a:endParaRPr lang="de-DE" smtClean="0">
              <a:latin typeface="Arial" charset="0"/>
            </a:endParaRPr>
          </a:p>
        </p:txBody>
      </p:sp>
      <p:sp>
        <p:nvSpPr>
          <p:cNvPr id="390148" name="Foliennummernplatzhalter 3"/>
          <p:cNvSpPr>
            <a:spLocks noGrp="1"/>
          </p:cNvSpPr>
          <p:nvPr>
            <p:ph type="sldNum" sz="quarter" idx="5"/>
          </p:nvPr>
        </p:nvSpPr>
        <p:spPr>
          <a:noFill/>
        </p:spPr>
        <p:txBody>
          <a:bodyPr/>
          <a:lstStyle/>
          <a:p>
            <a:pPr defTabSz="931863"/>
            <a:fld id="{1BB44E22-9086-4CE8-8C34-D3136C188EB5}" type="slidenum">
              <a:rPr lang="de-DE" smtClean="0">
                <a:latin typeface="Arial" charset="0"/>
              </a:rPr>
              <a:pPr defTabSz="931863"/>
              <a:t>128</a:t>
            </a:fld>
            <a:endParaRPr lang="de-DE" smtClean="0">
              <a:latin typeface="Arial" charset="0"/>
            </a:endParaRPr>
          </a:p>
        </p:txBody>
      </p:sp>
    </p:spTree>
    <p:extLst>
      <p:ext uri="{BB962C8B-B14F-4D97-AF65-F5344CB8AC3E}">
        <p14:creationId xmlns:p14="http://schemas.microsoft.com/office/powerpoint/2010/main" val="117161397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Folienbildplatzhalter 1"/>
          <p:cNvSpPr>
            <a:spLocks noGrp="1" noRot="1" noChangeAspect="1" noTextEdit="1"/>
          </p:cNvSpPr>
          <p:nvPr>
            <p:ph type="sldImg"/>
          </p:nvPr>
        </p:nvSpPr>
        <p:spPr>
          <a:xfrm>
            <a:off x="142875" y="769938"/>
            <a:ext cx="6816725" cy="3835400"/>
          </a:xfrm>
          <a:ln/>
        </p:spPr>
      </p:sp>
      <p:sp>
        <p:nvSpPr>
          <p:cNvPr id="391171" name="Notizenplatzhalter 2"/>
          <p:cNvSpPr>
            <a:spLocks noGrp="1"/>
          </p:cNvSpPr>
          <p:nvPr>
            <p:ph type="body" idx="1"/>
          </p:nvPr>
        </p:nvSpPr>
        <p:spPr>
          <a:noFill/>
          <a:ln/>
        </p:spPr>
        <p:txBody>
          <a:bodyPr/>
          <a:lstStyle/>
          <a:p>
            <a:endParaRPr lang="de-DE" smtClean="0">
              <a:latin typeface="Arial" charset="0"/>
            </a:endParaRPr>
          </a:p>
        </p:txBody>
      </p:sp>
      <p:sp>
        <p:nvSpPr>
          <p:cNvPr id="391172" name="Foliennummernplatzhalter 3"/>
          <p:cNvSpPr>
            <a:spLocks noGrp="1"/>
          </p:cNvSpPr>
          <p:nvPr>
            <p:ph type="sldNum" sz="quarter" idx="5"/>
          </p:nvPr>
        </p:nvSpPr>
        <p:spPr>
          <a:noFill/>
        </p:spPr>
        <p:txBody>
          <a:bodyPr/>
          <a:lstStyle/>
          <a:p>
            <a:pPr defTabSz="931863"/>
            <a:fld id="{6A41AEFF-4E1A-43A9-A59C-453005D125B3}" type="slidenum">
              <a:rPr lang="de-DE" smtClean="0">
                <a:latin typeface="Arial" charset="0"/>
              </a:rPr>
              <a:pPr defTabSz="931863"/>
              <a:t>129</a:t>
            </a:fld>
            <a:endParaRPr lang="de-DE" smtClean="0">
              <a:latin typeface="Arial" charset="0"/>
            </a:endParaRPr>
          </a:p>
        </p:txBody>
      </p:sp>
    </p:spTree>
    <p:extLst>
      <p:ext uri="{BB962C8B-B14F-4D97-AF65-F5344CB8AC3E}">
        <p14:creationId xmlns:p14="http://schemas.microsoft.com/office/powerpoint/2010/main" val="59926975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Folienbildplatzhalter 1"/>
          <p:cNvSpPr>
            <a:spLocks noGrp="1" noRot="1" noChangeAspect="1" noTextEdit="1"/>
          </p:cNvSpPr>
          <p:nvPr>
            <p:ph type="sldImg"/>
          </p:nvPr>
        </p:nvSpPr>
        <p:spPr>
          <a:xfrm>
            <a:off x="142875" y="769938"/>
            <a:ext cx="6816725" cy="3835400"/>
          </a:xfrm>
          <a:ln/>
        </p:spPr>
      </p:sp>
      <p:sp>
        <p:nvSpPr>
          <p:cNvPr id="392195" name="Notizenplatzhalter 2"/>
          <p:cNvSpPr>
            <a:spLocks noGrp="1"/>
          </p:cNvSpPr>
          <p:nvPr>
            <p:ph type="body" idx="1"/>
          </p:nvPr>
        </p:nvSpPr>
        <p:spPr>
          <a:noFill/>
          <a:ln/>
        </p:spPr>
        <p:txBody>
          <a:bodyPr/>
          <a:lstStyle/>
          <a:p>
            <a:endParaRPr lang="de-DE" smtClean="0">
              <a:latin typeface="Arial" charset="0"/>
            </a:endParaRPr>
          </a:p>
        </p:txBody>
      </p:sp>
      <p:sp>
        <p:nvSpPr>
          <p:cNvPr id="392196" name="Foliennummernplatzhalter 3"/>
          <p:cNvSpPr>
            <a:spLocks noGrp="1"/>
          </p:cNvSpPr>
          <p:nvPr>
            <p:ph type="sldNum" sz="quarter" idx="5"/>
          </p:nvPr>
        </p:nvSpPr>
        <p:spPr>
          <a:noFill/>
        </p:spPr>
        <p:txBody>
          <a:bodyPr/>
          <a:lstStyle/>
          <a:p>
            <a:pPr defTabSz="931863"/>
            <a:fld id="{220BCAE6-F35E-4422-85EF-EE77FBF0E2BC}" type="slidenum">
              <a:rPr lang="de-DE" smtClean="0">
                <a:latin typeface="Arial" charset="0"/>
              </a:rPr>
              <a:pPr defTabSz="931863"/>
              <a:t>130</a:t>
            </a:fld>
            <a:endParaRPr lang="de-DE" smtClean="0">
              <a:latin typeface="Arial" charset="0"/>
            </a:endParaRPr>
          </a:p>
        </p:txBody>
      </p:sp>
    </p:spTree>
    <p:extLst>
      <p:ext uri="{BB962C8B-B14F-4D97-AF65-F5344CB8AC3E}">
        <p14:creationId xmlns:p14="http://schemas.microsoft.com/office/powerpoint/2010/main" val="26049522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Folienbildplatzhalter 1"/>
          <p:cNvSpPr>
            <a:spLocks noGrp="1" noRot="1" noChangeAspect="1" noTextEdit="1"/>
          </p:cNvSpPr>
          <p:nvPr>
            <p:ph type="sldImg"/>
          </p:nvPr>
        </p:nvSpPr>
        <p:spPr>
          <a:xfrm>
            <a:off x="142875" y="769938"/>
            <a:ext cx="6816725" cy="3835400"/>
          </a:xfrm>
          <a:ln/>
        </p:spPr>
      </p:sp>
      <p:sp>
        <p:nvSpPr>
          <p:cNvPr id="249859" name="Notizenplatzhalter 2"/>
          <p:cNvSpPr>
            <a:spLocks noGrp="1"/>
          </p:cNvSpPr>
          <p:nvPr>
            <p:ph type="body" idx="1"/>
          </p:nvPr>
        </p:nvSpPr>
        <p:spPr>
          <a:noFill/>
          <a:ln/>
        </p:spPr>
        <p:txBody>
          <a:bodyPr/>
          <a:lstStyle/>
          <a:p>
            <a:endParaRPr lang="de-DE" smtClean="0">
              <a:latin typeface="Arial" charset="0"/>
            </a:endParaRPr>
          </a:p>
        </p:txBody>
      </p:sp>
      <p:sp>
        <p:nvSpPr>
          <p:cNvPr id="249860" name="Foliennummernplatzhalter 3"/>
          <p:cNvSpPr>
            <a:spLocks noGrp="1"/>
          </p:cNvSpPr>
          <p:nvPr>
            <p:ph type="sldNum" sz="quarter" idx="5"/>
          </p:nvPr>
        </p:nvSpPr>
        <p:spPr>
          <a:noFill/>
        </p:spPr>
        <p:txBody>
          <a:bodyPr/>
          <a:lstStyle/>
          <a:p>
            <a:pPr defTabSz="931863"/>
            <a:fld id="{C78670F3-95AC-4CE4-A116-4D91C96B9E3E}" type="slidenum">
              <a:rPr lang="de-DE" smtClean="0">
                <a:latin typeface="Arial" charset="0"/>
              </a:rPr>
              <a:pPr defTabSz="931863"/>
              <a:t>13</a:t>
            </a:fld>
            <a:endParaRPr lang="de-DE" smtClean="0">
              <a:latin typeface="Arial" charset="0"/>
            </a:endParaRPr>
          </a:p>
        </p:txBody>
      </p:sp>
    </p:spTree>
    <p:extLst>
      <p:ext uri="{BB962C8B-B14F-4D97-AF65-F5344CB8AC3E}">
        <p14:creationId xmlns:p14="http://schemas.microsoft.com/office/powerpoint/2010/main" val="429218824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Folienbildplatzhalter 1"/>
          <p:cNvSpPr>
            <a:spLocks noGrp="1" noRot="1" noChangeAspect="1" noTextEdit="1"/>
          </p:cNvSpPr>
          <p:nvPr>
            <p:ph type="sldImg"/>
          </p:nvPr>
        </p:nvSpPr>
        <p:spPr>
          <a:xfrm>
            <a:off x="142875" y="769938"/>
            <a:ext cx="6816725" cy="3835400"/>
          </a:xfrm>
          <a:ln/>
        </p:spPr>
      </p:sp>
      <p:sp>
        <p:nvSpPr>
          <p:cNvPr id="393219" name="Notizenplatzhalter 2"/>
          <p:cNvSpPr>
            <a:spLocks noGrp="1"/>
          </p:cNvSpPr>
          <p:nvPr>
            <p:ph type="body" idx="1"/>
          </p:nvPr>
        </p:nvSpPr>
        <p:spPr>
          <a:noFill/>
          <a:ln/>
        </p:spPr>
        <p:txBody>
          <a:bodyPr/>
          <a:lstStyle/>
          <a:p>
            <a:endParaRPr lang="de-DE" smtClean="0">
              <a:latin typeface="Arial" charset="0"/>
            </a:endParaRPr>
          </a:p>
        </p:txBody>
      </p:sp>
      <p:sp>
        <p:nvSpPr>
          <p:cNvPr id="393220" name="Foliennummernplatzhalter 3"/>
          <p:cNvSpPr>
            <a:spLocks noGrp="1"/>
          </p:cNvSpPr>
          <p:nvPr>
            <p:ph type="sldNum" sz="quarter" idx="5"/>
          </p:nvPr>
        </p:nvSpPr>
        <p:spPr>
          <a:noFill/>
        </p:spPr>
        <p:txBody>
          <a:bodyPr/>
          <a:lstStyle/>
          <a:p>
            <a:pPr defTabSz="931863"/>
            <a:fld id="{EF16213D-956F-4170-BFDB-D7AE2158707F}" type="slidenum">
              <a:rPr lang="de-DE" smtClean="0">
                <a:latin typeface="Arial" charset="0"/>
              </a:rPr>
              <a:pPr defTabSz="931863"/>
              <a:t>131</a:t>
            </a:fld>
            <a:endParaRPr lang="de-DE" smtClean="0">
              <a:latin typeface="Arial" charset="0"/>
            </a:endParaRPr>
          </a:p>
        </p:txBody>
      </p:sp>
    </p:spTree>
    <p:extLst>
      <p:ext uri="{BB962C8B-B14F-4D97-AF65-F5344CB8AC3E}">
        <p14:creationId xmlns:p14="http://schemas.microsoft.com/office/powerpoint/2010/main" val="3253185265"/>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Folienbildplatzhalter 1"/>
          <p:cNvSpPr>
            <a:spLocks noGrp="1" noRot="1" noChangeAspect="1" noTextEdit="1"/>
          </p:cNvSpPr>
          <p:nvPr>
            <p:ph type="sldImg"/>
          </p:nvPr>
        </p:nvSpPr>
        <p:spPr>
          <a:xfrm>
            <a:off x="142875" y="769938"/>
            <a:ext cx="6816725" cy="3835400"/>
          </a:xfrm>
          <a:ln/>
        </p:spPr>
      </p:sp>
      <p:sp>
        <p:nvSpPr>
          <p:cNvPr id="394243" name="Notizenplatzhalter 2"/>
          <p:cNvSpPr>
            <a:spLocks noGrp="1"/>
          </p:cNvSpPr>
          <p:nvPr>
            <p:ph type="body" idx="1"/>
          </p:nvPr>
        </p:nvSpPr>
        <p:spPr>
          <a:noFill/>
          <a:ln/>
        </p:spPr>
        <p:txBody>
          <a:bodyPr/>
          <a:lstStyle/>
          <a:p>
            <a:endParaRPr lang="de-DE" smtClean="0">
              <a:latin typeface="Arial" charset="0"/>
            </a:endParaRPr>
          </a:p>
        </p:txBody>
      </p:sp>
      <p:sp>
        <p:nvSpPr>
          <p:cNvPr id="394244" name="Foliennummernplatzhalter 3"/>
          <p:cNvSpPr>
            <a:spLocks noGrp="1"/>
          </p:cNvSpPr>
          <p:nvPr>
            <p:ph type="sldNum" sz="quarter" idx="5"/>
          </p:nvPr>
        </p:nvSpPr>
        <p:spPr>
          <a:noFill/>
        </p:spPr>
        <p:txBody>
          <a:bodyPr/>
          <a:lstStyle/>
          <a:p>
            <a:pPr defTabSz="931863"/>
            <a:fld id="{B31FF5D9-3F2C-4147-9CDB-8B4FAAF87043}" type="slidenum">
              <a:rPr lang="de-DE" smtClean="0">
                <a:latin typeface="Arial" charset="0"/>
              </a:rPr>
              <a:pPr defTabSz="931863"/>
              <a:t>132</a:t>
            </a:fld>
            <a:endParaRPr lang="de-DE" smtClean="0">
              <a:latin typeface="Arial" charset="0"/>
            </a:endParaRPr>
          </a:p>
        </p:txBody>
      </p:sp>
    </p:spTree>
    <p:extLst>
      <p:ext uri="{BB962C8B-B14F-4D97-AF65-F5344CB8AC3E}">
        <p14:creationId xmlns:p14="http://schemas.microsoft.com/office/powerpoint/2010/main" val="232070953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Folienbildplatzhalter 1"/>
          <p:cNvSpPr>
            <a:spLocks noGrp="1" noRot="1" noChangeAspect="1" noTextEdit="1"/>
          </p:cNvSpPr>
          <p:nvPr>
            <p:ph type="sldImg"/>
          </p:nvPr>
        </p:nvSpPr>
        <p:spPr>
          <a:xfrm>
            <a:off x="142875" y="769938"/>
            <a:ext cx="6816725" cy="3835400"/>
          </a:xfrm>
          <a:ln/>
        </p:spPr>
      </p:sp>
      <p:sp>
        <p:nvSpPr>
          <p:cNvPr id="395267" name="Notizenplatzhalter 2"/>
          <p:cNvSpPr>
            <a:spLocks noGrp="1"/>
          </p:cNvSpPr>
          <p:nvPr>
            <p:ph type="body" idx="1"/>
          </p:nvPr>
        </p:nvSpPr>
        <p:spPr>
          <a:noFill/>
          <a:ln/>
        </p:spPr>
        <p:txBody>
          <a:bodyPr/>
          <a:lstStyle/>
          <a:p>
            <a:endParaRPr lang="de-DE" smtClean="0">
              <a:latin typeface="Arial" charset="0"/>
            </a:endParaRPr>
          </a:p>
        </p:txBody>
      </p:sp>
      <p:sp>
        <p:nvSpPr>
          <p:cNvPr id="395268" name="Foliennummernplatzhalter 3"/>
          <p:cNvSpPr>
            <a:spLocks noGrp="1"/>
          </p:cNvSpPr>
          <p:nvPr>
            <p:ph type="sldNum" sz="quarter" idx="5"/>
          </p:nvPr>
        </p:nvSpPr>
        <p:spPr>
          <a:noFill/>
        </p:spPr>
        <p:txBody>
          <a:bodyPr/>
          <a:lstStyle/>
          <a:p>
            <a:pPr defTabSz="931863"/>
            <a:fld id="{D355F0A8-1A97-4EFE-9542-F4407824537B}" type="slidenum">
              <a:rPr lang="de-DE" smtClean="0">
                <a:latin typeface="Arial" charset="0"/>
              </a:rPr>
              <a:pPr defTabSz="931863"/>
              <a:t>133</a:t>
            </a:fld>
            <a:endParaRPr lang="de-DE" smtClean="0">
              <a:latin typeface="Arial" charset="0"/>
            </a:endParaRPr>
          </a:p>
        </p:txBody>
      </p:sp>
    </p:spTree>
    <p:extLst>
      <p:ext uri="{BB962C8B-B14F-4D97-AF65-F5344CB8AC3E}">
        <p14:creationId xmlns:p14="http://schemas.microsoft.com/office/powerpoint/2010/main" val="309175762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Folienbildplatzhalter 1"/>
          <p:cNvSpPr>
            <a:spLocks noGrp="1" noRot="1" noChangeAspect="1" noTextEdit="1"/>
          </p:cNvSpPr>
          <p:nvPr>
            <p:ph type="sldImg"/>
          </p:nvPr>
        </p:nvSpPr>
        <p:spPr>
          <a:xfrm>
            <a:off x="142875" y="769938"/>
            <a:ext cx="6816725" cy="3835400"/>
          </a:xfrm>
          <a:ln/>
        </p:spPr>
      </p:sp>
      <p:sp>
        <p:nvSpPr>
          <p:cNvPr id="396291" name="Notizenplatzhalter 2"/>
          <p:cNvSpPr>
            <a:spLocks noGrp="1"/>
          </p:cNvSpPr>
          <p:nvPr>
            <p:ph type="body" idx="1"/>
          </p:nvPr>
        </p:nvSpPr>
        <p:spPr>
          <a:noFill/>
          <a:ln/>
        </p:spPr>
        <p:txBody>
          <a:bodyPr/>
          <a:lstStyle/>
          <a:p>
            <a:endParaRPr lang="de-DE" smtClean="0">
              <a:latin typeface="Arial" charset="0"/>
            </a:endParaRPr>
          </a:p>
        </p:txBody>
      </p:sp>
      <p:sp>
        <p:nvSpPr>
          <p:cNvPr id="396292" name="Foliennummernplatzhalter 3"/>
          <p:cNvSpPr>
            <a:spLocks noGrp="1"/>
          </p:cNvSpPr>
          <p:nvPr>
            <p:ph type="sldNum" sz="quarter" idx="5"/>
          </p:nvPr>
        </p:nvSpPr>
        <p:spPr>
          <a:noFill/>
        </p:spPr>
        <p:txBody>
          <a:bodyPr/>
          <a:lstStyle/>
          <a:p>
            <a:pPr defTabSz="931863"/>
            <a:fld id="{D6087179-67C4-4AB6-B98E-C424CD355DD3}" type="slidenum">
              <a:rPr lang="de-DE" smtClean="0">
                <a:latin typeface="Arial" charset="0"/>
              </a:rPr>
              <a:pPr defTabSz="931863"/>
              <a:t>134</a:t>
            </a:fld>
            <a:endParaRPr lang="de-DE" smtClean="0">
              <a:latin typeface="Arial" charset="0"/>
            </a:endParaRPr>
          </a:p>
        </p:txBody>
      </p:sp>
    </p:spTree>
    <p:extLst>
      <p:ext uri="{BB962C8B-B14F-4D97-AF65-F5344CB8AC3E}">
        <p14:creationId xmlns:p14="http://schemas.microsoft.com/office/powerpoint/2010/main" val="277126818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Folienbildplatzhalter 1"/>
          <p:cNvSpPr>
            <a:spLocks noGrp="1" noRot="1" noChangeAspect="1" noTextEdit="1"/>
          </p:cNvSpPr>
          <p:nvPr>
            <p:ph type="sldImg"/>
          </p:nvPr>
        </p:nvSpPr>
        <p:spPr>
          <a:xfrm>
            <a:off x="142875" y="769938"/>
            <a:ext cx="6816725" cy="3835400"/>
          </a:xfrm>
          <a:ln/>
        </p:spPr>
      </p:sp>
      <p:sp>
        <p:nvSpPr>
          <p:cNvPr id="397315" name="Notizenplatzhalter 2"/>
          <p:cNvSpPr>
            <a:spLocks noGrp="1"/>
          </p:cNvSpPr>
          <p:nvPr>
            <p:ph type="body" idx="1"/>
          </p:nvPr>
        </p:nvSpPr>
        <p:spPr>
          <a:noFill/>
          <a:ln/>
        </p:spPr>
        <p:txBody>
          <a:bodyPr/>
          <a:lstStyle/>
          <a:p>
            <a:endParaRPr lang="de-DE" smtClean="0">
              <a:latin typeface="Arial" charset="0"/>
            </a:endParaRPr>
          </a:p>
        </p:txBody>
      </p:sp>
      <p:sp>
        <p:nvSpPr>
          <p:cNvPr id="397316" name="Foliennummernplatzhalter 3"/>
          <p:cNvSpPr>
            <a:spLocks noGrp="1"/>
          </p:cNvSpPr>
          <p:nvPr>
            <p:ph type="sldNum" sz="quarter" idx="5"/>
          </p:nvPr>
        </p:nvSpPr>
        <p:spPr>
          <a:noFill/>
        </p:spPr>
        <p:txBody>
          <a:bodyPr/>
          <a:lstStyle/>
          <a:p>
            <a:pPr defTabSz="931863"/>
            <a:fld id="{5819CB81-BCA0-48E3-AB5A-055A64B30AC0}" type="slidenum">
              <a:rPr lang="de-DE" smtClean="0">
                <a:latin typeface="Arial" charset="0"/>
              </a:rPr>
              <a:pPr defTabSz="931863"/>
              <a:t>135</a:t>
            </a:fld>
            <a:endParaRPr lang="de-DE" smtClean="0">
              <a:latin typeface="Arial" charset="0"/>
            </a:endParaRPr>
          </a:p>
        </p:txBody>
      </p:sp>
    </p:spTree>
    <p:extLst>
      <p:ext uri="{BB962C8B-B14F-4D97-AF65-F5344CB8AC3E}">
        <p14:creationId xmlns:p14="http://schemas.microsoft.com/office/powerpoint/2010/main" val="348236546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Folienbildplatzhalter 1"/>
          <p:cNvSpPr>
            <a:spLocks noGrp="1" noRot="1" noChangeAspect="1" noTextEdit="1"/>
          </p:cNvSpPr>
          <p:nvPr>
            <p:ph type="sldImg"/>
          </p:nvPr>
        </p:nvSpPr>
        <p:spPr>
          <a:xfrm>
            <a:off x="142875" y="769938"/>
            <a:ext cx="6816725" cy="3835400"/>
          </a:xfrm>
          <a:ln/>
        </p:spPr>
      </p:sp>
      <p:sp>
        <p:nvSpPr>
          <p:cNvPr id="399363" name="Notizenplatzhalter 2"/>
          <p:cNvSpPr>
            <a:spLocks noGrp="1"/>
          </p:cNvSpPr>
          <p:nvPr>
            <p:ph type="body" idx="1"/>
          </p:nvPr>
        </p:nvSpPr>
        <p:spPr>
          <a:noFill/>
          <a:ln/>
        </p:spPr>
        <p:txBody>
          <a:bodyPr/>
          <a:lstStyle/>
          <a:p>
            <a:endParaRPr lang="de-DE" smtClean="0">
              <a:latin typeface="Arial" charset="0"/>
            </a:endParaRPr>
          </a:p>
        </p:txBody>
      </p:sp>
      <p:sp>
        <p:nvSpPr>
          <p:cNvPr id="399364" name="Foliennummernplatzhalter 3"/>
          <p:cNvSpPr>
            <a:spLocks noGrp="1"/>
          </p:cNvSpPr>
          <p:nvPr>
            <p:ph type="sldNum" sz="quarter" idx="5"/>
          </p:nvPr>
        </p:nvSpPr>
        <p:spPr>
          <a:noFill/>
        </p:spPr>
        <p:txBody>
          <a:bodyPr/>
          <a:lstStyle/>
          <a:p>
            <a:pPr defTabSz="931863"/>
            <a:fld id="{407AF0B4-6393-496F-8FB2-C2D083B4279E}" type="slidenum">
              <a:rPr lang="de-DE" smtClean="0">
                <a:latin typeface="Arial" charset="0"/>
              </a:rPr>
              <a:pPr defTabSz="931863"/>
              <a:t>136</a:t>
            </a:fld>
            <a:endParaRPr lang="de-DE" smtClean="0">
              <a:latin typeface="Arial" charset="0"/>
            </a:endParaRPr>
          </a:p>
        </p:txBody>
      </p:sp>
    </p:spTree>
    <p:extLst>
      <p:ext uri="{BB962C8B-B14F-4D97-AF65-F5344CB8AC3E}">
        <p14:creationId xmlns:p14="http://schemas.microsoft.com/office/powerpoint/2010/main" val="323151608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Folienbildplatzhalter 1"/>
          <p:cNvSpPr>
            <a:spLocks noGrp="1" noRot="1" noChangeAspect="1" noTextEdit="1"/>
          </p:cNvSpPr>
          <p:nvPr>
            <p:ph type="sldImg"/>
          </p:nvPr>
        </p:nvSpPr>
        <p:spPr>
          <a:xfrm>
            <a:off x="142875" y="769938"/>
            <a:ext cx="6816725" cy="3835400"/>
          </a:xfrm>
          <a:ln/>
        </p:spPr>
      </p:sp>
      <p:sp>
        <p:nvSpPr>
          <p:cNvPr id="400387" name="Notizenplatzhalter 2"/>
          <p:cNvSpPr>
            <a:spLocks noGrp="1"/>
          </p:cNvSpPr>
          <p:nvPr>
            <p:ph type="body" idx="1"/>
          </p:nvPr>
        </p:nvSpPr>
        <p:spPr>
          <a:noFill/>
          <a:ln/>
        </p:spPr>
        <p:txBody>
          <a:bodyPr/>
          <a:lstStyle/>
          <a:p>
            <a:endParaRPr lang="de-DE" smtClean="0">
              <a:latin typeface="Arial" charset="0"/>
            </a:endParaRPr>
          </a:p>
        </p:txBody>
      </p:sp>
      <p:sp>
        <p:nvSpPr>
          <p:cNvPr id="400388" name="Foliennummernplatzhalter 3"/>
          <p:cNvSpPr>
            <a:spLocks noGrp="1"/>
          </p:cNvSpPr>
          <p:nvPr>
            <p:ph type="sldNum" sz="quarter" idx="5"/>
          </p:nvPr>
        </p:nvSpPr>
        <p:spPr>
          <a:noFill/>
        </p:spPr>
        <p:txBody>
          <a:bodyPr/>
          <a:lstStyle/>
          <a:p>
            <a:pPr defTabSz="931863"/>
            <a:fld id="{294C51B0-A6E6-4A48-9EAD-5D2153D849A2}" type="slidenum">
              <a:rPr lang="de-DE" smtClean="0">
                <a:latin typeface="Arial" charset="0"/>
              </a:rPr>
              <a:pPr defTabSz="931863"/>
              <a:t>137</a:t>
            </a:fld>
            <a:endParaRPr lang="de-DE" smtClean="0">
              <a:latin typeface="Arial" charset="0"/>
            </a:endParaRPr>
          </a:p>
        </p:txBody>
      </p:sp>
    </p:spTree>
    <p:extLst>
      <p:ext uri="{BB962C8B-B14F-4D97-AF65-F5344CB8AC3E}">
        <p14:creationId xmlns:p14="http://schemas.microsoft.com/office/powerpoint/2010/main" val="56415191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Folienbildplatzhalter 1"/>
          <p:cNvSpPr>
            <a:spLocks noGrp="1" noRot="1" noChangeAspect="1" noTextEdit="1"/>
          </p:cNvSpPr>
          <p:nvPr>
            <p:ph type="sldImg"/>
          </p:nvPr>
        </p:nvSpPr>
        <p:spPr>
          <a:xfrm>
            <a:off x="142875" y="769938"/>
            <a:ext cx="6816725" cy="3835400"/>
          </a:xfrm>
          <a:ln/>
        </p:spPr>
      </p:sp>
      <p:sp>
        <p:nvSpPr>
          <p:cNvPr id="401411" name="Notizenplatzhalter 2"/>
          <p:cNvSpPr>
            <a:spLocks noGrp="1"/>
          </p:cNvSpPr>
          <p:nvPr>
            <p:ph type="body" idx="1"/>
          </p:nvPr>
        </p:nvSpPr>
        <p:spPr>
          <a:noFill/>
          <a:ln/>
        </p:spPr>
        <p:txBody>
          <a:bodyPr/>
          <a:lstStyle/>
          <a:p>
            <a:endParaRPr lang="de-DE" smtClean="0">
              <a:latin typeface="Arial" charset="0"/>
            </a:endParaRPr>
          </a:p>
        </p:txBody>
      </p:sp>
      <p:sp>
        <p:nvSpPr>
          <p:cNvPr id="401412" name="Foliennummernplatzhalter 3"/>
          <p:cNvSpPr>
            <a:spLocks noGrp="1"/>
          </p:cNvSpPr>
          <p:nvPr>
            <p:ph type="sldNum" sz="quarter" idx="5"/>
          </p:nvPr>
        </p:nvSpPr>
        <p:spPr>
          <a:noFill/>
        </p:spPr>
        <p:txBody>
          <a:bodyPr/>
          <a:lstStyle/>
          <a:p>
            <a:pPr defTabSz="931863"/>
            <a:fld id="{27A00BCE-4441-4677-9895-40E41368C30E}" type="slidenum">
              <a:rPr lang="de-DE" smtClean="0">
                <a:latin typeface="Arial" charset="0"/>
              </a:rPr>
              <a:pPr defTabSz="931863"/>
              <a:t>138</a:t>
            </a:fld>
            <a:endParaRPr lang="de-DE" smtClean="0">
              <a:latin typeface="Arial" charset="0"/>
            </a:endParaRPr>
          </a:p>
        </p:txBody>
      </p:sp>
    </p:spTree>
    <p:extLst>
      <p:ext uri="{BB962C8B-B14F-4D97-AF65-F5344CB8AC3E}">
        <p14:creationId xmlns:p14="http://schemas.microsoft.com/office/powerpoint/2010/main" val="154422030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Folienbildplatzhalter 1"/>
          <p:cNvSpPr>
            <a:spLocks noGrp="1" noRot="1" noChangeAspect="1" noTextEdit="1"/>
          </p:cNvSpPr>
          <p:nvPr>
            <p:ph type="sldImg"/>
          </p:nvPr>
        </p:nvSpPr>
        <p:spPr>
          <a:xfrm>
            <a:off x="142875" y="769938"/>
            <a:ext cx="6816725" cy="3835400"/>
          </a:xfrm>
          <a:ln/>
        </p:spPr>
      </p:sp>
      <p:sp>
        <p:nvSpPr>
          <p:cNvPr id="402435" name="Notizenplatzhalter 2"/>
          <p:cNvSpPr>
            <a:spLocks noGrp="1"/>
          </p:cNvSpPr>
          <p:nvPr>
            <p:ph type="body" idx="1"/>
          </p:nvPr>
        </p:nvSpPr>
        <p:spPr>
          <a:noFill/>
          <a:ln/>
        </p:spPr>
        <p:txBody>
          <a:bodyPr/>
          <a:lstStyle/>
          <a:p>
            <a:endParaRPr lang="de-DE" smtClean="0">
              <a:latin typeface="Arial" charset="0"/>
            </a:endParaRPr>
          </a:p>
        </p:txBody>
      </p:sp>
      <p:sp>
        <p:nvSpPr>
          <p:cNvPr id="402436" name="Foliennummernplatzhalter 3"/>
          <p:cNvSpPr>
            <a:spLocks noGrp="1"/>
          </p:cNvSpPr>
          <p:nvPr>
            <p:ph type="sldNum" sz="quarter" idx="5"/>
          </p:nvPr>
        </p:nvSpPr>
        <p:spPr>
          <a:noFill/>
        </p:spPr>
        <p:txBody>
          <a:bodyPr/>
          <a:lstStyle/>
          <a:p>
            <a:pPr defTabSz="931863"/>
            <a:fld id="{4BC2AA32-01B6-4736-BC56-CC78DA5A5610}" type="slidenum">
              <a:rPr lang="de-DE" smtClean="0">
                <a:latin typeface="Arial" charset="0"/>
              </a:rPr>
              <a:pPr defTabSz="931863"/>
              <a:t>139</a:t>
            </a:fld>
            <a:endParaRPr lang="de-DE" smtClean="0">
              <a:latin typeface="Arial" charset="0"/>
            </a:endParaRPr>
          </a:p>
        </p:txBody>
      </p:sp>
    </p:spTree>
    <p:extLst>
      <p:ext uri="{BB962C8B-B14F-4D97-AF65-F5344CB8AC3E}">
        <p14:creationId xmlns:p14="http://schemas.microsoft.com/office/powerpoint/2010/main" val="159702974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Folienbildplatzhalter 1"/>
          <p:cNvSpPr>
            <a:spLocks noGrp="1" noRot="1" noChangeAspect="1" noTextEdit="1"/>
          </p:cNvSpPr>
          <p:nvPr>
            <p:ph type="sldImg"/>
          </p:nvPr>
        </p:nvSpPr>
        <p:spPr>
          <a:xfrm>
            <a:off x="142875" y="769938"/>
            <a:ext cx="6816725" cy="3835400"/>
          </a:xfrm>
          <a:ln/>
        </p:spPr>
      </p:sp>
      <p:sp>
        <p:nvSpPr>
          <p:cNvPr id="403459" name="Notizenplatzhalter 2"/>
          <p:cNvSpPr>
            <a:spLocks noGrp="1"/>
          </p:cNvSpPr>
          <p:nvPr>
            <p:ph type="body" idx="1"/>
          </p:nvPr>
        </p:nvSpPr>
        <p:spPr>
          <a:noFill/>
          <a:ln/>
        </p:spPr>
        <p:txBody>
          <a:bodyPr/>
          <a:lstStyle/>
          <a:p>
            <a:endParaRPr lang="de-DE" smtClean="0">
              <a:latin typeface="Arial" charset="0"/>
            </a:endParaRPr>
          </a:p>
        </p:txBody>
      </p:sp>
      <p:sp>
        <p:nvSpPr>
          <p:cNvPr id="403460" name="Foliennummernplatzhalter 3"/>
          <p:cNvSpPr>
            <a:spLocks noGrp="1"/>
          </p:cNvSpPr>
          <p:nvPr>
            <p:ph type="sldNum" sz="quarter" idx="5"/>
          </p:nvPr>
        </p:nvSpPr>
        <p:spPr>
          <a:noFill/>
        </p:spPr>
        <p:txBody>
          <a:bodyPr/>
          <a:lstStyle/>
          <a:p>
            <a:pPr defTabSz="931863"/>
            <a:fld id="{E17FD752-1DBF-42C2-BAE5-E4E4C5537E00}" type="slidenum">
              <a:rPr lang="de-DE" smtClean="0">
                <a:latin typeface="Arial" charset="0"/>
              </a:rPr>
              <a:pPr defTabSz="931863"/>
              <a:t>140</a:t>
            </a:fld>
            <a:endParaRPr lang="de-DE" smtClean="0">
              <a:latin typeface="Arial" charset="0"/>
            </a:endParaRPr>
          </a:p>
        </p:txBody>
      </p:sp>
    </p:spTree>
    <p:extLst>
      <p:ext uri="{BB962C8B-B14F-4D97-AF65-F5344CB8AC3E}">
        <p14:creationId xmlns:p14="http://schemas.microsoft.com/office/powerpoint/2010/main" val="42516186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Folienbildplatzhalter 1"/>
          <p:cNvSpPr>
            <a:spLocks noGrp="1" noRot="1" noChangeAspect="1" noTextEdit="1"/>
          </p:cNvSpPr>
          <p:nvPr>
            <p:ph type="sldImg"/>
          </p:nvPr>
        </p:nvSpPr>
        <p:spPr>
          <a:xfrm>
            <a:off x="142875" y="769938"/>
            <a:ext cx="6816725" cy="3835400"/>
          </a:xfrm>
          <a:ln/>
        </p:spPr>
      </p:sp>
      <p:sp>
        <p:nvSpPr>
          <p:cNvPr id="251907" name="Notizenplatzhalter 2"/>
          <p:cNvSpPr>
            <a:spLocks noGrp="1"/>
          </p:cNvSpPr>
          <p:nvPr>
            <p:ph type="body" idx="1"/>
          </p:nvPr>
        </p:nvSpPr>
        <p:spPr>
          <a:noFill/>
          <a:ln/>
        </p:spPr>
        <p:txBody>
          <a:bodyPr/>
          <a:lstStyle/>
          <a:p>
            <a:endParaRPr lang="de-DE" smtClean="0">
              <a:latin typeface="Arial" charset="0"/>
            </a:endParaRPr>
          </a:p>
        </p:txBody>
      </p:sp>
      <p:sp>
        <p:nvSpPr>
          <p:cNvPr id="251908" name="Foliennummernplatzhalter 3"/>
          <p:cNvSpPr>
            <a:spLocks noGrp="1"/>
          </p:cNvSpPr>
          <p:nvPr>
            <p:ph type="sldNum" sz="quarter" idx="5"/>
          </p:nvPr>
        </p:nvSpPr>
        <p:spPr>
          <a:noFill/>
        </p:spPr>
        <p:txBody>
          <a:bodyPr/>
          <a:lstStyle/>
          <a:p>
            <a:pPr defTabSz="931863"/>
            <a:fld id="{DD66A275-CCCD-48BB-A962-F928FF7D1F16}" type="slidenum">
              <a:rPr lang="de-DE" smtClean="0">
                <a:latin typeface="Arial" charset="0"/>
              </a:rPr>
              <a:pPr defTabSz="931863"/>
              <a:t>14</a:t>
            </a:fld>
            <a:endParaRPr lang="de-DE" smtClean="0">
              <a:latin typeface="Arial" charset="0"/>
            </a:endParaRPr>
          </a:p>
        </p:txBody>
      </p:sp>
    </p:spTree>
    <p:extLst>
      <p:ext uri="{BB962C8B-B14F-4D97-AF65-F5344CB8AC3E}">
        <p14:creationId xmlns:p14="http://schemas.microsoft.com/office/powerpoint/2010/main" val="257967027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Folienbildplatzhalter 1"/>
          <p:cNvSpPr>
            <a:spLocks noGrp="1" noRot="1" noChangeAspect="1" noTextEdit="1"/>
          </p:cNvSpPr>
          <p:nvPr>
            <p:ph type="sldImg"/>
          </p:nvPr>
        </p:nvSpPr>
        <p:spPr>
          <a:xfrm>
            <a:off x="142875" y="769938"/>
            <a:ext cx="6816725" cy="3835400"/>
          </a:xfrm>
          <a:ln/>
        </p:spPr>
      </p:sp>
      <p:sp>
        <p:nvSpPr>
          <p:cNvPr id="404483" name="Notizenplatzhalter 2"/>
          <p:cNvSpPr>
            <a:spLocks noGrp="1"/>
          </p:cNvSpPr>
          <p:nvPr>
            <p:ph type="body" idx="1"/>
          </p:nvPr>
        </p:nvSpPr>
        <p:spPr>
          <a:noFill/>
          <a:ln/>
        </p:spPr>
        <p:txBody>
          <a:bodyPr/>
          <a:lstStyle/>
          <a:p>
            <a:endParaRPr lang="de-DE" smtClean="0">
              <a:latin typeface="Arial" charset="0"/>
            </a:endParaRPr>
          </a:p>
        </p:txBody>
      </p:sp>
      <p:sp>
        <p:nvSpPr>
          <p:cNvPr id="404484" name="Foliennummernplatzhalter 3"/>
          <p:cNvSpPr>
            <a:spLocks noGrp="1"/>
          </p:cNvSpPr>
          <p:nvPr>
            <p:ph type="sldNum" sz="quarter" idx="5"/>
          </p:nvPr>
        </p:nvSpPr>
        <p:spPr>
          <a:noFill/>
        </p:spPr>
        <p:txBody>
          <a:bodyPr/>
          <a:lstStyle/>
          <a:p>
            <a:pPr defTabSz="931863"/>
            <a:fld id="{9AE7E7F1-17CB-4E5D-829C-9D9D330B5C00}" type="slidenum">
              <a:rPr lang="de-DE" smtClean="0">
                <a:latin typeface="Arial" charset="0"/>
              </a:rPr>
              <a:pPr defTabSz="931863"/>
              <a:t>141</a:t>
            </a:fld>
            <a:endParaRPr lang="de-DE" smtClean="0">
              <a:latin typeface="Arial" charset="0"/>
            </a:endParaRPr>
          </a:p>
        </p:txBody>
      </p:sp>
    </p:spTree>
    <p:extLst>
      <p:ext uri="{BB962C8B-B14F-4D97-AF65-F5344CB8AC3E}">
        <p14:creationId xmlns:p14="http://schemas.microsoft.com/office/powerpoint/2010/main" val="329033766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Folienbildplatzhalter 1"/>
          <p:cNvSpPr>
            <a:spLocks noGrp="1" noRot="1" noChangeAspect="1" noTextEdit="1"/>
          </p:cNvSpPr>
          <p:nvPr>
            <p:ph type="sldImg"/>
          </p:nvPr>
        </p:nvSpPr>
        <p:spPr>
          <a:xfrm>
            <a:off x="142875" y="769938"/>
            <a:ext cx="6816725" cy="3835400"/>
          </a:xfrm>
          <a:ln/>
        </p:spPr>
      </p:sp>
      <p:sp>
        <p:nvSpPr>
          <p:cNvPr id="405507" name="Notizenplatzhalter 2"/>
          <p:cNvSpPr>
            <a:spLocks noGrp="1"/>
          </p:cNvSpPr>
          <p:nvPr>
            <p:ph type="body" idx="1"/>
          </p:nvPr>
        </p:nvSpPr>
        <p:spPr>
          <a:noFill/>
          <a:ln/>
        </p:spPr>
        <p:txBody>
          <a:bodyPr/>
          <a:lstStyle/>
          <a:p>
            <a:endParaRPr lang="de-DE" smtClean="0">
              <a:latin typeface="Arial" charset="0"/>
            </a:endParaRPr>
          </a:p>
        </p:txBody>
      </p:sp>
      <p:sp>
        <p:nvSpPr>
          <p:cNvPr id="405508" name="Foliennummernplatzhalter 3"/>
          <p:cNvSpPr>
            <a:spLocks noGrp="1"/>
          </p:cNvSpPr>
          <p:nvPr>
            <p:ph type="sldNum" sz="quarter" idx="5"/>
          </p:nvPr>
        </p:nvSpPr>
        <p:spPr>
          <a:noFill/>
        </p:spPr>
        <p:txBody>
          <a:bodyPr/>
          <a:lstStyle/>
          <a:p>
            <a:pPr defTabSz="931863"/>
            <a:fld id="{102102E8-63D2-40BD-A23C-9D5EFC954AC8}" type="slidenum">
              <a:rPr lang="de-DE" smtClean="0">
                <a:latin typeface="Arial" charset="0"/>
              </a:rPr>
              <a:pPr defTabSz="931863"/>
              <a:t>142</a:t>
            </a:fld>
            <a:endParaRPr lang="de-DE" smtClean="0">
              <a:latin typeface="Arial" charset="0"/>
            </a:endParaRPr>
          </a:p>
        </p:txBody>
      </p:sp>
    </p:spTree>
    <p:extLst>
      <p:ext uri="{BB962C8B-B14F-4D97-AF65-F5344CB8AC3E}">
        <p14:creationId xmlns:p14="http://schemas.microsoft.com/office/powerpoint/2010/main" val="380171273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Folienbildplatzhalter 1"/>
          <p:cNvSpPr>
            <a:spLocks noGrp="1" noRot="1" noChangeAspect="1" noTextEdit="1"/>
          </p:cNvSpPr>
          <p:nvPr>
            <p:ph type="sldImg"/>
          </p:nvPr>
        </p:nvSpPr>
        <p:spPr>
          <a:xfrm>
            <a:off x="142875" y="769938"/>
            <a:ext cx="6816725" cy="3835400"/>
          </a:xfrm>
          <a:ln/>
        </p:spPr>
      </p:sp>
      <p:sp>
        <p:nvSpPr>
          <p:cNvPr id="406531" name="Notizenplatzhalter 2"/>
          <p:cNvSpPr>
            <a:spLocks noGrp="1"/>
          </p:cNvSpPr>
          <p:nvPr>
            <p:ph type="body" idx="1"/>
          </p:nvPr>
        </p:nvSpPr>
        <p:spPr>
          <a:noFill/>
          <a:ln/>
        </p:spPr>
        <p:txBody>
          <a:bodyPr/>
          <a:lstStyle/>
          <a:p>
            <a:endParaRPr lang="de-DE" smtClean="0">
              <a:latin typeface="Arial" charset="0"/>
            </a:endParaRPr>
          </a:p>
        </p:txBody>
      </p:sp>
      <p:sp>
        <p:nvSpPr>
          <p:cNvPr id="406532" name="Foliennummernplatzhalter 3"/>
          <p:cNvSpPr>
            <a:spLocks noGrp="1"/>
          </p:cNvSpPr>
          <p:nvPr>
            <p:ph type="sldNum" sz="quarter" idx="5"/>
          </p:nvPr>
        </p:nvSpPr>
        <p:spPr>
          <a:noFill/>
        </p:spPr>
        <p:txBody>
          <a:bodyPr/>
          <a:lstStyle/>
          <a:p>
            <a:pPr defTabSz="931863"/>
            <a:fld id="{3D60AC82-9577-4F0A-92D2-3810D3BC3BE3}" type="slidenum">
              <a:rPr lang="de-DE" smtClean="0">
                <a:latin typeface="Arial" charset="0"/>
              </a:rPr>
              <a:pPr defTabSz="931863"/>
              <a:t>143</a:t>
            </a:fld>
            <a:endParaRPr lang="de-DE" smtClean="0">
              <a:latin typeface="Arial" charset="0"/>
            </a:endParaRPr>
          </a:p>
        </p:txBody>
      </p:sp>
    </p:spTree>
    <p:extLst>
      <p:ext uri="{BB962C8B-B14F-4D97-AF65-F5344CB8AC3E}">
        <p14:creationId xmlns:p14="http://schemas.microsoft.com/office/powerpoint/2010/main" val="267869795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Folienbildplatzhalter 1"/>
          <p:cNvSpPr>
            <a:spLocks noGrp="1" noRot="1" noChangeAspect="1" noTextEdit="1"/>
          </p:cNvSpPr>
          <p:nvPr>
            <p:ph type="sldImg"/>
          </p:nvPr>
        </p:nvSpPr>
        <p:spPr>
          <a:xfrm>
            <a:off x="142875" y="769938"/>
            <a:ext cx="6816725" cy="3835400"/>
          </a:xfrm>
          <a:ln/>
        </p:spPr>
      </p:sp>
      <p:sp>
        <p:nvSpPr>
          <p:cNvPr id="407555" name="Notizenplatzhalter 2"/>
          <p:cNvSpPr>
            <a:spLocks noGrp="1"/>
          </p:cNvSpPr>
          <p:nvPr>
            <p:ph type="body" idx="1"/>
          </p:nvPr>
        </p:nvSpPr>
        <p:spPr>
          <a:noFill/>
          <a:ln/>
        </p:spPr>
        <p:txBody>
          <a:bodyPr/>
          <a:lstStyle/>
          <a:p>
            <a:endParaRPr lang="de-DE" smtClean="0">
              <a:latin typeface="Arial" charset="0"/>
            </a:endParaRPr>
          </a:p>
        </p:txBody>
      </p:sp>
      <p:sp>
        <p:nvSpPr>
          <p:cNvPr id="407556" name="Foliennummernplatzhalter 3"/>
          <p:cNvSpPr>
            <a:spLocks noGrp="1"/>
          </p:cNvSpPr>
          <p:nvPr>
            <p:ph type="sldNum" sz="quarter" idx="5"/>
          </p:nvPr>
        </p:nvSpPr>
        <p:spPr>
          <a:noFill/>
        </p:spPr>
        <p:txBody>
          <a:bodyPr/>
          <a:lstStyle/>
          <a:p>
            <a:pPr defTabSz="931863"/>
            <a:fld id="{5BC4B057-AF8B-4948-9029-4C525B3890CC}" type="slidenum">
              <a:rPr lang="de-DE" smtClean="0">
                <a:latin typeface="Arial" charset="0"/>
              </a:rPr>
              <a:pPr defTabSz="931863"/>
              <a:t>144</a:t>
            </a:fld>
            <a:endParaRPr lang="de-DE" smtClean="0">
              <a:latin typeface="Arial" charset="0"/>
            </a:endParaRPr>
          </a:p>
        </p:txBody>
      </p:sp>
    </p:spTree>
    <p:extLst>
      <p:ext uri="{BB962C8B-B14F-4D97-AF65-F5344CB8AC3E}">
        <p14:creationId xmlns:p14="http://schemas.microsoft.com/office/powerpoint/2010/main" val="392066886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Folienbildplatzhalter 1"/>
          <p:cNvSpPr>
            <a:spLocks noGrp="1" noRot="1" noChangeAspect="1" noTextEdit="1"/>
          </p:cNvSpPr>
          <p:nvPr>
            <p:ph type="sldImg"/>
          </p:nvPr>
        </p:nvSpPr>
        <p:spPr>
          <a:xfrm>
            <a:off x="142875" y="769938"/>
            <a:ext cx="6816725" cy="3835400"/>
          </a:xfrm>
          <a:ln/>
        </p:spPr>
      </p:sp>
      <p:sp>
        <p:nvSpPr>
          <p:cNvPr id="408579" name="Notizenplatzhalter 2"/>
          <p:cNvSpPr>
            <a:spLocks noGrp="1"/>
          </p:cNvSpPr>
          <p:nvPr>
            <p:ph type="body" idx="1"/>
          </p:nvPr>
        </p:nvSpPr>
        <p:spPr>
          <a:noFill/>
          <a:ln/>
        </p:spPr>
        <p:txBody>
          <a:bodyPr/>
          <a:lstStyle/>
          <a:p>
            <a:endParaRPr lang="de-DE" smtClean="0">
              <a:latin typeface="Arial" charset="0"/>
            </a:endParaRPr>
          </a:p>
        </p:txBody>
      </p:sp>
      <p:sp>
        <p:nvSpPr>
          <p:cNvPr id="408580" name="Foliennummernplatzhalter 3"/>
          <p:cNvSpPr>
            <a:spLocks noGrp="1"/>
          </p:cNvSpPr>
          <p:nvPr>
            <p:ph type="sldNum" sz="quarter" idx="5"/>
          </p:nvPr>
        </p:nvSpPr>
        <p:spPr>
          <a:noFill/>
        </p:spPr>
        <p:txBody>
          <a:bodyPr/>
          <a:lstStyle/>
          <a:p>
            <a:pPr defTabSz="931863"/>
            <a:fld id="{1140FEA4-4DE4-494A-8CEB-F9E78E2DAC16}" type="slidenum">
              <a:rPr lang="de-DE" smtClean="0">
                <a:latin typeface="Arial" charset="0"/>
              </a:rPr>
              <a:pPr defTabSz="931863"/>
              <a:t>145</a:t>
            </a:fld>
            <a:endParaRPr lang="de-DE" smtClean="0">
              <a:latin typeface="Arial" charset="0"/>
            </a:endParaRPr>
          </a:p>
        </p:txBody>
      </p:sp>
    </p:spTree>
    <p:extLst>
      <p:ext uri="{BB962C8B-B14F-4D97-AF65-F5344CB8AC3E}">
        <p14:creationId xmlns:p14="http://schemas.microsoft.com/office/powerpoint/2010/main" val="44405665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Folienbildplatzhalter 1"/>
          <p:cNvSpPr>
            <a:spLocks noGrp="1" noRot="1" noChangeAspect="1" noTextEdit="1"/>
          </p:cNvSpPr>
          <p:nvPr>
            <p:ph type="sldImg"/>
          </p:nvPr>
        </p:nvSpPr>
        <p:spPr>
          <a:xfrm>
            <a:off x="142875" y="769938"/>
            <a:ext cx="6816725" cy="3835400"/>
          </a:xfrm>
          <a:ln/>
        </p:spPr>
      </p:sp>
      <p:sp>
        <p:nvSpPr>
          <p:cNvPr id="409603" name="Notizenplatzhalter 2"/>
          <p:cNvSpPr>
            <a:spLocks noGrp="1"/>
          </p:cNvSpPr>
          <p:nvPr>
            <p:ph type="body" idx="1"/>
          </p:nvPr>
        </p:nvSpPr>
        <p:spPr>
          <a:noFill/>
          <a:ln/>
        </p:spPr>
        <p:txBody>
          <a:bodyPr/>
          <a:lstStyle/>
          <a:p>
            <a:endParaRPr lang="de-DE" smtClean="0">
              <a:latin typeface="Arial" charset="0"/>
            </a:endParaRPr>
          </a:p>
        </p:txBody>
      </p:sp>
      <p:sp>
        <p:nvSpPr>
          <p:cNvPr id="409604" name="Foliennummernplatzhalter 3"/>
          <p:cNvSpPr>
            <a:spLocks noGrp="1"/>
          </p:cNvSpPr>
          <p:nvPr>
            <p:ph type="sldNum" sz="quarter" idx="5"/>
          </p:nvPr>
        </p:nvSpPr>
        <p:spPr>
          <a:noFill/>
        </p:spPr>
        <p:txBody>
          <a:bodyPr/>
          <a:lstStyle/>
          <a:p>
            <a:pPr defTabSz="931863"/>
            <a:fld id="{25D7AC2D-F2B4-434E-B909-6083C7E32C2F}" type="slidenum">
              <a:rPr lang="de-DE" smtClean="0">
                <a:latin typeface="Arial" charset="0"/>
              </a:rPr>
              <a:pPr defTabSz="931863"/>
              <a:t>146</a:t>
            </a:fld>
            <a:endParaRPr lang="de-DE" smtClean="0">
              <a:latin typeface="Arial" charset="0"/>
            </a:endParaRPr>
          </a:p>
        </p:txBody>
      </p:sp>
    </p:spTree>
    <p:extLst>
      <p:ext uri="{BB962C8B-B14F-4D97-AF65-F5344CB8AC3E}">
        <p14:creationId xmlns:p14="http://schemas.microsoft.com/office/powerpoint/2010/main" val="2964472431"/>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Folienbildplatzhalter 1"/>
          <p:cNvSpPr>
            <a:spLocks noGrp="1" noRot="1" noChangeAspect="1" noTextEdit="1"/>
          </p:cNvSpPr>
          <p:nvPr>
            <p:ph type="sldImg"/>
          </p:nvPr>
        </p:nvSpPr>
        <p:spPr>
          <a:xfrm>
            <a:off x="142875" y="769938"/>
            <a:ext cx="6816725" cy="3835400"/>
          </a:xfrm>
          <a:ln/>
        </p:spPr>
      </p:sp>
      <p:sp>
        <p:nvSpPr>
          <p:cNvPr id="410627" name="Notizenplatzhalter 2"/>
          <p:cNvSpPr>
            <a:spLocks noGrp="1"/>
          </p:cNvSpPr>
          <p:nvPr>
            <p:ph type="body" idx="1"/>
          </p:nvPr>
        </p:nvSpPr>
        <p:spPr>
          <a:noFill/>
          <a:ln/>
        </p:spPr>
        <p:txBody>
          <a:bodyPr/>
          <a:lstStyle/>
          <a:p>
            <a:endParaRPr lang="de-DE" smtClean="0">
              <a:latin typeface="Arial" charset="0"/>
            </a:endParaRPr>
          </a:p>
        </p:txBody>
      </p:sp>
      <p:sp>
        <p:nvSpPr>
          <p:cNvPr id="410628" name="Foliennummernplatzhalter 3"/>
          <p:cNvSpPr>
            <a:spLocks noGrp="1"/>
          </p:cNvSpPr>
          <p:nvPr>
            <p:ph type="sldNum" sz="quarter" idx="5"/>
          </p:nvPr>
        </p:nvSpPr>
        <p:spPr>
          <a:noFill/>
        </p:spPr>
        <p:txBody>
          <a:bodyPr/>
          <a:lstStyle/>
          <a:p>
            <a:pPr defTabSz="931863"/>
            <a:fld id="{AA36C31E-ED3F-4338-9E21-BD43433312DD}" type="slidenum">
              <a:rPr lang="de-DE" smtClean="0">
                <a:latin typeface="Arial" charset="0"/>
              </a:rPr>
              <a:pPr defTabSz="931863"/>
              <a:t>147</a:t>
            </a:fld>
            <a:endParaRPr lang="de-DE" smtClean="0">
              <a:latin typeface="Arial" charset="0"/>
            </a:endParaRPr>
          </a:p>
        </p:txBody>
      </p:sp>
    </p:spTree>
    <p:extLst>
      <p:ext uri="{BB962C8B-B14F-4D97-AF65-F5344CB8AC3E}">
        <p14:creationId xmlns:p14="http://schemas.microsoft.com/office/powerpoint/2010/main" val="175892396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Folienbildplatzhalter 1"/>
          <p:cNvSpPr>
            <a:spLocks noGrp="1" noRot="1" noChangeAspect="1" noTextEdit="1"/>
          </p:cNvSpPr>
          <p:nvPr>
            <p:ph type="sldImg"/>
          </p:nvPr>
        </p:nvSpPr>
        <p:spPr>
          <a:xfrm>
            <a:off x="142875" y="769938"/>
            <a:ext cx="6816725" cy="3835400"/>
          </a:xfrm>
          <a:ln/>
        </p:spPr>
      </p:sp>
      <p:sp>
        <p:nvSpPr>
          <p:cNvPr id="411651" name="Notizenplatzhalter 2"/>
          <p:cNvSpPr>
            <a:spLocks noGrp="1"/>
          </p:cNvSpPr>
          <p:nvPr>
            <p:ph type="body" idx="1"/>
          </p:nvPr>
        </p:nvSpPr>
        <p:spPr>
          <a:noFill/>
          <a:ln/>
        </p:spPr>
        <p:txBody>
          <a:bodyPr/>
          <a:lstStyle/>
          <a:p>
            <a:endParaRPr lang="de-DE" smtClean="0">
              <a:latin typeface="Arial" charset="0"/>
            </a:endParaRPr>
          </a:p>
        </p:txBody>
      </p:sp>
      <p:sp>
        <p:nvSpPr>
          <p:cNvPr id="411652" name="Foliennummernplatzhalter 3"/>
          <p:cNvSpPr>
            <a:spLocks noGrp="1"/>
          </p:cNvSpPr>
          <p:nvPr>
            <p:ph type="sldNum" sz="quarter" idx="5"/>
          </p:nvPr>
        </p:nvSpPr>
        <p:spPr>
          <a:noFill/>
        </p:spPr>
        <p:txBody>
          <a:bodyPr/>
          <a:lstStyle/>
          <a:p>
            <a:pPr defTabSz="931863"/>
            <a:fld id="{F576D1EB-8E51-4381-A92F-A4960D4F9766}" type="slidenum">
              <a:rPr lang="de-DE" smtClean="0">
                <a:latin typeface="Arial" charset="0"/>
              </a:rPr>
              <a:pPr defTabSz="931863"/>
              <a:t>148</a:t>
            </a:fld>
            <a:endParaRPr lang="de-DE" smtClean="0">
              <a:latin typeface="Arial" charset="0"/>
            </a:endParaRPr>
          </a:p>
        </p:txBody>
      </p:sp>
    </p:spTree>
    <p:extLst>
      <p:ext uri="{BB962C8B-B14F-4D97-AF65-F5344CB8AC3E}">
        <p14:creationId xmlns:p14="http://schemas.microsoft.com/office/powerpoint/2010/main" val="79919680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Folienbildplatzhalter 1"/>
          <p:cNvSpPr>
            <a:spLocks noGrp="1" noRot="1" noChangeAspect="1" noTextEdit="1"/>
          </p:cNvSpPr>
          <p:nvPr>
            <p:ph type="sldImg"/>
          </p:nvPr>
        </p:nvSpPr>
        <p:spPr>
          <a:xfrm>
            <a:off x="142875" y="769938"/>
            <a:ext cx="6816725" cy="3835400"/>
          </a:xfrm>
          <a:ln/>
        </p:spPr>
      </p:sp>
      <p:sp>
        <p:nvSpPr>
          <p:cNvPr id="412675" name="Notizenplatzhalter 2"/>
          <p:cNvSpPr>
            <a:spLocks noGrp="1"/>
          </p:cNvSpPr>
          <p:nvPr>
            <p:ph type="body" idx="1"/>
          </p:nvPr>
        </p:nvSpPr>
        <p:spPr>
          <a:noFill/>
          <a:ln/>
        </p:spPr>
        <p:txBody>
          <a:bodyPr/>
          <a:lstStyle/>
          <a:p>
            <a:endParaRPr lang="de-DE" smtClean="0">
              <a:latin typeface="Arial" charset="0"/>
            </a:endParaRPr>
          </a:p>
        </p:txBody>
      </p:sp>
      <p:sp>
        <p:nvSpPr>
          <p:cNvPr id="412676" name="Foliennummernplatzhalter 3"/>
          <p:cNvSpPr>
            <a:spLocks noGrp="1"/>
          </p:cNvSpPr>
          <p:nvPr>
            <p:ph type="sldNum" sz="quarter" idx="5"/>
          </p:nvPr>
        </p:nvSpPr>
        <p:spPr>
          <a:noFill/>
        </p:spPr>
        <p:txBody>
          <a:bodyPr/>
          <a:lstStyle/>
          <a:p>
            <a:pPr defTabSz="931863"/>
            <a:fld id="{44896DA2-A214-4117-A4C2-6896659CEFC7}" type="slidenum">
              <a:rPr lang="de-DE" smtClean="0">
                <a:latin typeface="Arial" charset="0"/>
              </a:rPr>
              <a:pPr defTabSz="931863"/>
              <a:t>149</a:t>
            </a:fld>
            <a:endParaRPr lang="de-DE" smtClean="0">
              <a:latin typeface="Arial" charset="0"/>
            </a:endParaRPr>
          </a:p>
        </p:txBody>
      </p:sp>
    </p:spTree>
    <p:extLst>
      <p:ext uri="{BB962C8B-B14F-4D97-AF65-F5344CB8AC3E}">
        <p14:creationId xmlns:p14="http://schemas.microsoft.com/office/powerpoint/2010/main" val="1648219176"/>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Folienbildplatzhalter 1"/>
          <p:cNvSpPr>
            <a:spLocks noGrp="1" noRot="1" noChangeAspect="1" noTextEdit="1"/>
          </p:cNvSpPr>
          <p:nvPr>
            <p:ph type="sldImg"/>
          </p:nvPr>
        </p:nvSpPr>
        <p:spPr>
          <a:xfrm>
            <a:off x="142875" y="769938"/>
            <a:ext cx="6816725" cy="3835400"/>
          </a:xfrm>
          <a:ln/>
        </p:spPr>
      </p:sp>
      <p:sp>
        <p:nvSpPr>
          <p:cNvPr id="413699" name="Notizenplatzhalter 2"/>
          <p:cNvSpPr>
            <a:spLocks noGrp="1"/>
          </p:cNvSpPr>
          <p:nvPr>
            <p:ph type="body" idx="1"/>
          </p:nvPr>
        </p:nvSpPr>
        <p:spPr>
          <a:noFill/>
          <a:ln/>
        </p:spPr>
        <p:txBody>
          <a:bodyPr/>
          <a:lstStyle/>
          <a:p>
            <a:endParaRPr lang="de-DE" smtClean="0">
              <a:latin typeface="Arial" charset="0"/>
            </a:endParaRPr>
          </a:p>
        </p:txBody>
      </p:sp>
      <p:sp>
        <p:nvSpPr>
          <p:cNvPr id="413700" name="Foliennummernplatzhalter 3"/>
          <p:cNvSpPr>
            <a:spLocks noGrp="1"/>
          </p:cNvSpPr>
          <p:nvPr>
            <p:ph type="sldNum" sz="quarter" idx="5"/>
          </p:nvPr>
        </p:nvSpPr>
        <p:spPr>
          <a:noFill/>
        </p:spPr>
        <p:txBody>
          <a:bodyPr/>
          <a:lstStyle/>
          <a:p>
            <a:pPr defTabSz="931863"/>
            <a:fld id="{E6C6E6FA-3679-47F4-ADE6-3479F6AD2C91}" type="slidenum">
              <a:rPr lang="de-DE" smtClean="0">
                <a:latin typeface="Arial" charset="0"/>
              </a:rPr>
              <a:pPr defTabSz="931863"/>
              <a:t>150</a:t>
            </a:fld>
            <a:endParaRPr lang="de-DE" smtClean="0">
              <a:latin typeface="Arial" charset="0"/>
            </a:endParaRPr>
          </a:p>
        </p:txBody>
      </p:sp>
    </p:spTree>
    <p:extLst>
      <p:ext uri="{BB962C8B-B14F-4D97-AF65-F5344CB8AC3E}">
        <p14:creationId xmlns:p14="http://schemas.microsoft.com/office/powerpoint/2010/main" val="7512524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Folienbildplatzhalter 1"/>
          <p:cNvSpPr>
            <a:spLocks noGrp="1" noRot="1" noChangeAspect="1" noTextEdit="1"/>
          </p:cNvSpPr>
          <p:nvPr>
            <p:ph type="sldImg"/>
          </p:nvPr>
        </p:nvSpPr>
        <p:spPr>
          <a:xfrm>
            <a:off x="142875" y="769938"/>
            <a:ext cx="6816725" cy="3835400"/>
          </a:xfrm>
          <a:ln/>
        </p:spPr>
      </p:sp>
      <p:sp>
        <p:nvSpPr>
          <p:cNvPr id="252931" name="Notizenplatzhalter 2"/>
          <p:cNvSpPr>
            <a:spLocks noGrp="1"/>
          </p:cNvSpPr>
          <p:nvPr>
            <p:ph type="body" idx="1"/>
          </p:nvPr>
        </p:nvSpPr>
        <p:spPr>
          <a:noFill/>
          <a:ln/>
        </p:spPr>
        <p:txBody>
          <a:bodyPr/>
          <a:lstStyle/>
          <a:p>
            <a:endParaRPr lang="de-DE" smtClean="0">
              <a:latin typeface="Arial" charset="0"/>
            </a:endParaRPr>
          </a:p>
        </p:txBody>
      </p:sp>
      <p:sp>
        <p:nvSpPr>
          <p:cNvPr id="252932" name="Foliennummernplatzhalter 3"/>
          <p:cNvSpPr>
            <a:spLocks noGrp="1"/>
          </p:cNvSpPr>
          <p:nvPr>
            <p:ph type="sldNum" sz="quarter" idx="5"/>
          </p:nvPr>
        </p:nvSpPr>
        <p:spPr>
          <a:noFill/>
        </p:spPr>
        <p:txBody>
          <a:bodyPr/>
          <a:lstStyle/>
          <a:p>
            <a:pPr defTabSz="931863"/>
            <a:fld id="{29621FAA-EED6-4665-918B-4707459BA722}" type="slidenum">
              <a:rPr lang="de-DE" smtClean="0">
                <a:latin typeface="Arial" charset="0"/>
              </a:rPr>
              <a:pPr defTabSz="931863"/>
              <a:t>15</a:t>
            </a:fld>
            <a:endParaRPr lang="de-DE" smtClean="0">
              <a:latin typeface="Arial" charset="0"/>
            </a:endParaRPr>
          </a:p>
        </p:txBody>
      </p:sp>
    </p:spTree>
    <p:extLst>
      <p:ext uri="{BB962C8B-B14F-4D97-AF65-F5344CB8AC3E}">
        <p14:creationId xmlns:p14="http://schemas.microsoft.com/office/powerpoint/2010/main" val="291922219"/>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Folienbildplatzhalter 1"/>
          <p:cNvSpPr>
            <a:spLocks noGrp="1" noRot="1" noChangeAspect="1" noTextEdit="1"/>
          </p:cNvSpPr>
          <p:nvPr>
            <p:ph type="sldImg"/>
          </p:nvPr>
        </p:nvSpPr>
        <p:spPr>
          <a:xfrm>
            <a:off x="142875" y="769938"/>
            <a:ext cx="6816725" cy="3835400"/>
          </a:xfrm>
          <a:ln/>
        </p:spPr>
      </p:sp>
      <p:sp>
        <p:nvSpPr>
          <p:cNvPr id="414723" name="Notizenplatzhalter 2"/>
          <p:cNvSpPr>
            <a:spLocks noGrp="1"/>
          </p:cNvSpPr>
          <p:nvPr>
            <p:ph type="body" idx="1"/>
          </p:nvPr>
        </p:nvSpPr>
        <p:spPr>
          <a:noFill/>
          <a:ln/>
        </p:spPr>
        <p:txBody>
          <a:bodyPr/>
          <a:lstStyle/>
          <a:p>
            <a:endParaRPr lang="de-DE" smtClean="0">
              <a:latin typeface="Arial" charset="0"/>
            </a:endParaRPr>
          </a:p>
        </p:txBody>
      </p:sp>
      <p:sp>
        <p:nvSpPr>
          <p:cNvPr id="414724" name="Foliennummernplatzhalter 3"/>
          <p:cNvSpPr>
            <a:spLocks noGrp="1"/>
          </p:cNvSpPr>
          <p:nvPr>
            <p:ph type="sldNum" sz="quarter" idx="5"/>
          </p:nvPr>
        </p:nvSpPr>
        <p:spPr>
          <a:noFill/>
        </p:spPr>
        <p:txBody>
          <a:bodyPr/>
          <a:lstStyle/>
          <a:p>
            <a:pPr defTabSz="931863"/>
            <a:fld id="{5B0D3893-647E-4AB9-872E-8E2E716F890A}" type="slidenum">
              <a:rPr lang="de-DE" smtClean="0">
                <a:latin typeface="Arial" charset="0"/>
              </a:rPr>
              <a:pPr defTabSz="931863"/>
              <a:t>151</a:t>
            </a:fld>
            <a:endParaRPr lang="de-DE" smtClean="0">
              <a:latin typeface="Arial" charset="0"/>
            </a:endParaRPr>
          </a:p>
        </p:txBody>
      </p:sp>
    </p:spTree>
    <p:extLst>
      <p:ext uri="{BB962C8B-B14F-4D97-AF65-F5344CB8AC3E}">
        <p14:creationId xmlns:p14="http://schemas.microsoft.com/office/powerpoint/2010/main" val="399660536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Folienbildplatzhalter 1"/>
          <p:cNvSpPr>
            <a:spLocks noGrp="1" noRot="1" noChangeAspect="1" noTextEdit="1"/>
          </p:cNvSpPr>
          <p:nvPr>
            <p:ph type="sldImg"/>
          </p:nvPr>
        </p:nvSpPr>
        <p:spPr>
          <a:xfrm>
            <a:off x="142875" y="769938"/>
            <a:ext cx="6816725" cy="3835400"/>
          </a:xfrm>
          <a:ln/>
        </p:spPr>
      </p:sp>
      <p:sp>
        <p:nvSpPr>
          <p:cNvPr id="415747" name="Notizenplatzhalter 2"/>
          <p:cNvSpPr>
            <a:spLocks noGrp="1"/>
          </p:cNvSpPr>
          <p:nvPr>
            <p:ph type="body" idx="1"/>
          </p:nvPr>
        </p:nvSpPr>
        <p:spPr>
          <a:noFill/>
          <a:ln/>
        </p:spPr>
        <p:txBody>
          <a:bodyPr/>
          <a:lstStyle/>
          <a:p>
            <a:endParaRPr lang="de-DE" smtClean="0">
              <a:latin typeface="Arial" charset="0"/>
            </a:endParaRPr>
          </a:p>
        </p:txBody>
      </p:sp>
      <p:sp>
        <p:nvSpPr>
          <p:cNvPr id="415748" name="Foliennummernplatzhalter 3"/>
          <p:cNvSpPr>
            <a:spLocks noGrp="1"/>
          </p:cNvSpPr>
          <p:nvPr>
            <p:ph type="sldNum" sz="quarter" idx="5"/>
          </p:nvPr>
        </p:nvSpPr>
        <p:spPr>
          <a:noFill/>
        </p:spPr>
        <p:txBody>
          <a:bodyPr/>
          <a:lstStyle/>
          <a:p>
            <a:pPr defTabSz="931863"/>
            <a:fld id="{443F6C05-9D48-4922-9E9E-E181BEB08F85}" type="slidenum">
              <a:rPr lang="de-DE" smtClean="0">
                <a:latin typeface="Arial" charset="0"/>
              </a:rPr>
              <a:pPr defTabSz="931863"/>
              <a:t>152</a:t>
            </a:fld>
            <a:endParaRPr lang="de-DE" smtClean="0">
              <a:latin typeface="Arial" charset="0"/>
            </a:endParaRPr>
          </a:p>
        </p:txBody>
      </p:sp>
    </p:spTree>
    <p:extLst>
      <p:ext uri="{BB962C8B-B14F-4D97-AF65-F5344CB8AC3E}">
        <p14:creationId xmlns:p14="http://schemas.microsoft.com/office/powerpoint/2010/main" val="232524784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Folienbildplatzhalter 1"/>
          <p:cNvSpPr>
            <a:spLocks noGrp="1" noRot="1" noChangeAspect="1" noTextEdit="1"/>
          </p:cNvSpPr>
          <p:nvPr>
            <p:ph type="sldImg"/>
          </p:nvPr>
        </p:nvSpPr>
        <p:spPr>
          <a:xfrm>
            <a:off x="142875" y="769938"/>
            <a:ext cx="6816725" cy="3835400"/>
          </a:xfrm>
          <a:ln/>
        </p:spPr>
      </p:sp>
      <p:sp>
        <p:nvSpPr>
          <p:cNvPr id="416771" name="Notizenplatzhalter 2"/>
          <p:cNvSpPr>
            <a:spLocks noGrp="1"/>
          </p:cNvSpPr>
          <p:nvPr>
            <p:ph type="body" idx="1"/>
          </p:nvPr>
        </p:nvSpPr>
        <p:spPr>
          <a:noFill/>
          <a:ln/>
        </p:spPr>
        <p:txBody>
          <a:bodyPr/>
          <a:lstStyle/>
          <a:p>
            <a:endParaRPr lang="de-DE" smtClean="0">
              <a:latin typeface="Arial" charset="0"/>
            </a:endParaRPr>
          </a:p>
        </p:txBody>
      </p:sp>
      <p:sp>
        <p:nvSpPr>
          <p:cNvPr id="416772" name="Foliennummernplatzhalter 3"/>
          <p:cNvSpPr>
            <a:spLocks noGrp="1"/>
          </p:cNvSpPr>
          <p:nvPr>
            <p:ph type="sldNum" sz="quarter" idx="5"/>
          </p:nvPr>
        </p:nvSpPr>
        <p:spPr>
          <a:noFill/>
        </p:spPr>
        <p:txBody>
          <a:bodyPr/>
          <a:lstStyle/>
          <a:p>
            <a:pPr defTabSz="931863"/>
            <a:fld id="{C455EBAF-04B5-447D-B17A-1E20F517EA4B}" type="slidenum">
              <a:rPr lang="de-DE" smtClean="0">
                <a:latin typeface="Arial" charset="0"/>
              </a:rPr>
              <a:pPr defTabSz="931863"/>
              <a:t>153</a:t>
            </a:fld>
            <a:endParaRPr lang="de-DE" smtClean="0">
              <a:latin typeface="Arial" charset="0"/>
            </a:endParaRPr>
          </a:p>
        </p:txBody>
      </p:sp>
    </p:spTree>
    <p:extLst>
      <p:ext uri="{BB962C8B-B14F-4D97-AF65-F5344CB8AC3E}">
        <p14:creationId xmlns:p14="http://schemas.microsoft.com/office/powerpoint/2010/main" val="188488532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Folienbildplatzhalter 1"/>
          <p:cNvSpPr>
            <a:spLocks noGrp="1" noRot="1" noChangeAspect="1" noTextEdit="1"/>
          </p:cNvSpPr>
          <p:nvPr>
            <p:ph type="sldImg"/>
          </p:nvPr>
        </p:nvSpPr>
        <p:spPr>
          <a:xfrm>
            <a:off x="142875" y="769938"/>
            <a:ext cx="6816725" cy="3835400"/>
          </a:xfrm>
          <a:ln/>
        </p:spPr>
      </p:sp>
      <p:sp>
        <p:nvSpPr>
          <p:cNvPr id="417795" name="Notizenplatzhalter 2"/>
          <p:cNvSpPr>
            <a:spLocks noGrp="1"/>
          </p:cNvSpPr>
          <p:nvPr>
            <p:ph type="body" idx="1"/>
          </p:nvPr>
        </p:nvSpPr>
        <p:spPr>
          <a:noFill/>
          <a:ln/>
        </p:spPr>
        <p:txBody>
          <a:bodyPr/>
          <a:lstStyle/>
          <a:p>
            <a:endParaRPr lang="de-DE" smtClean="0">
              <a:latin typeface="Arial" charset="0"/>
            </a:endParaRPr>
          </a:p>
        </p:txBody>
      </p:sp>
      <p:sp>
        <p:nvSpPr>
          <p:cNvPr id="417796" name="Foliennummernplatzhalter 3"/>
          <p:cNvSpPr>
            <a:spLocks noGrp="1"/>
          </p:cNvSpPr>
          <p:nvPr>
            <p:ph type="sldNum" sz="quarter" idx="5"/>
          </p:nvPr>
        </p:nvSpPr>
        <p:spPr>
          <a:noFill/>
        </p:spPr>
        <p:txBody>
          <a:bodyPr/>
          <a:lstStyle/>
          <a:p>
            <a:pPr defTabSz="931863"/>
            <a:fld id="{D7A57A00-3774-4556-9CA6-F91F9CA296ED}" type="slidenum">
              <a:rPr lang="de-DE" smtClean="0">
                <a:latin typeface="Arial" charset="0"/>
              </a:rPr>
              <a:pPr defTabSz="931863"/>
              <a:t>154</a:t>
            </a:fld>
            <a:endParaRPr lang="de-DE" smtClean="0">
              <a:latin typeface="Arial" charset="0"/>
            </a:endParaRPr>
          </a:p>
        </p:txBody>
      </p:sp>
    </p:spTree>
    <p:extLst>
      <p:ext uri="{BB962C8B-B14F-4D97-AF65-F5344CB8AC3E}">
        <p14:creationId xmlns:p14="http://schemas.microsoft.com/office/powerpoint/2010/main" val="77855675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Folienbildplatzhalter 1"/>
          <p:cNvSpPr>
            <a:spLocks noGrp="1" noRot="1" noChangeAspect="1" noTextEdit="1"/>
          </p:cNvSpPr>
          <p:nvPr>
            <p:ph type="sldImg"/>
          </p:nvPr>
        </p:nvSpPr>
        <p:spPr>
          <a:xfrm>
            <a:off x="142875" y="769938"/>
            <a:ext cx="6816725" cy="3835400"/>
          </a:xfrm>
          <a:ln/>
        </p:spPr>
      </p:sp>
      <p:sp>
        <p:nvSpPr>
          <p:cNvPr id="418819" name="Notizenplatzhalter 2"/>
          <p:cNvSpPr>
            <a:spLocks noGrp="1"/>
          </p:cNvSpPr>
          <p:nvPr>
            <p:ph type="body" idx="1"/>
          </p:nvPr>
        </p:nvSpPr>
        <p:spPr>
          <a:noFill/>
          <a:ln/>
        </p:spPr>
        <p:txBody>
          <a:bodyPr/>
          <a:lstStyle/>
          <a:p>
            <a:endParaRPr lang="de-DE" smtClean="0">
              <a:latin typeface="Arial" charset="0"/>
            </a:endParaRPr>
          </a:p>
        </p:txBody>
      </p:sp>
      <p:sp>
        <p:nvSpPr>
          <p:cNvPr id="418820" name="Foliennummernplatzhalter 3"/>
          <p:cNvSpPr>
            <a:spLocks noGrp="1"/>
          </p:cNvSpPr>
          <p:nvPr>
            <p:ph type="sldNum" sz="quarter" idx="5"/>
          </p:nvPr>
        </p:nvSpPr>
        <p:spPr>
          <a:noFill/>
        </p:spPr>
        <p:txBody>
          <a:bodyPr/>
          <a:lstStyle/>
          <a:p>
            <a:pPr defTabSz="931863"/>
            <a:fld id="{8A04D006-D987-46BE-BACD-A59A92B02445}" type="slidenum">
              <a:rPr lang="de-DE" smtClean="0">
                <a:latin typeface="Arial" charset="0"/>
              </a:rPr>
              <a:pPr defTabSz="931863"/>
              <a:t>155</a:t>
            </a:fld>
            <a:endParaRPr lang="de-DE" smtClean="0">
              <a:latin typeface="Arial" charset="0"/>
            </a:endParaRPr>
          </a:p>
        </p:txBody>
      </p:sp>
    </p:spTree>
    <p:extLst>
      <p:ext uri="{BB962C8B-B14F-4D97-AF65-F5344CB8AC3E}">
        <p14:creationId xmlns:p14="http://schemas.microsoft.com/office/powerpoint/2010/main" val="334949966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Folienbildplatzhalter 1"/>
          <p:cNvSpPr>
            <a:spLocks noGrp="1" noRot="1" noChangeAspect="1" noTextEdit="1"/>
          </p:cNvSpPr>
          <p:nvPr>
            <p:ph type="sldImg"/>
          </p:nvPr>
        </p:nvSpPr>
        <p:spPr>
          <a:xfrm>
            <a:off x="142875" y="769938"/>
            <a:ext cx="6816725" cy="3835400"/>
          </a:xfrm>
          <a:ln/>
        </p:spPr>
      </p:sp>
      <p:sp>
        <p:nvSpPr>
          <p:cNvPr id="419843" name="Notizenplatzhalter 2"/>
          <p:cNvSpPr>
            <a:spLocks noGrp="1"/>
          </p:cNvSpPr>
          <p:nvPr>
            <p:ph type="body" idx="1"/>
          </p:nvPr>
        </p:nvSpPr>
        <p:spPr>
          <a:noFill/>
          <a:ln/>
        </p:spPr>
        <p:txBody>
          <a:bodyPr/>
          <a:lstStyle/>
          <a:p>
            <a:endParaRPr lang="de-DE" smtClean="0">
              <a:latin typeface="Arial" charset="0"/>
            </a:endParaRPr>
          </a:p>
        </p:txBody>
      </p:sp>
      <p:sp>
        <p:nvSpPr>
          <p:cNvPr id="419844" name="Foliennummernplatzhalter 3"/>
          <p:cNvSpPr>
            <a:spLocks noGrp="1"/>
          </p:cNvSpPr>
          <p:nvPr>
            <p:ph type="sldNum" sz="quarter" idx="5"/>
          </p:nvPr>
        </p:nvSpPr>
        <p:spPr>
          <a:noFill/>
        </p:spPr>
        <p:txBody>
          <a:bodyPr/>
          <a:lstStyle/>
          <a:p>
            <a:pPr defTabSz="931863"/>
            <a:fld id="{561FBE0C-3EB4-4C90-B077-0593AEF4559F}" type="slidenum">
              <a:rPr lang="de-DE" smtClean="0">
                <a:latin typeface="Arial" charset="0"/>
              </a:rPr>
              <a:pPr defTabSz="931863"/>
              <a:t>156</a:t>
            </a:fld>
            <a:endParaRPr lang="de-DE" smtClean="0">
              <a:latin typeface="Arial" charset="0"/>
            </a:endParaRPr>
          </a:p>
        </p:txBody>
      </p:sp>
    </p:spTree>
    <p:extLst>
      <p:ext uri="{BB962C8B-B14F-4D97-AF65-F5344CB8AC3E}">
        <p14:creationId xmlns:p14="http://schemas.microsoft.com/office/powerpoint/2010/main" val="1342314022"/>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endParaRPr lang="de-DE"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7</a:t>
            </a:fld>
            <a:endParaRPr lang="de-DE" smtClean="0">
              <a:latin typeface="Arial" charset="0"/>
            </a:endParaRPr>
          </a:p>
        </p:txBody>
      </p:sp>
    </p:spTree>
    <p:extLst>
      <p:ext uri="{BB962C8B-B14F-4D97-AF65-F5344CB8AC3E}">
        <p14:creationId xmlns:p14="http://schemas.microsoft.com/office/powerpoint/2010/main" val="70647820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pPr marL="171450" indent="-171450">
              <a:buFontTx/>
              <a:buChar char="-"/>
            </a:pPr>
            <a:r>
              <a:rPr lang="de-DE" baseline="0" dirty="0" smtClean="0">
                <a:latin typeface="Arial" charset="0"/>
              </a:rPr>
              <a:t>Nun folgt Anwendungsbeispiel</a:t>
            </a:r>
          </a:p>
          <a:p>
            <a:pPr marL="171450" indent="-171450">
              <a:buFontTx/>
              <a:buChar char="-"/>
            </a:pPr>
            <a:r>
              <a:rPr lang="de-DE" dirty="0" smtClean="0">
                <a:latin typeface="Arial" charset="0"/>
              </a:rPr>
              <a:t>Zur</a:t>
            </a:r>
            <a:r>
              <a:rPr lang="de-DE" baseline="0" dirty="0" smtClean="0">
                <a:latin typeface="Arial" charset="0"/>
              </a:rPr>
              <a:t> Vereinfachung schauen wir im Folgenden einen Ausschnitt einer superskalaren Pipeline an </a:t>
            </a:r>
            <a:r>
              <a:rPr lang="de-DE" baseline="0" dirty="0" smtClean="0">
                <a:latin typeface="Arial" charset="0"/>
                <a:sym typeface="Wingdings" panose="05000000000000000000" pitchFamily="2" charset="2"/>
              </a:rPr>
              <a:t> zoomen hinein in den Teil zwischen </a:t>
            </a:r>
            <a:r>
              <a:rPr lang="de-DE" baseline="0" dirty="0" err="1" smtClean="0">
                <a:latin typeface="Arial" charset="0"/>
                <a:sym typeface="Wingdings" panose="05000000000000000000" pitchFamily="2" charset="2"/>
              </a:rPr>
              <a:t>Issue</a:t>
            </a:r>
            <a:r>
              <a:rPr lang="de-DE" baseline="0" dirty="0" smtClean="0">
                <a:latin typeface="Arial" charset="0"/>
                <a:sym typeface="Wingdings" panose="05000000000000000000" pitchFamily="2" charset="2"/>
              </a:rPr>
              <a:t>-Unit und </a:t>
            </a:r>
            <a:r>
              <a:rPr lang="de-DE" baseline="0" dirty="0" err="1" smtClean="0">
                <a:latin typeface="Arial" charset="0"/>
                <a:sym typeface="Wingdings" panose="05000000000000000000" pitchFamily="2" charset="2"/>
              </a:rPr>
              <a:t>Retire</a:t>
            </a:r>
            <a:r>
              <a:rPr lang="de-DE" baseline="0" dirty="0" smtClean="0">
                <a:latin typeface="Arial" charset="0"/>
                <a:sym typeface="Wingdings" panose="05000000000000000000" pitchFamily="2" charset="2"/>
              </a:rPr>
              <a:t>-WB-Unit der vorherigen Folie</a:t>
            </a:r>
          </a:p>
          <a:p>
            <a:pPr marL="171450" indent="-171450">
              <a:buFontTx/>
              <a:buChar char="-"/>
            </a:pPr>
            <a:r>
              <a:rPr lang="de-DE" baseline="0" dirty="0" smtClean="0">
                <a:latin typeface="Arial" charset="0"/>
                <a:sym typeface="Wingdings" panose="05000000000000000000" pitchFamily="2" charset="2"/>
              </a:rPr>
              <a:t> klar machen, dass der Rest der Pipeline in Realität natürlich nicht vergessen werden darf</a:t>
            </a:r>
          </a:p>
          <a:p>
            <a:pPr marL="171450" indent="-171450">
              <a:buFontTx/>
              <a:buChar char="-"/>
            </a:pPr>
            <a:endParaRPr lang="de-DE" baseline="0" dirty="0" smtClean="0">
              <a:latin typeface="Arial" charset="0"/>
              <a:sym typeface="Wingdings" panose="05000000000000000000" pitchFamily="2" charset="2"/>
            </a:endParaRPr>
          </a:p>
          <a:p>
            <a:pPr marL="171450" indent="-171450">
              <a:buFontTx/>
              <a:buChar char="-"/>
            </a:pPr>
            <a:r>
              <a:rPr lang="de-DE" baseline="0" dirty="0" smtClean="0">
                <a:latin typeface="Arial" charset="0"/>
                <a:sym typeface="Wingdings" panose="05000000000000000000" pitchFamily="2" charset="2"/>
              </a:rPr>
              <a:t>Der im folgenden verwendete Algorithmus wurde von Robert </a:t>
            </a:r>
            <a:r>
              <a:rPr lang="de-DE" baseline="0" dirty="0" err="1" smtClean="0">
                <a:latin typeface="Arial" charset="0"/>
                <a:sym typeface="Wingdings" panose="05000000000000000000" pitchFamily="2" charset="2"/>
              </a:rPr>
              <a:t>Tomasulo</a:t>
            </a:r>
            <a:r>
              <a:rPr lang="de-DE" baseline="0" dirty="0" smtClean="0">
                <a:latin typeface="Arial" charset="0"/>
                <a:sym typeface="Wingdings" panose="05000000000000000000" pitchFamily="2" charset="2"/>
              </a:rPr>
              <a:t> 1967 für den IBM System/360 implementiert, kommt aber auch heute noch zum Einsatz</a:t>
            </a:r>
          </a:p>
          <a:p>
            <a:pPr marL="171450" indent="-171450">
              <a:buFontTx/>
              <a:buChar char="-"/>
            </a:pPr>
            <a:r>
              <a:rPr lang="de-DE" baseline="0" dirty="0" smtClean="0">
                <a:latin typeface="Arial" charset="0"/>
                <a:sym typeface="Wingdings" panose="05000000000000000000" pitchFamily="2" charset="2"/>
              </a:rPr>
              <a:t>Erlaubt die dynamische Ausnutzung mehrerer parallel arbeitender Funktionseinheiten</a:t>
            </a:r>
          </a:p>
          <a:p>
            <a:pPr marL="171450" indent="-171450">
              <a:buFontTx/>
              <a:buChar char="-"/>
            </a:pPr>
            <a:r>
              <a:rPr lang="de-DE" baseline="0" dirty="0" err="1" smtClean="0">
                <a:latin typeface="Arial" charset="0"/>
                <a:sym typeface="Wingdings" panose="05000000000000000000" pitchFamily="2" charset="2"/>
              </a:rPr>
              <a:t>Händelt</a:t>
            </a:r>
            <a:r>
              <a:rPr lang="de-DE" baseline="0" dirty="0" smtClean="0">
                <a:latin typeface="Arial" charset="0"/>
                <a:sym typeface="Wingdings" panose="05000000000000000000" pitchFamily="2" charset="2"/>
              </a:rPr>
              <a:t> dabei sowohl RAW-</a:t>
            </a:r>
            <a:r>
              <a:rPr lang="de-DE" baseline="0" dirty="0" err="1" smtClean="0">
                <a:latin typeface="Arial" charset="0"/>
                <a:sym typeface="Wingdings" panose="05000000000000000000" pitchFamily="2" charset="2"/>
              </a:rPr>
              <a:t>Hazards</a:t>
            </a:r>
            <a:r>
              <a:rPr lang="de-DE" baseline="0" dirty="0" smtClean="0">
                <a:latin typeface="Arial" charset="0"/>
                <a:sym typeface="Wingdings" panose="05000000000000000000" pitchFamily="2" charset="2"/>
              </a:rPr>
              <a:t> als auch WAW- und WAR-</a:t>
            </a:r>
            <a:r>
              <a:rPr lang="de-DE" baseline="0" dirty="0" err="1" smtClean="0">
                <a:latin typeface="Arial" charset="0"/>
                <a:sym typeface="Wingdings" panose="05000000000000000000" pitchFamily="2" charset="2"/>
              </a:rPr>
              <a:t>Hazards</a:t>
            </a:r>
            <a:r>
              <a:rPr lang="de-DE" baseline="0" dirty="0" smtClean="0">
                <a:latin typeface="Arial" charset="0"/>
                <a:sym typeface="Wingdings" panose="05000000000000000000" pitchFamily="2" charset="2"/>
              </a:rPr>
              <a:t> (Erinnerung: letztere nur in superskalaren Pipelines relevant)</a:t>
            </a:r>
          </a:p>
          <a:p>
            <a:pPr marL="171450" indent="-171450">
              <a:buFontTx/>
              <a:buChar char="-"/>
            </a:pPr>
            <a:endParaRPr lang="de-DE" baseline="0" dirty="0" smtClean="0">
              <a:latin typeface="Arial" charset="0"/>
              <a:sym typeface="Wingdings" panose="05000000000000000000" pitchFamily="2" charset="2"/>
            </a:endParaRPr>
          </a:p>
          <a:p>
            <a:pPr marL="171450" indent="-171450">
              <a:buFontTx/>
              <a:buChar char="-"/>
            </a:pPr>
            <a:r>
              <a:rPr lang="de-DE" baseline="0" dirty="0" smtClean="0">
                <a:latin typeface="Arial" charset="0"/>
                <a:sym typeface="Wingdings" panose="05000000000000000000" pitchFamily="2" charset="2"/>
              </a:rPr>
              <a:t>Annahmen für dieses Beispiel:</a:t>
            </a:r>
          </a:p>
          <a:p>
            <a:pPr marL="628650" lvl="1" indent="-171450">
              <a:buFontTx/>
              <a:buChar char="-"/>
            </a:pPr>
            <a:r>
              <a:rPr lang="de-DE" baseline="0" dirty="0" smtClean="0">
                <a:latin typeface="Arial" charset="0"/>
                <a:sym typeface="Wingdings" panose="05000000000000000000" pitchFamily="2" charset="2"/>
              </a:rPr>
              <a:t>Single </a:t>
            </a:r>
            <a:r>
              <a:rPr lang="de-DE" baseline="0" dirty="0" err="1" smtClean="0">
                <a:latin typeface="Arial" charset="0"/>
                <a:sym typeface="Wingdings" panose="05000000000000000000" pitchFamily="2" charset="2"/>
              </a:rPr>
              <a:t>Issue</a:t>
            </a:r>
            <a:r>
              <a:rPr lang="de-DE" baseline="0" dirty="0" smtClean="0">
                <a:latin typeface="Arial" charset="0"/>
                <a:sym typeface="Wingdings" panose="05000000000000000000" pitchFamily="2" charset="2"/>
              </a:rPr>
              <a:t>: Nur eine Instruktion pro Taktzyklus </a:t>
            </a:r>
            <a:r>
              <a:rPr lang="de-DE" baseline="0" dirty="0" err="1" smtClean="0">
                <a:latin typeface="Arial" charset="0"/>
                <a:sym typeface="Wingdings" panose="05000000000000000000" pitchFamily="2" charset="2"/>
              </a:rPr>
              <a:t>ge-issued</a:t>
            </a:r>
            <a:r>
              <a:rPr lang="de-DE" baseline="0" dirty="0" smtClean="0">
                <a:latin typeface="Arial" charset="0"/>
                <a:sym typeface="Wingdings" panose="05000000000000000000" pitchFamily="2" charset="2"/>
              </a:rPr>
              <a:t> (sofern RS frei ist), </a:t>
            </a:r>
            <a:r>
              <a:rPr lang="de-DE" baseline="0" dirty="0" err="1" smtClean="0">
                <a:latin typeface="Arial" charset="0"/>
                <a:sym typeface="Wingdings" panose="05000000000000000000" pitchFamily="2" charset="2"/>
              </a:rPr>
              <a:t>issue</a:t>
            </a:r>
            <a:r>
              <a:rPr lang="de-DE" baseline="0" dirty="0" smtClean="0">
                <a:latin typeface="Arial" charset="0"/>
                <a:sym typeface="Wingdings" panose="05000000000000000000" pitchFamily="2" charset="2"/>
              </a:rPr>
              <a:t> ausschließlich in-order</a:t>
            </a:r>
          </a:p>
          <a:p>
            <a:pPr marL="628650" lvl="1" indent="-171450">
              <a:buFontTx/>
              <a:buChar char="-"/>
            </a:pPr>
            <a:r>
              <a:rPr lang="de-DE" baseline="0" dirty="0" err="1" smtClean="0">
                <a:latin typeface="Arial" charset="0"/>
                <a:sym typeface="Wingdings" panose="05000000000000000000" pitchFamily="2" charset="2"/>
              </a:rPr>
              <a:t>Instruction</a:t>
            </a:r>
            <a:r>
              <a:rPr lang="de-DE" baseline="0" dirty="0" smtClean="0">
                <a:latin typeface="Arial" charset="0"/>
                <a:sym typeface="Wingdings" panose="05000000000000000000" pitchFamily="2" charset="2"/>
              </a:rPr>
              <a:t> Queue bietet Platz für 4 Instruktionen, die zuvor durch IF und ID-Units der Pipeline gelaufen sind</a:t>
            </a:r>
          </a:p>
          <a:p>
            <a:pPr marL="628650" lvl="1" indent="-171450">
              <a:buFontTx/>
              <a:buChar char="-"/>
            </a:pPr>
            <a:r>
              <a:rPr lang="de-DE" baseline="0" dirty="0" smtClean="0">
                <a:latin typeface="Arial" charset="0"/>
                <a:sym typeface="Wingdings" panose="05000000000000000000" pitchFamily="2" charset="2"/>
              </a:rPr>
              <a:t>Dabei können IF und ID jeweils bis zu 3 Instruktionen parallel holen und dekodieren</a:t>
            </a:r>
          </a:p>
          <a:p>
            <a:pPr marL="628650" lvl="1" indent="-171450">
              <a:buFontTx/>
              <a:buChar char="-"/>
            </a:pPr>
            <a:r>
              <a:rPr lang="de-DE" baseline="0" dirty="0" smtClean="0">
                <a:latin typeface="Arial" charset="0"/>
                <a:sym typeface="Wingdings" panose="05000000000000000000" pitchFamily="2" charset="2"/>
              </a:rPr>
              <a:t>Für Berechnungen zur Verfügung stehen 1 FP </a:t>
            </a:r>
            <a:r>
              <a:rPr lang="de-DE" baseline="0" dirty="0" err="1" smtClean="0">
                <a:latin typeface="Arial" charset="0"/>
                <a:sym typeface="Wingdings" panose="05000000000000000000" pitchFamily="2" charset="2"/>
              </a:rPr>
              <a:t>Addierer</a:t>
            </a:r>
            <a:r>
              <a:rPr lang="de-DE" baseline="0" dirty="0" smtClean="0">
                <a:latin typeface="Arial" charset="0"/>
                <a:sym typeface="Wingdings" panose="05000000000000000000" pitchFamily="2" charset="2"/>
              </a:rPr>
              <a:t> (für Addition und Subtraktion) und 1 FP </a:t>
            </a:r>
            <a:r>
              <a:rPr lang="de-DE" baseline="0" dirty="0" err="1" smtClean="0">
                <a:latin typeface="Arial" charset="0"/>
                <a:sym typeface="Wingdings" panose="05000000000000000000" pitchFamily="2" charset="2"/>
              </a:rPr>
              <a:t>Multiplizierer</a:t>
            </a:r>
            <a:endParaRPr lang="de-DE" baseline="0" dirty="0" smtClean="0">
              <a:latin typeface="Arial" charset="0"/>
              <a:sym typeface="Wingdings" panose="05000000000000000000" pitchFamily="2" charset="2"/>
            </a:endParaRPr>
          </a:p>
          <a:p>
            <a:pPr marL="628650" lvl="1" indent="-171450">
              <a:buFontTx/>
              <a:buChar char="-"/>
            </a:pPr>
            <a:r>
              <a:rPr lang="de-DE" baseline="0" dirty="0" smtClean="0">
                <a:latin typeface="Arial" charset="0"/>
                <a:sym typeface="Wingdings" panose="05000000000000000000" pitchFamily="2" charset="2"/>
              </a:rPr>
              <a:t>Es gibt 3 Reservation </a:t>
            </a:r>
            <a:r>
              <a:rPr lang="de-DE" baseline="0" dirty="0" err="1" smtClean="0">
                <a:latin typeface="Arial" charset="0"/>
                <a:sym typeface="Wingdings" panose="05000000000000000000" pitchFamily="2" charset="2"/>
              </a:rPr>
              <a:t>Stations</a:t>
            </a:r>
            <a:r>
              <a:rPr lang="de-DE" baseline="0" dirty="0" smtClean="0">
                <a:latin typeface="Arial" charset="0"/>
                <a:sym typeface="Wingdings" panose="05000000000000000000" pitchFamily="2" charset="2"/>
              </a:rPr>
              <a:t> für den FP </a:t>
            </a:r>
            <a:r>
              <a:rPr lang="de-DE" baseline="0" dirty="0" err="1" smtClean="0">
                <a:latin typeface="Arial" charset="0"/>
                <a:sym typeface="Wingdings" panose="05000000000000000000" pitchFamily="2" charset="2"/>
              </a:rPr>
              <a:t>Addierer</a:t>
            </a:r>
            <a:r>
              <a:rPr lang="de-DE" baseline="0" dirty="0" smtClean="0">
                <a:latin typeface="Arial" charset="0"/>
                <a:sym typeface="Wingdings" panose="05000000000000000000" pitchFamily="2" charset="2"/>
              </a:rPr>
              <a:t> und 2 Reservation </a:t>
            </a:r>
            <a:r>
              <a:rPr lang="de-DE" baseline="0" dirty="0" err="1" smtClean="0">
                <a:latin typeface="Arial" charset="0"/>
                <a:sym typeface="Wingdings" panose="05000000000000000000" pitchFamily="2" charset="2"/>
              </a:rPr>
              <a:t>Stations</a:t>
            </a:r>
            <a:r>
              <a:rPr lang="de-DE" baseline="0" dirty="0" smtClean="0">
                <a:latin typeface="Arial" charset="0"/>
                <a:sym typeface="Wingdings" panose="05000000000000000000" pitchFamily="2" charset="2"/>
              </a:rPr>
              <a:t> für den FP </a:t>
            </a:r>
            <a:r>
              <a:rPr lang="de-DE" baseline="0" dirty="0" err="1" smtClean="0">
                <a:latin typeface="Arial" charset="0"/>
                <a:sym typeface="Wingdings" panose="05000000000000000000" pitchFamily="2" charset="2"/>
              </a:rPr>
              <a:t>Multiplizierer</a:t>
            </a:r>
            <a:endParaRPr lang="de-DE" baseline="0" dirty="0" smtClean="0">
              <a:latin typeface="Arial" charset="0"/>
              <a:sym typeface="Wingdings" panose="05000000000000000000" pitchFamily="2" charset="2"/>
            </a:endParaRPr>
          </a:p>
          <a:p>
            <a:pPr marL="628650" lvl="1" indent="-171450">
              <a:buFontTx/>
              <a:buChar char="-"/>
            </a:pPr>
            <a:r>
              <a:rPr lang="de-DE" b="1" dirty="0" smtClean="0">
                <a:latin typeface="Arial" charset="0"/>
              </a:rPr>
              <a:t>Wichtig:</a:t>
            </a:r>
            <a:r>
              <a:rPr lang="de-DE" b="0" dirty="0" smtClean="0">
                <a:latin typeface="Arial" charset="0"/>
              </a:rPr>
              <a:t> es findet keine spekulative Ausführung statt, darum wird</a:t>
            </a:r>
            <a:r>
              <a:rPr lang="de-DE" b="0" baseline="0" dirty="0" smtClean="0">
                <a:latin typeface="Arial" charset="0"/>
              </a:rPr>
              <a:t> auch kein </a:t>
            </a:r>
            <a:r>
              <a:rPr lang="de-DE" b="0" baseline="0" dirty="0" err="1" smtClean="0">
                <a:latin typeface="Arial" charset="0"/>
              </a:rPr>
              <a:t>Reorder</a:t>
            </a:r>
            <a:r>
              <a:rPr lang="de-DE" b="0" baseline="0" dirty="0" smtClean="0">
                <a:latin typeface="Arial" charset="0"/>
              </a:rPr>
              <a:t> </a:t>
            </a:r>
            <a:r>
              <a:rPr lang="de-DE" b="0" baseline="0" dirty="0" err="1" smtClean="0">
                <a:latin typeface="Arial" charset="0"/>
              </a:rPr>
              <a:t>Buffer</a:t>
            </a:r>
            <a:r>
              <a:rPr lang="de-DE" b="0" baseline="0" dirty="0" smtClean="0">
                <a:latin typeface="Arial" charset="0"/>
              </a:rPr>
              <a:t> benötigt</a:t>
            </a:r>
            <a:br>
              <a:rPr lang="de-DE" b="0" baseline="0" dirty="0" smtClean="0">
                <a:latin typeface="Arial" charset="0"/>
              </a:rPr>
            </a:br>
            <a:r>
              <a:rPr lang="de-DE" b="0" baseline="0" dirty="0" smtClean="0">
                <a:latin typeface="Arial" charset="0"/>
                <a:sym typeface="Wingdings" panose="05000000000000000000" pitchFamily="2" charset="2"/>
              </a:rPr>
              <a:t> die Berechnung der auf einen </a:t>
            </a:r>
            <a:r>
              <a:rPr lang="de-DE" b="0" baseline="0" dirty="0" err="1" smtClean="0">
                <a:latin typeface="Arial" charset="0"/>
                <a:sym typeface="Wingdings" panose="05000000000000000000" pitchFamily="2" charset="2"/>
              </a:rPr>
              <a:t>Branch</a:t>
            </a:r>
            <a:r>
              <a:rPr lang="de-DE" b="0" baseline="0" dirty="0" smtClean="0">
                <a:latin typeface="Arial" charset="0"/>
                <a:sym typeface="Wingdings" panose="05000000000000000000" pitchFamily="2" charset="2"/>
              </a:rPr>
              <a:t> folgenden Befehle findet erst statt, wenn </a:t>
            </a:r>
            <a:r>
              <a:rPr lang="de-DE" b="0" baseline="0" dirty="0" err="1" smtClean="0">
                <a:latin typeface="Arial" charset="0"/>
                <a:sym typeface="Wingdings" panose="05000000000000000000" pitchFamily="2" charset="2"/>
              </a:rPr>
              <a:t>Branch</a:t>
            </a:r>
            <a:r>
              <a:rPr lang="de-DE" b="0" baseline="0" dirty="0" smtClean="0">
                <a:latin typeface="Arial" charset="0"/>
                <a:sym typeface="Wingdings" panose="05000000000000000000" pitchFamily="2" charset="2"/>
              </a:rPr>
              <a:t> ausgewertet ist</a:t>
            </a:r>
            <a:br>
              <a:rPr lang="de-DE" b="0" baseline="0" dirty="0" smtClean="0">
                <a:latin typeface="Arial" charset="0"/>
                <a:sym typeface="Wingdings" panose="05000000000000000000" pitchFamily="2" charset="2"/>
              </a:rPr>
            </a:br>
            <a:r>
              <a:rPr lang="de-DE" b="0" baseline="0" dirty="0" smtClean="0">
                <a:latin typeface="Arial" charset="0"/>
                <a:sym typeface="Wingdings" panose="05000000000000000000" pitchFamily="2" charset="2"/>
              </a:rPr>
              <a:t> ggfs. fälschlich geladene Befehle werden </a:t>
            </a:r>
            <a:r>
              <a:rPr lang="de-DE" b="0" baseline="0" dirty="0" err="1" smtClean="0">
                <a:latin typeface="Arial" charset="0"/>
                <a:sym typeface="Wingdings" panose="05000000000000000000" pitchFamily="2" charset="2"/>
              </a:rPr>
              <a:t>ge-flushed</a:t>
            </a:r>
            <a:r>
              <a:rPr lang="de-DE" b="0" baseline="0" dirty="0" smtClean="0">
                <a:latin typeface="Arial" charset="0"/>
                <a:sym typeface="Wingdings" panose="05000000000000000000" pitchFamily="2" charset="2"/>
              </a:rPr>
              <a:t>, bevor sie berechnet und wirksam geworden sind</a:t>
            </a:r>
            <a:br>
              <a:rPr lang="de-DE" b="0" baseline="0" dirty="0" smtClean="0">
                <a:latin typeface="Arial" charset="0"/>
                <a:sym typeface="Wingdings" panose="05000000000000000000" pitchFamily="2" charset="2"/>
              </a:rPr>
            </a:br>
            <a:r>
              <a:rPr lang="de-DE" b="0" baseline="0" dirty="0" smtClean="0">
                <a:latin typeface="Arial" charset="0"/>
                <a:sym typeface="Wingdings" panose="05000000000000000000" pitchFamily="2" charset="2"/>
              </a:rPr>
              <a:t> auf </a:t>
            </a:r>
            <a:r>
              <a:rPr lang="de-DE" b="0" baseline="0" dirty="0" err="1" smtClean="0">
                <a:latin typeface="Arial" charset="0"/>
                <a:sym typeface="Wingdings" panose="05000000000000000000" pitchFamily="2" charset="2"/>
              </a:rPr>
              <a:t>Reorder</a:t>
            </a:r>
            <a:r>
              <a:rPr lang="de-DE" b="0" baseline="0" dirty="0" smtClean="0">
                <a:latin typeface="Arial" charset="0"/>
                <a:sym typeface="Wingdings" panose="05000000000000000000" pitchFamily="2" charset="2"/>
              </a:rPr>
              <a:t> </a:t>
            </a:r>
            <a:r>
              <a:rPr lang="de-DE" b="0" baseline="0" dirty="0" err="1" smtClean="0">
                <a:latin typeface="Arial" charset="0"/>
                <a:sym typeface="Wingdings" panose="05000000000000000000" pitchFamily="2" charset="2"/>
              </a:rPr>
              <a:t>Buffer</a:t>
            </a:r>
            <a:r>
              <a:rPr lang="de-DE" b="0" baseline="0" dirty="0" smtClean="0">
                <a:latin typeface="Arial" charset="0"/>
                <a:sym typeface="Wingdings" panose="05000000000000000000" pitchFamily="2" charset="2"/>
              </a:rPr>
              <a:t> und komplizierte Commit-</a:t>
            </a:r>
            <a:r>
              <a:rPr lang="de-DE" b="0" baseline="0" dirty="0" err="1" smtClean="0">
                <a:latin typeface="Arial" charset="0"/>
                <a:sym typeface="Wingdings" panose="05000000000000000000" pitchFamily="2" charset="2"/>
              </a:rPr>
              <a:t>Retire</a:t>
            </a:r>
            <a:r>
              <a:rPr lang="de-DE" b="0" baseline="0" dirty="0" smtClean="0">
                <a:latin typeface="Arial" charset="0"/>
                <a:sym typeface="Wingdings" panose="05000000000000000000" pitchFamily="2" charset="2"/>
              </a:rPr>
              <a:t>-Unit kann verzichtet werden</a:t>
            </a:r>
          </a:p>
          <a:p>
            <a:pPr marL="628650" lvl="1" indent="-171450">
              <a:buFontTx/>
              <a:buChar char="-"/>
            </a:pPr>
            <a:endParaRPr lang="de-DE" b="0" baseline="0" dirty="0" smtClean="0">
              <a:latin typeface="Arial" charset="0"/>
              <a:sym typeface="Wingdings" panose="05000000000000000000" pitchFamily="2" charset="2"/>
            </a:endParaRPr>
          </a:p>
          <a:p>
            <a:pPr marL="628650" lvl="1" indent="-171450">
              <a:buFontTx/>
              <a:buChar char="-"/>
            </a:pPr>
            <a:r>
              <a:rPr lang="de-DE" b="0" baseline="0" dirty="0" smtClean="0">
                <a:latin typeface="Arial" charset="0"/>
                <a:sym typeface="Wingdings" panose="05000000000000000000" pitchFamily="2" charset="2"/>
              </a:rPr>
              <a:t>Außerdem zur Vereinfachung nur 4 FP Register, mehr benötigen wir für diese einfachen Berechnungsbeispiele nicht</a:t>
            </a:r>
            <a:endParaRPr lang="de-DE" b="1"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8</a:t>
            </a:fld>
            <a:endParaRPr lang="de-DE" smtClean="0">
              <a:latin typeface="Arial" charset="0"/>
            </a:endParaRPr>
          </a:p>
        </p:txBody>
      </p:sp>
    </p:spTree>
    <p:extLst>
      <p:ext uri="{BB962C8B-B14F-4D97-AF65-F5344CB8AC3E}">
        <p14:creationId xmlns:p14="http://schemas.microsoft.com/office/powerpoint/2010/main" val="76008983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smtClean="0">
                <a:latin typeface="Arial" charset="0"/>
              </a:rPr>
              <a:t>Wie sehen dann die Komponenten dieser FP-Unit aus?</a:t>
            </a:r>
          </a:p>
          <a:p>
            <a:endParaRPr lang="de-DE" dirty="0" smtClean="0">
              <a:latin typeface="Arial" charset="0"/>
            </a:endParaRPr>
          </a:p>
          <a:p>
            <a:r>
              <a:rPr lang="de-DE" dirty="0" smtClean="0">
                <a:latin typeface="Arial" charset="0"/>
              </a:rPr>
              <a:t>Oben links: </a:t>
            </a:r>
            <a:r>
              <a:rPr lang="de-DE" dirty="0" err="1" smtClean="0">
                <a:latin typeface="Arial" charset="0"/>
              </a:rPr>
              <a:t>Instruction</a:t>
            </a:r>
            <a:r>
              <a:rPr lang="de-DE" dirty="0" smtClean="0">
                <a:latin typeface="Arial" charset="0"/>
              </a:rPr>
              <a:t> Queue, erhält die dekodierten Instruktionen von ID Unit und puffert sie </a:t>
            </a:r>
          </a:p>
          <a:p>
            <a:endParaRPr lang="de-DE" dirty="0" smtClean="0">
              <a:latin typeface="Arial" charset="0"/>
            </a:endParaRPr>
          </a:p>
          <a:p>
            <a:r>
              <a:rPr lang="de-DE" dirty="0" smtClean="0">
                <a:latin typeface="Arial" charset="0"/>
              </a:rPr>
              <a:t>Oben rechts: Register</a:t>
            </a:r>
            <a:r>
              <a:rPr lang="de-DE" baseline="0" dirty="0" smtClean="0">
                <a:latin typeface="Arial" charset="0"/>
              </a:rPr>
              <a:t> File mit den 4 FP Registern F0 bis F3</a:t>
            </a:r>
          </a:p>
          <a:p>
            <a:r>
              <a:rPr lang="de-DE" baseline="0" dirty="0" smtClean="0">
                <a:latin typeface="Arial" charset="0"/>
              </a:rPr>
              <a:t>	</a:t>
            </a:r>
            <a:r>
              <a:rPr lang="de-DE" baseline="0" dirty="0" smtClean="0">
                <a:latin typeface="Arial" charset="0"/>
                <a:sym typeface="Wingdings" panose="05000000000000000000" pitchFamily="2" charset="2"/>
              </a:rPr>
              <a:t> zusätzlich zum gespeicherten Wert wird hier auch die ID der RS gespeichert, die mit der Berechnung dieses Registerinhalts beauftragt ist</a:t>
            </a:r>
          </a:p>
          <a:p>
            <a:endParaRPr lang="de-DE" baseline="0" dirty="0" smtClean="0">
              <a:latin typeface="Arial" charset="0"/>
              <a:sym typeface="Wingdings" panose="05000000000000000000" pitchFamily="2" charset="2"/>
            </a:endParaRPr>
          </a:p>
          <a:p>
            <a:r>
              <a:rPr lang="de-DE" baseline="0" dirty="0" smtClean="0">
                <a:latin typeface="Arial" charset="0"/>
                <a:sym typeface="Wingdings" panose="05000000000000000000" pitchFamily="2" charset="2"/>
              </a:rPr>
              <a:t>Unten: Reservation </a:t>
            </a:r>
            <a:r>
              <a:rPr lang="de-DE" baseline="0" dirty="0" err="1" smtClean="0">
                <a:latin typeface="Arial" charset="0"/>
                <a:sym typeface="Wingdings" panose="05000000000000000000" pitchFamily="2" charset="2"/>
              </a:rPr>
              <a:t>Stations</a:t>
            </a:r>
            <a:r>
              <a:rPr lang="de-DE" baseline="0" dirty="0" smtClean="0">
                <a:latin typeface="Arial" charset="0"/>
                <a:sym typeface="Wingdings" panose="05000000000000000000" pitchFamily="2" charset="2"/>
              </a:rPr>
              <a:t> für den FP </a:t>
            </a:r>
            <a:r>
              <a:rPr lang="de-DE" baseline="0" dirty="0" err="1" smtClean="0">
                <a:latin typeface="Arial" charset="0"/>
                <a:sym typeface="Wingdings" panose="05000000000000000000" pitchFamily="2" charset="2"/>
              </a:rPr>
              <a:t>Addierer</a:t>
            </a:r>
            <a:r>
              <a:rPr lang="de-DE" baseline="0" dirty="0" smtClean="0">
                <a:latin typeface="Arial" charset="0"/>
                <a:sym typeface="Wingdings" panose="05000000000000000000" pitchFamily="2" charset="2"/>
              </a:rPr>
              <a:t> (links) und den FP </a:t>
            </a:r>
            <a:r>
              <a:rPr lang="de-DE" baseline="0" dirty="0" err="1" smtClean="0">
                <a:latin typeface="Arial" charset="0"/>
                <a:sym typeface="Wingdings" panose="05000000000000000000" pitchFamily="2" charset="2"/>
              </a:rPr>
              <a:t>Multiplizierer</a:t>
            </a:r>
            <a:r>
              <a:rPr lang="de-DE" baseline="0" dirty="0" smtClean="0">
                <a:latin typeface="Arial" charset="0"/>
                <a:sym typeface="Wingdings" panose="05000000000000000000" pitchFamily="2" charset="2"/>
              </a:rPr>
              <a:t> (rechts)</a:t>
            </a:r>
          </a:p>
          <a:p>
            <a:r>
              <a:rPr lang="de-DE" baseline="0" dirty="0" smtClean="0">
                <a:latin typeface="Arial" charset="0"/>
                <a:sym typeface="Wingdings" panose="05000000000000000000" pitchFamily="2" charset="2"/>
              </a:rPr>
              <a:t>	 RS puffern die Instruktionen für die FP Unit, bis alle Operanden verfügbar sind und die Berechnung tatsächlich durchgeführt werden kann</a:t>
            </a:r>
          </a:p>
          <a:p>
            <a:endParaRPr lang="de-DE" baseline="0" dirty="0" smtClean="0">
              <a:latin typeface="Arial" charset="0"/>
              <a:sym typeface="Wingdings" panose="05000000000000000000" pitchFamily="2" charset="2"/>
            </a:endParaRPr>
          </a:p>
          <a:p>
            <a:r>
              <a:rPr lang="de-DE" baseline="0" dirty="0" smtClean="0">
                <a:latin typeface="Arial" charset="0"/>
                <a:sym typeface="Wingdings" panose="05000000000000000000" pitchFamily="2" charset="2"/>
              </a:rPr>
              <a:t>Aufbau der RS:</a:t>
            </a:r>
          </a:p>
          <a:p>
            <a:pPr marL="171450" indent="-171450">
              <a:buFontTx/>
              <a:buChar char="-"/>
            </a:pPr>
            <a:r>
              <a:rPr lang="de-DE" baseline="0" dirty="0" err="1" smtClean="0">
                <a:latin typeface="Arial" charset="0"/>
                <a:sym typeface="Wingdings" panose="05000000000000000000" pitchFamily="2" charset="2"/>
              </a:rPr>
              <a:t>op</a:t>
            </a:r>
            <a:r>
              <a:rPr lang="de-DE" baseline="0" dirty="0" smtClean="0">
                <a:latin typeface="Arial" charset="0"/>
                <a:sym typeface="Wingdings" panose="05000000000000000000" pitchFamily="2" charset="2"/>
              </a:rPr>
              <a:t>: </a:t>
            </a:r>
            <a:r>
              <a:rPr lang="de-DE" baseline="0" dirty="0" err="1" smtClean="0">
                <a:latin typeface="Arial" charset="0"/>
                <a:sym typeface="Wingdings" panose="05000000000000000000" pitchFamily="2" charset="2"/>
              </a:rPr>
              <a:t>Opcode</a:t>
            </a:r>
            <a:r>
              <a:rPr lang="de-DE" baseline="0" dirty="0" smtClean="0">
                <a:latin typeface="Arial" charset="0"/>
                <a:sym typeface="Wingdings" panose="05000000000000000000" pitchFamily="2" charset="2"/>
              </a:rPr>
              <a:t> für die auszuführende Operation</a:t>
            </a:r>
          </a:p>
          <a:p>
            <a:pPr marL="171450" indent="-171450">
              <a:buFontTx/>
              <a:buChar char="-"/>
            </a:pPr>
            <a:r>
              <a:rPr lang="de-DE" baseline="0" dirty="0" smtClean="0">
                <a:latin typeface="Arial" charset="0"/>
                <a:sym typeface="Wingdings" panose="05000000000000000000" pitchFamily="2" charset="2"/>
              </a:rPr>
              <a:t>RS1: RS, die den 1. Operanden berechnet; 0, wenn der Operand bereits verfügbar ist</a:t>
            </a:r>
          </a:p>
          <a:p>
            <a:pPr marL="171450" indent="-171450">
              <a:buFontTx/>
              <a:buChar char="-"/>
            </a:pPr>
            <a:r>
              <a:rPr lang="de-DE" baseline="0" dirty="0" smtClean="0">
                <a:latin typeface="Arial" charset="0"/>
                <a:sym typeface="Wingdings" panose="05000000000000000000" pitchFamily="2" charset="2"/>
              </a:rPr>
              <a:t>Val1: Wert des 1. Operanden; n/a, wenn der Operand noch  nicht verfügbar ist</a:t>
            </a:r>
          </a:p>
          <a:p>
            <a:pPr marL="171450" indent="-171450">
              <a:buFontTx/>
              <a:buChar char="-"/>
            </a:pPr>
            <a:r>
              <a:rPr lang="de-DE" baseline="0" dirty="0" smtClean="0">
                <a:latin typeface="Arial" charset="0"/>
                <a:sym typeface="Wingdings" panose="05000000000000000000" pitchFamily="2" charset="2"/>
              </a:rPr>
              <a:t>RS2: RS, die den 2. Operanden berechnet</a:t>
            </a:r>
          </a:p>
          <a:p>
            <a:pPr marL="171450" indent="-171450">
              <a:buFontTx/>
              <a:buChar char="-"/>
            </a:pPr>
            <a:r>
              <a:rPr lang="de-DE" baseline="0" dirty="0" smtClean="0">
                <a:latin typeface="Arial" charset="0"/>
                <a:sym typeface="Wingdings" panose="05000000000000000000" pitchFamily="2" charset="2"/>
              </a:rPr>
              <a:t>Val2: Wert des 2. Operanden</a:t>
            </a:r>
          </a:p>
          <a:p>
            <a:pPr marL="171450" indent="-171450">
              <a:buFontTx/>
              <a:buChar char="-"/>
            </a:pPr>
            <a:r>
              <a:rPr lang="de-DE" baseline="0" dirty="0" err="1" smtClean="0">
                <a:latin typeface="Arial" charset="0"/>
                <a:sym typeface="Wingdings" panose="05000000000000000000" pitchFamily="2" charset="2"/>
              </a:rPr>
              <a:t>Busy</a:t>
            </a:r>
            <a:r>
              <a:rPr lang="de-DE" baseline="0" dirty="0" smtClean="0">
                <a:latin typeface="Arial" charset="0"/>
                <a:sym typeface="Wingdings" panose="05000000000000000000" pitchFamily="2" charset="2"/>
              </a:rPr>
              <a:t>: </a:t>
            </a:r>
            <a:r>
              <a:rPr lang="de-DE" baseline="0" dirty="0" err="1" smtClean="0">
                <a:latin typeface="Arial" charset="0"/>
                <a:sym typeface="Wingdings" panose="05000000000000000000" pitchFamily="2" charset="2"/>
              </a:rPr>
              <a:t>Flag</a:t>
            </a:r>
            <a:r>
              <a:rPr lang="de-DE" baseline="0" dirty="0" smtClean="0">
                <a:latin typeface="Arial" charset="0"/>
                <a:sym typeface="Wingdings" panose="05000000000000000000" pitchFamily="2" charset="2"/>
              </a:rPr>
              <a:t>, ob RS besetzt ist oder nicht (kurze Erklärung, dass in den Einträgen immer etwas drin stehen kann, ggfs. Restkapazität vom Vorgänger)</a:t>
            </a:r>
            <a:endParaRPr lang="de-DE"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59</a:t>
            </a:fld>
            <a:endParaRPr lang="de-DE" smtClean="0">
              <a:latin typeface="Arial" charset="0"/>
            </a:endParaRPr>
          </a:p>
        </p:txBody>
      </p:sp>
    </p:spTree>
    <p:extLst>
      <p:ext uri="{BB962C8B-B14F-4D97-AF65-F5344CB8AC3E}">
        <p14:creationId xmlns:p14="http://schemas.microsoft.com/office/powerpoint/2010/main" val="66934267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err="1" smtClean="0">
                <a:latin typeface="Arial" charset="0"/>
              </a:rPr>
              <a:t>Instruction</a:t>
            </a:r>
            <a:r>
              <a:rPr lang="de-DE" dirty="0" smtClean="0">
                <a:latin typeface="Arial" charset="0"/>
              </a:rPr>
              <a:t> Queue braucht Verbindung zu den Reservation </a:t>
            </a:r>
            <a:r>
              <a:rPr lang="de-DE" dirty="0" err="1" smtClean="0">
                <a:latin typeface="Arial" charset="0"/>
              </a:rPr>
              <a:t>Stations</a:t>
            </a:r>
            <a:r>
              <a:rPr lang="de-DE" dirty="0" smtClean="0">
                <a:latin typeface="Arial" charset="0"/>
              </a:rPr>
              <a:t>, um sie entsprechend ihrer Verfügbarkeit</a:t>
            </a:r>
            <a:r>
              <a:rPr lang="de-DE" baseline="0" dirty="0" smtClean="0">
                <a:latin typeface="Arial" charset="0"/>
              </a:rPr>
              <a:t> mit neuen Instruktionen versorgen zu können</a:t>
            </a:r>
            <a:br>
              <a:rPr lang="de-DE" baseline="0" dirty="0" smtClean="0">
                <a:latin typeface="Arial" charset="0"/>
              </a:rPr>
            </a:br>
            <a:r>
              <a:rPr lang="de-DE" baseline="0" dirty="0" smtClean="0">
                <a:latin typeface="Arial" charset="0"/>
                <a:sym typeface="Wingdings" panose="05000000000000000000" pitchFamily="2" charset="2"/>
              </a:rPr>
              <a:t> Merke: ausschließlich In-Order-</a:t>
            </a:r>
            <a:r>
              <a:rPr lang="de-DE" baseline="0" dirty="0" err="1" smtClean="0">
                <a:latin typeface="Arial" charset="0"/>
                <a:sym typeface="Wingdings" panose="05000000000000000000" pitchFamily="2" charset="2"/>
              </a:rPr>
              <a:t>Issuing</a:t>
            </a:r>
            <a:endParaRPr lang="de-DE"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0</a:t>
            </a:fld>
            <a:endParaRPr lang="de-DE" smtClean="0">
              <a:latin typeface="Arial" charset="0"/>
            </a:endParaRPr>
          </a:p>
        </p:txBody>
      </p:sp>
    </p:spTree>
    <p:extLst>
      <p:ext uri="{BB962C8B-B14F-4D97-AF65-F5344CB8AC3E}">
        <p14:creationId xmlns:p14="http://schemas.microsoft.com/office/powerpoint/2010/main" val="4152810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Folienbildplatzhalter 1"/>
          <p:cNvSpPr>
            <a:spLocks noGrp="1" noRot="1" noChangeAspect="1" noTextEdit="1"/>
          </p:cNvSpPr>
          <p:nvPr>
            <p:ph type="sldImg"/>
          </p:nvPr>
        </p:nvSpPr>
        <p:spPr>
          <a:xfrm>
            <a:off x="142875" y="769938"/>
            <a:ext cx="6816725" cy="3835400"/>
          </a:xfrm>
          <a:ln/>
        </p:spPr>
      </p:sp>
      <p:sp>
        <p:nvSpPr>
          <p:cNvPr id="258051" name="Notizenplatzhalter 2"/>
          <p:cNvSpPr>
            <a:spLocks noGrp="1"/>
          </p:cNvSpPr>
          <p:nvPr>
            <p:ph type="body" idx="1"/>
          </p:nvPr>
        </p:nvSpPr>
        <p:spPr>
          <a:noFill/>
          <a:ln/>
        </p:spPr>
        <p:txBody>
          <a:bodyPr/>
          <a:lstStyle/>
          <a:p>
            <a:endParaRPr lang="de-DE" smtClean="0">
              <a:latin typeface="Arial" charset="0"/>
            </a:endParaRPr>
          </a:p>
        </p:txBody>
      </p:sp>
      <p:sp>
        <p:nvSpPr>
          <p:cNvPr id="258052" name="Foliennummernplatzhalter 3"/>
          <p:cNvSpPr>
            <a:spLocks noGrp="1"/>
          </p:cNvSpPr>
          <p:nvPr>
            <p:ph type="sldNum" sz="quarter" idx="5"/>
          </p:nvPr>
        </p:nvSpPr>
        <p:spPr>
          <a:noFill/>
        </p:spPr>
        <p:txBody>
          <a:bodyPr/>
          <a:lstStyle/>
          <a:p>
            <a:pPr defTabSz="931863"/>
            <a:fld id="{522A00AB-51EA-4C05-802D-C54D250ACDA4}" type="slidenum">
              <a:rPr lang="de-DE" smtClean="0">
                <a:latin typeface="Arial" charset="0"/>
              </a:rPr>
              <a:pPr defTabSz="931863"/>
              <a:t>16</a:t>
            </a:fld>
            <a:endParaRPr lang="de-DE" smtClean="0">
              <a:latin typeface="Arial" charset="0"/>
            </a:endParaRPr>
          </a:p>
        </p:txBody>
      </p:sp>
    </p:spTree>
    <p:extLst>
      <p:ext uri="{BB962C8B-B14F-4D97-AF65-F5344CB8AC3E}">
        <p14:creationId xmlns:p14="http://schemas.microsoft.com/office/powerpoint/2010/main" val="3091681928"/>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smtClean="0">
                <a:latin typeface="Arial" charset="0"/>
              </a:rPr>
              <a:t>Register</a:t>
            </a:r>
            <a:r>
              <a:rPr lang="de-DE" baseline="0" dirty="0" smtClean="0">
                <a:latin typeface="Arial" charset="0"/>
              </a:rPr>
              <a:t> File braucht Verbindung zu den Reservation </a:t>
            </a:r>
            <a:r>
              <a:rPr lang="de-DE" baseline="0" dirty="0" err="1" smtClean="0">
                <a:latin typeface="Arial" charset="0"/>
              </a:rPr>
              <a:t>Stations</a:t>
            </a:r>
            <a:r>
              <a:rPr lang="de-DE" baseline="0" dirty="0" smtClean="0">
                <a:latin typeface="Arial" charset="0"/>
              </a:rPr>
              <a:t>, um die Werte der Operanden mitteilen zu können</a:t>
            </a:r>
            <a:endParaRPr lang="de-DE"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1</a:t>
            </a:fld>
            <a:endParaRPr lang="de-DE" smtClean="0">
              <a:latin typeface="Arial" charset="0"/>
            </a:endParaRPr>
          </a:p>
        </p:txBody>
      </p:sp>
    </p:spTree>
    <p:extLst>
      <p:ext uri="{BB962C8B-B14F-4D97-AF65-F5344CB8AC3E}">
        <p14:creationId xmlns:p14="http://schemas.microsoft.com/office/powerpoint/2010/main" val="98069872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smtClean="0">
                <a:latin typeface="Arial" charset="0"/>
              </a:rPr>
              <a:t>Und</a:t>
            </a:r>
            <a:r>
              <a:rPr lang="de-DE" baseline="0" dirty="0" smtClean="0">
                <a:latin typeface="Arial" charset="0"/>
              </a:rPr>
              <a:t> Berechnungsergebnisse sollen nicht nur in Register File zurückgeschrieben werden, sondern auch direkt </a:t>
            </a:r>
            <a:r>
              <a:rPr lang="de-DE" baseline="0" dirty="0" err="1" smtClean="0">
                <a:latin typeface="Arial" charset="0"/>
              </a:rPr>
              <a:t>geforwarded</a:t>
            </a:r>
            <a:r>
              <a:rPr lang="de-DE" baseline="0" dirty="0" smtClean="0">
                <a:latin typeface="Arial" charset="0"/>
              </a:rPr>
              <a:t> werden können an die Reservation </a:t>
            </a:r>
            <a:r>
              <a:rPr lang="de-DE" baseline="0" dirty="0" err="1" smtClean="0">
                <a:latin typeface="Arial" charset="0"/>
              </a:rPr>
              <a:t>Stations</a:t>
            </a:r>
            <a:r>
              <a:rPr lang="de-DE" baseline="0" dirty="0" smtClean="0">
                <a:latin typeface="Arial" charset="0"/>
              </a:rPr>
              <a:t>, die auf das Ergebnis warten</a:t>
            </a:r>
          </a:p>
          <a:p>
            <a:pPr marL="171450" indent="-171450">
              <a:buFont typeface="Wingdings" panose="05000000000000000000" pitchFamily="2" charset="2"/>
              <a:buChar char="à"/>
            </a:pPr>
            <a:r>
              <a:rPr lang="de-DE" baseline="0" dirty="0" smtClean="0">
                <a:latin typeface="Arial" charset="0"/>
                <a:sym typeface="Wingdings" panose="05000000000000000000" pitchFamily="2" charset="2"/>
              </a:rPr>
              <a:t>Common Data Bus (CDB)</a:t>
            </a:r>
          </a:p>
          <a:p>
            <a:pPr marL="171450" indent="-171450">
              <a:buFont typeface="Wingdings" panose="05000000000000000000" pitchFamily="2" charset="2"/>
              <a:buChar char="à"/>
            </a:pPr>
            <a:endParaRPr lang="de-DE" baseline="0" dirty="0" smtClean="0">
              <a:latin typeface="Arial" charset="0"/>
              <a:sym typeface="Wingdings" panose="05000000000000000000" pitchFamily="2" charset="2"/>
            </a:endParaRPr>
          </a:p>
          <a:p>
            <a:pPr marL="171450" indent="-171450">
              <a:buFont typeface="Wingdings" panose="05000000000000000000" pitchFamily="2" charset="2"/>
              <a:buChar char="à"/>
            </a:pPr>
            <a:r>
              <a:rPr lang="de-DE" baseline="0" dirty="0" smtClean="0">
                <a:latin typeface="Arial" charset="0"/>
                <a:sym typeface="Wingdings" panose="05000000000000000000" pitchFamily="2" charset="2"/>
              </a:rPr>
              <a:t>Schema-Zeichnung fertig</a:t>
            </a:r>
          </a:p>
          <a:p>
            <a:pPr marL="171450" indent="-171450">
              <a:buFont typeface="Wingdings" panose="05000000000000000000" pitchFamily="2" charset="2"/>
              <a:buChar char="à"/>
            </a:pPr>
            <a:r>
              <a:rPr lang="de-DE" baseline="0" dirty="0" smtClean="0">
                <a:latin typeface="Arial" charset="0"/>
                <a:sym typeface="Wingdings" panose="05000000000000000000" pitchFamily="2" charset="2"/>
              </a:rPr>
              <a:t>Hinweis: Muss nicht aus dem Kopf gezeichnet werden können, aber bei gegebenem Schema sollte ein Beispiel wie hier durchgespielt werden können</a:t>
            </a:r>
            <a:endParaRPr lang="de-DE"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2</a:t>
            </a:fld>
            <a:endParaRPr lang="de-DE" smtClean="0">
              <a:latin typeface="Arial" charset="0"/>
            </a:endParaRPr>
          </a:p>
        </p:txBody>
      </p:sp>
    </p:spTree>
    <p:extLst>
      <p:ext uri="{BB962C8B-B14F-4D97-AF65-F5344CB8AC3E}">
        <p14:creationId xmlns:p14="http://schemas.microsoft.com/office/powerpoint/2010/main" val="81137149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dirty="0" smtClean="0">
                <a:latin typeface="Arial" charset="0"/>
              </a:rPr>
              <a:t>Nun an</a:t>
            </a:r>
            <a:r>
              <a:rPr lang="de-DE" baseline="0" dirty="0" smtClean="0">
                <a:latin typeface="Arial" charset="0"/>
              </a:rPr>
              <a:t> einem konkreten Beispiel: FP Multiplikation, gefolgt von FP Addition und FP Subtraktion</a:t>
            </a:r>
          </a:p>
          <a:p>
            <a:endParaRPr lang="de-DE" baseline="0" dirty="0" smtClean="0">
              <a:latin typeface="Arial" charset="0"/>
            </a:endParaRPr>
          </a:p>
          <a:p>
            <a:r>
              <a:rPr lang="de-DE" baseline="0" dirty="0" smtClean="0">
                <a:latin typeface="Arial" charset="0"/>
              </a:rPr>
              <a:t>Register initial gefüllt wie angegeben</a:t>
            </a:r>
          </a:p>
          <a:p>
            <a:endParaRPr lang="de-DE" baseline="0" dirty="0" smtClean="0">
              <a:latin typeface="Arial" charset="0"/>
            </a:endParaRPr>
          </a:p>
          <a:p>
            <a:r>
              <a:rPr lang="de-DE" baseline="0" dirty="0" smtClean="0">
                <a:latin typeface="Arial" charset="0"/>
              </a:rPr>
              <a:t>Nun kommen im ersten Takt alle 3 Instruktionen aus der ID Unit… &lt;Klick weiter&gt;</a:t>
            </a: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3</a:t>
            </a:fld>
            <a:endParaRPr lang="de-DE" smtClean="0">
              <a:latin typeface="Arial" charset="0"/>
            </a:endParaRPr>
          </a:p>
        </p:txBody>
      </p:sp>
    </p:spTree>
    <p:extLst>
      <p:ext uri="{BB962C8B-B14F-4D97-AF65-F5344CB8AC3E}">
        <p14:creationId xmlns:p14="http://schemas.microsoft.com/office/powerpoint/2010/main" val="1220755063"/>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err="1" smtClean="0">
                <a:latin typeface="Arial" charset="0"/>
              </a:rPr>
              <a:t>Instruction</a:t>
            </a:r>
            <a:r>
              <a:rPr lang="de-DE" baseline="0" dirty="0" smtClean="0">
                <a:latin typeface="Arial" charset="0"/>
              </a:rPr>
              <a:t> Queue entsprechend mit den 3 Instruktionen in FIFO-Manier gefüllt</a:t>
            </a:r>
          </a:p>
          <a:p>
            <a:endParaRPr lang="de-DE" baseline="0" dirty="0" smtClean="0">
              <a:latin typeface="Arial" charset="0"/>
            </a:endParaRPr>
          </a:p>
          <a:p>
            <a:r>
              <a:rPr lang="de-DE" baseline="0" dirty="0" smtClean="0">
                <a:latin typeface="Arial" charset="0"/>
              </a:rPr>
              <a:t>Rosa markiert im folgenden alles, was mit der Multiplikation zusammenhängt, </a:t>
            </a:r>
          </a:p>
          <a:p>
            <a:r>
              <a:rPr lang="de-DE" baseline="0" dirty="0" smtClean="0">
                <a:latin typeface="Arial" charset="0"/>
              </a:rPr>
              <a:t>Blau alles, was mit der Addition zusammenhängt,</a:t>
            </a:r>
          </a:p>
          <a:p>
            <a:r>
              <a:rPr lang="de-DE" baseline="0" dirty="0" smtClean="0">
                <a:latin typeface="Arial" charset="0"/>
              </a:rPr>
              <a:t>Gelb alles, was mit der Subtraktion zusammenhängt</a:t>
            </a: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4</a:t>
            </a:fld>
            <a:endParaRPr lang="de-DE" smtClean="0">
              <a:latin typeface="Arial" charset="0"/>
            </a:endParaRPr>
          </a:p>
        </p:txBody>
      </p:sp>
    </p:spTree>
    <p:extLst>
      <p:ext uri="{BB962C8B-B14F-4D97-AF65-F5344CB8AC3E}">
        <p14:creationId xmlns:p14="http://schemas.microsoft.com/office/powerpoint/2010/main" val="133504075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smtClean="0">
                <a:latin typeface="Arial" charset="0"/>
              </a:rPr>
              <a:t>RS für Multiplikation ist verfügbar, daher kann Instruktion am Kopf der </a:t>
            </a:r>
            <a:r>
              <a:rPr lang="de-DE" baseline="0" dirty="0" err="1" smtClean="0">
                <a:latin typeface="Arial" charset="0"/>
              </a:rPr>
              <a:t>Instruction</a:t>
            </a:r>
            <a:r>
              <a:rPr lang="de-DE" baseline="0" dirty="0" smtClean="0">
                <a:latin typeface="Arial" charset="0"/>
              </a:rPr>
              <a:t> Queue </a:t>
            </a:r>
            <a:r>
              <a:rPr lang="de-DE" baseline="0" dirty="0" err="1" smtClean="0">
                <a:latin typeface="Arial" charset="0"/>
              </a:rPr>
              <a:t>ge-issued</a:t>
            </a:r>
            <a:r>
              <a:rPr lang="de-DE" baseline="0" dirty="0" smtClean="0">
                <a:latin typeface="Arial" charset="0"/>
              </a:rPr>
              <a:t> werden an Mul1</a:t>
            </a:r>
          </a:p>
          <a:p>
            <a:endParaRPr lang="de-DE" baseline="0" dirty="0" smtClean="0">
              <a:latin typeface="Arial" charset="0"/>
            </a:endParaRPr>
          </a:p>
          <a:p>
            <a:r>
              <a:rPr lang="de-DE" baseline="0" dirty="0" smtClean="0">
                <a:latin typeface="Arial" charset="0"/>
              </a:rPr>
              <a:t>Änderungen an RS Mul1:</a:t>
            </a:r>
          </a:p>
          <a:p>
            <a:pPr marL="171450" indent="-171450">
              <a:buFontTx/>
              <a:buChar char="-"/>
            </a:pPr>
            <a:r>
              <a:rPr lang="de-DE" baseline="0" dirty="0" err="1" smtClean="0">
                <a:latin typeface="Arial" charset="0"/>
              </a:rPr>
              <a:t>Opcode</a:t>
            </a:r>
            <a:r>
              <a:rPr lang="de-DE" baseline="0" dirty="0" smtClean="0">
                <a:latin typeface="Arial" charset="0"/>
              </a:rPr>
              <a:t> ist * für Multiplikation</a:t>
            </a:r>
          </a:p>
          <a:p>
            <a:pPr marL="171450" indent="-171450">
              <a:buFontTx/>
              <a:buChar char="-"/>
            </a:pPr>
            <a:r>
              <a:rPr lang="de-DE" baseline="0" dirty="0" smtClean="0">
                <a:latin typeface="Arial" charset="0"/>
              </a:rPr>
              <a:t>Beide RS sind 0, da die Operanden direkt verfügbar sind</a:t>
            </a:r>
          </a:p>
          <a:p>
            <a:pPr marL="171450" indent="-171450">
              <a:buFontTx/>
              <a:buChar char="-"/>
            </a:pPr>
            <a:r>
              <a:rPr lang="de-DE" baseline="0" dirty="0" smtClean="0">
                <a:latin typeface="Arial" charset="0"/>
              </a:rPr>
              <a:t>Values werden aus Register File übertragen</a:t>
            </a:r>
          </a:p>
          <a:p>
            <a:pPr marL="171450" indent="-171450">
              <a:buFontTx/>
              <a:buChar char="-"/>
            </a:pPr>
            <a:r>
              <a:rPr lang="de-DE" baseline="0" dirty="0" err="1" smtClean="0">
                <a:latin typeface="Arial" charset="0"/>
              </a:rPr>
              <a:t>Busy-Flag</a:t>
            </a:r>
            <a:r>
              <a:rPr lang="de-DE" baseline="0" dirty="0" smtClean="0">
                <a:latin typeface="Arial" charset="0"/>
              </a:rPr>
              <a:t> wird gesetzt</a:t>
            </a:r>
          </a:p>
          <a:p>
            <a:pPr marL="171450" indent="-171450">
              <a:buFontTx/>
              <a:buChar char="-"/>
            </a:pPr>
            <a:endParaRPr lang="de-DE" baseline="0" dirty="0" smtClean="0">
              <a:latin typeface="Arial" charset="0"/>
            </a:endParaRPr>
          </a:p>
          <a:p>
            <a:pPr marL="0" indent="0">
              <a:buFontTx/>
              <a:buNone/>
            </a:pPr>
            <a:r>
              <a:rPr lang="de-DE" baseline="0" dirty="0" smtClean="0">
                <a:latin typeface="Arial" charset="0"/>
              </a:rPr>
              <a:t>Änderungen am Register File:</a:t>
            </a:r>
          </a:p>
          <a:p>
            <a:pPr marL="171450" indent="-171450">
              <a:buFontTx/>
              <a:buChar char="-"/>
            </a:pPr>
            <a:r>
              <a:rPr lang="de-DE" baseline="0" dirty="0" smtClean="0">
                <a:latin typeface="Arial" charset="0"/>
              </a:rPr>
              <a:t>Für F0 wird RS Mul1 eingetragen, da diese den aktuellsten Inhalt des Registers produziert</a:t>
            </a:r>
          </a:p>
          <a:p>
            <a:pPr marL="171450" indent="-171450">
              <a:buFontTx/>
              <a:buChar char="-"/>
            </a:pPr>
            <a:endParaRPr lang="de-DE" baseline="0" dirty="0" smtClean="0">
              <a:latin typeface="Arial" charset="0"/>
            </a:endParaRPr>
          </a:p>
          <a:p>
            <a:pPr marL="0" indent="0">
              <a:buFontTx/>
              <a:buNone/>
            </a:pPr>
            <a:r>
              <a:rPr lang="de-DE" baseline="0" dirty="0" smtClean="0">
                <a:latin typeface="Arial" charset="0"/>
                <a:sym typeface="Wingdings" panose="05000000000000000000" pitchFamily="2" charset="2"/>
              </a:rPr>
              <a:t> Alle Operanden für Mul1 sind vorhanden und </a:t>
            </a:r>
            <a:r>
              <a:rPr lang="de-DE" baseline="0" dirty="0" err="1" smtClean="0">
                <a:latin typeface="Arial" charset="0"/>
                <a:sym typeface="Wingdings" panose="05000000000000000000" pitchFamily="2" charset="2"/>
              </a:rPr>
              <a:t>Multiplizierer</a:t>
            </a:r>
            <a:r>
              <a:rPr lang="de-DE" baseline="0" dirty="0" smtClean="0">
                <a:latin typeface="Arial" charset="0"/>
                <a:sym typeface="Wingdings" panose="05000000000000000000" pitchFamily="2" charset="2"/>
              </a:rPr>
              <a:t> ist frei, </a:t>
            </a:r>
            <a:r>
              <a:rPr lang="de-DE" baseline="0" dirty="0" err="1" smtClean="0">
                <a:latin typeface="Arial" charset="0"/>
                <a:sym typeface="Wingdings" panose="05000000000000000000" pitchFamily="2" charset="2"/>
              </a:rPr>
              <a:t>Execution</a:t>
            </a:r>
            <a:r>
              <a:rPr lang="de-DE" baseline="0" dirty="0" smtClean="0">
                <a:latin typeface="Arial" charset="0"/>
                <a:sym typeface="Wingdings" panose="05000000000000000000" pitchFamily="2" charset="2"/>
              </a:rPr>
              <a:t> wird angestoßen</a:t>
            </a:r>
            <a:endParaRPr lang="de-DE" baseline="0"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5</a:t>
            </a:fld>
            <a:endParaRPr lang="de-DE" smtClean="0">
              <a:latin typeface="Arial" charset="0"/>
            </a:endParaRPr>
          </a:p>
        </p:txBody>
      </p:sp>
    </p:spTree>
    <p:extLst>
      <p:ext uri="{BB962C8B-B14F-4D97-AF65-F5344CB8AC3E}">
        <p14:creationId xmlns:p14="http://schemas.microsoft.com/office/powerpoint/2010/main" val="3844704748"/>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smtClean="0">
                <a:latin typeface="Arial" charset="0"/>
              </a:rPr>
              <a:t>RS für Addition ist verfügbar, daher kann Instruktion am Kopf der </a:t>
            </a:r>
            <a:r>
              <a:rPr lang="de-DE" baseline="0" dirty="0" err="1" smtClean="0">
                <a:latin typeface="Arial" charset="0"/>
              </a:rPr>
              <a:t>Instruction</a:t>
            </a:r>
            <a:r>
              <a:rPr lang="de-DE" baseline="0" dirty="0" smtClean="0">
                <a:latin typeface="Arial" charset="0"/>
              </a:rPr>
              <a:t> Queue </a:t>
            </a:r>
            <a:r>
              <a:rPr lang="de-DE" baseline="0" dirty="0" err="1" smtClean="0">
                <a:latin typeface="Arial" charset="0"/>
              </a:rPr>
              <a:t>ge-issued</a:t>
            </a:r>
            <a:r>
              <a:rPr lang="de-DE" baseline="0" dirty="0" smtClean="0">
                <a:latin typeface="Arial" charset="0"/>
              </a:rPr>
              <a:t> werden an Add1</a:t>
            </a:r>
          </a:p>
          <a:p>
            <a:endParaRPr lang="de-DE" baseline="0" dirty="0" smtClean="0">
              <a:latin typeface="Arial" charset="0"/>
            </a:endParaRPr>
          </a:p>
          <a:p>
            <a:r>
              <a:rPr lang="de-DE" baseline="0" dirty="0" smtClean="0">
                <a:latin typeface="Arial" charset="0"/>
              </a:rPr>
              <a:t>Änderungen an RS Add1:</a:t>
            </a:r>
          </a:p>
          <a:p>
            <a:pPr marL="171450" indent="-171450">
              <a:buFontTx/>
              <a:buChar char="-"/>
            </a:pPr>
            <a:r>
              <a:rPr lang="de-DE" baseline="0" dirty="0" err="1" smtClean="0">
                <a:latin typeface="Arial" charset="0"/>
              </a:rPr>
              <a:t>Opcode</a:t>
            </a:r>
            <a:r>
              <a:rPr lang="de-DE" baseline="0" dirty="0" smtClean="0">
                <a:latin typeface="Arial" charset="0"/>
              </a:rPr>
              <a:t> ist + für Addition</a:t>
            </a:r>
          </a:p>
          <a:p>
            <a:pPr marL="171450" indent="-171450">
              <a:buFontTx/>
              <a:buChar char="-"/>
            </a:pPr>
            <a:r>
              <a:rPr lang="de-DE" baseline="0" dirty="0" smtClean="0">
                <a:latin typeface="Arial" charset="0"/>
              </a:rPr>
              <a:t>Operand 1 ist nicht verfügbar, sondern wird von Mul1 berechnet</a:t>
            </a:r>
          </a:p>
          <a:p>
            <a:pPr marL="171450" indent="-171450">
              <a:buFontTx/>
              <a:buChar char="-"/>
            </a:pPr>
            <a:r>
              <a:rPr lang="de-DE" baseline="0" dirty="0" smtClean="0">
                <a:latin typeface="Arial" charset="0"/>
              </a:rPr>
              <a:t>Operand 2 ist verfügbar und wird aus dem Register File übertragen</a:t>
            </a:r>
          </a:p>
          <a:p>
            <a:pPr marL="171450" indent="-171450">
              <a:buFontTx/>
              <a:buChar char="-"/>
            </a:pPr>
            <a:r>
              <a:rPr lang="de-DE" baseline="0" dirty="0" err="1" smtClean="0">
                <a:latin typeface="Arial" charset="0"/>
              </a:rPr>
              <a:t>Busy-Flag</a:t>
            </a:r>
            <a:r>
              <a:rPr lang="de-DE" baseline="0" dirty="0" smtClean="0">
                <a:latin typeface="Arial" charset="0"/>
              </a:rPr>
              <a:t> wird gesetzt</a:t>
            </a:r>
          </a:p>
          <a:p>
            <a:pPr marL="171450" indent="-171450">
              <a:buFontTx/>
              <a:buChar char="-"/>
            </a:pPr>
            <a:endParaRPr lang="de-DE" baseline="0" dirty="0" smtClean="0">
              <a:latin typeface="Arial" charset="0"/>
            </a:endParaRPr>
          </a:p>
          <a:p>
            <a:pPr marL="0" indent="0">
              <a:buFontTx/>
              <a:buNone/>
            </a:pPr>
            <a:r>
              <a:rPr lang="de-DE" baseline="0" dirty="0" smtClean="0">
                <a:latin typeface="Arial" charset="0"/>
              </a:rPr>
              <a:t>Änderungen am Register File:</a:t>
            </a:r>
          </a:p>
          <a:p>
            <a:pPr marL="0" indent="0">
              <a:buFontTx/>
              <a:buNone/>
            </a:pPr>
            <a:r>
              <a:rPr lang="de-DE" baseline="0" dirty="0" smtClean="0">
                <a:latin typeface="Arial" charset="0"/>
              </a:rPr>
              <a:t>- Für F3 wird RS Add1 eingetragen, da diese den aktuellsten Inhalt des Registers produziert</a:t>
            </a:r>
          </a:p>
          <a:p>
            <a:endParaRPr lang="de-DE" baseline="0" dirty="0" smtClean="0">
              <a:latin typeface="Arial"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de-DE" baseline="0" dirty="0" smtClean="0">
                <a:latin typeface="Arial" charset="0"/>
                <a:sym typeface="Wingdings" panose="05000000000000000000" pitchFamily="2" charset="2"/>
              </a:rPr>
              <a:t> Add1 ist abhängig vom Ergebnis von Mul1 und kann mit der Ausführung noch nicht beginnen</a:t>
            </a:r>
            <a:endParaRPr lang="de-DE" baseline="0" dirty="0" smtClean="0">
              <a:latin typeface="Arial" charset="0"/>
            </a:endParaRPr>
          </a:p>
          <a:p>
            <a:endParaRPr lang="de-DE" baseline="0" dirty="0" smtClean="0">
              <a:latin typeface="Arial" charset="0"/>
            </a:endParaRPr>
          </a:p>
          <a:p>
            <a:r>
              <a:rPr lang="de-DE" baseline="0" dirty="0" smtClean="0">
                <a:latin typeface="Arial" charset="0"/>
              </a:rPr>
              <a:t>Randbemerkung: Hier wurde implizit ein Register </a:t>
            </a:r>
            <a:r>
              <a:rPr lang="de-DE" baseline="0" dirty="0" err="1" smtClean="0">
                <a:latin typeface="Arial" charset="0"/>
              </a:rPr>
              <a:t>Renaming</a:t>
            </a:r>
            <a:r>
              <a:rPr lang="de-DE" baseline="0" dirty="0" smtClean="0">
                <a:latin typeface="Arial" charset="0"/>
              </a:rPr>
              <a:t> vorgenommen </a:t>
            </a:r>
            <a:r>
              <a:rPr lang="de-DE" baseline="0" dirty="0" smtClean="0">
                <a:latin typeface="Arial" charset="0"/>
                <a:sym typeface="Wingdings" panose="05000000000000000000" pitchFamily="2" charset="2"/>
              </a:rPr>
              <a:t> Add1 wartet nicht länger auf Register F0, sondern auf das Ergebnis von RS Mul1</a:t>
            </a:r>
          </a:p>
          <a:p>
            <a:pPr marL="171450" indent="-171450">
              <a:buFont typeface="Wingdings" panose="05000000000000000000" pitchFamily="2" charset="2"/>
              <a:buChar char="à"/>
            </a:pPr>
            <a:r>
              <a:rPr lang="de-DE" baseline="0" dirty="0" err="1" smtClean="0">
                <a:latin typeface="Arial" charset="0"/>
                <a:sym typeface="Wingdings" panose="05000000000000000000" pitchFamily="2" charset="2"/>
              </a:rPr>
              <a:t>Tomasulo‘s</a:t>
            </a:r>
            <a:r>
              <a:rPr lang="de-DE" baseline="0" dirty="0" smtClean="0">
                <a:latin typeface="Arial" charset="0"/>
                <a:sym typeface="Wingdings" panose="05000000000000000000" pitchFamily="2" charset="2"/>
              </a:rPr>
              <a:t> Algorithmus eliminiert Namensabhängigkeiten</a:t>
            </a:r>
          </a:p>
          <a:p>
            <a:pPr marL="0" indent="0">
              <a:buFont typeface="Wingdings" panose="05000000000000000000" pitchFamily="2" charset="2"/>
              <a:buNone/>
            </a:pPr>
            <a:endParaRPr lang="de-DE" baseline="0"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6</a:t>
            </a:fld>
            <a:endParaRPr lang="de-DE" smtClean="0">
              <a:latin typeface="Arial" charset="0"/>
            </a:endParaRPr>
          </a:p>
        </p:txBody>
      </p:sp>
    </p:spTree>
    <p:extLst>
      <p:ext uri="{BB962C8B-B14F-4D97-AF65-F5344CB8AC3E}">
        <p14:creationId xmlns:p14="http://schemas.microsoft.com/office/powerpoint/2010/main" val="655551159"/>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smtClean="0">
                <a:latin typeface="Arial" charset="0"/>
              </a:rPr>
              <a:t>Als letztes wird Subtraktion </a:t>
            </a:r>
            <a:r>
              <a:rPr lang="de-DE" baseline="0" dirty="0" err="1" smtClean="0">
                <a:latin typeface="Arial" charset="0"/>
              </a:rPr>
              <a:t>ge-issued</a:t>
            </a:r>
            <a:r>
              <a:rPr lang="de-DE" baseline="0" dirty="0" smtClean="0">
                <a:latin typeface="Arial" charset="0"/>
              </a:rPr>
              <a:t>, da eine entsprechende RS noch verfügbar ist</a:t>
            </a:r>
          </a:p>
          <a:p>
            <a:endParaRPr lang="de-DE" baseline="0" dirty="0" smtClean="0">
              <a:latin typeface="Arial" charset="0"/>
            </a:endParaRPr>
          </a:p>
          <a:p>
            <a:r>
              <a:rPr lang="de-DE" baseline="0" dirty="0" smtClean="0">
                <a:latin typeface="Arial" charset="0"/>
              </a:rPr>
              <a:t>Änderungen an RS Add2:</a:t>
            </a:r>
          </a:p>
          <a:p>
            <a:pPr marL="171450" indent="-171450">
              <a:buFontTx/>
              <a:buChar char="-"/>
            </a:pPr>
            <a:r>
              <a:rPr lang="de-DE" baseline="0" dirty="0" err="1" smtClean="0">
                <a:latin typeface="Arial" charset="0"/>
              </a:rPr>
              <a:t>Opcode</a:t>
            </a:r>
            <a:r>
              <a:rPr lang="de-DE" baseline="0" dirty="0" smtClean="0">
                <a:latin typeface="Arial" charset="0"/>
              </a:rPr>
              <a:t> ist - für Addition</a:t>
            </a:r>
          </a:p>
          <a:p>
            <a:pPr marL="171450" indent="-171450">
              <a:buFontTx/>
              <a:buChar char="-"/>
            </a:pPr>
            <a:r>
              <a:rPr lang="de-DE" baseline="0" dirty="0" smtClean="0">
                <a:latin typeface="Arial" charset="0"/>
              </a:rPr>
              <a:t>Beide RS sind 0, da die Operanden direkt verfügbar sind</a:t>
            </a:r>
          </a:p>
          <a:p>
            <a:pPr marL="171450" indent="-171450">
              <a:buFontTx/>
              <a:buChar char="-"/>
            </a:pPr>
            <a:r>
              <a:rPr lang="de-DE" baseline="0" dirty="0" smtClean="0">
                <a:latin typeface="Arial" charset="0"/>
              </a:rPr>
              <a:t>Values werden aus Register File übertragen</a:t>
            </a:r>
          </a:p>
          <a:p>
            <a:pPr marL="171450" indent="-171450">
              <a:buFontTx/>
              <a:buChar char="-"/>
            </a:pPr>
            <a:r>
              <a:rPr lang="de-DE" baseline="0" dirty="0" err="1" smtClean="0">
                <a:latin typeface="Arial" charset="0"/>
              </a:rPr>
              <a:t>Busy-Flag</a:t>
            </a:r>
            <a:r>
              <a:rPr lang="de-DE" baseline="0" dirty="0" smtClean="0">
                <a:latin typeface="Arial" charset="0"/>
              </a:rPr>
              <a:t> wird gesetzt</a:t>
            </a:r>
          </a:p>
          <a:p>
            <a:endParaRPr lang="de-DE" baseline="0" dirty="0" smtClean="0">
              <a:latin typeface="Arial" charset="0"/>
            </a:endParaRPr>
          </a:p>
          <a:p>
            <a:pPr marL="0" indent="0">
              <a:buFontTx/>
              <a:buNone/>
            </a:pPr>
            <a:r>
              <a:rPr lang="de-DE" b="1" baseline="0" dirty="0" smtClean="0">
                <a:latin typeface="Arial" charset="0"/>
              </a:rPr>
              <a:t>Wichtig: Änderungen am Register File:</a:t>
            </a:r>
          </a:p>
          <a:p>
            <a:pPr marL="171450" indent="-171450">
              <a:buFontTx/>
              <a:buChar char="-"/>
            </a:pPr>
            <a:r>
              <a:rPr lang="de-DE" baseline="0" dirty="0" smtClean="0">
                <a:latin typeface="Arial" charset="0"/>
              </a:rPr>
              <a:t>Der RS-Eintrag für F0 wird </a:t>
            </a:r>
            <a:r>
              <a:rPr lang="de-DE" baseline="0" dirty="0" err="1" smtClean="0">
                <a:latin typeface="Arial" charset="0"/>
              </a:rPr>
              <a:t>ge-updated</a:t>
            </a:r>
            <a:r>
              <a:rPr lang="de-DE" baseline="0" dirty="0" smtClean="0">
                <a:latin typeface="Arial" charset="0"/>
              </a:rPr>
              <a:t> auf Add2, da diese RS den aktuellsten Inhalt des Registers produziert!</a:t>
            </a:r>
          </a:p>
          <a:p>
            <a:pPr marL="171450" indent="-171450">
              <a:buFontTx/>
              <a:buChar char="-"/>
            </a:pPr>
            <a:r>
              <a:rPr lang="de-DE" baseline="0" dirty="0" smtClean="0">
                <a:latin typeface="Arial" charset="0"/>
              </a:rPr>
              <a:t>Konsequenz: Ergebnis von Mul1 wird tatsächlich nie in das Register File übertragen, sondern nur direkt weiterverwendet in Add1</a:t>
            </a:r>
          </a:p>
          <a:p>
            <a:pPr marL="171450" indent="-171450">
              <a:buFontTx/>
              <a:buChar char="-"/>
            </a:pPr>
            <a:endParaRPr lang="de-DE" baseline="0" dirty="0" smtClean="0">
              <a:latin typeface="Arial"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de-DE" baseline="0" dirty="0" smtClean="0">
                <a:latin typeface="Arial" charset="0"/>
                <a:sym typeface="Wingdings" panose="05000000000000000000" pitchFamily="2" charset="2"/>
              </a:rPr>
              <a:t> Alle Operanden für Add2 sind vorhanden und </a:t>
            </a:r>
            <a:r>
              <a:rPr lang="de-DE" baseline="0" dirty="0" err="1" smtClean="0">
                <a:latin typeface="Arial" charset="0"/>
                <a:sym typeface="Wingdings" panose="05000000000000000000" pitchFamily="2" charset="2"/>
              </a:rPr>
              <a:t>Addierer</a:t>
            </a:r>
            <a:r>
              <a:rPr lang="de-DE" baseline="0" dirty="0" smtClean="0">
                <a:latin typeface="Arial" charset="0"/>
                <a:sym typeface="Wingdings" panose="05000000000000000000" pitchFamily="2" charset="2"/>
              </a:rPr>
              <a:t> ist frei, </a:t>
            </a:r>
            <a:r>
              <a:rPr lang="de-DE" baseline="0" dirty="0" err="1" smtClean="0">
                <a:latin typeface="Arial" charset="0"/>
                <a:sym typeface="Wingdings" panose="05000000000000000000" pitchFamily="2" charset="2"/>
              </a:rPr>
              <a:t>Execution</a:t>
            </a:r>
            <a:r>
              <a:rPr lang="de-DE" baseline="0" dirty="0" smtClean="0">
                <a:latin typeface="Arial" charset="0"/>
                <a:sym typeface="Wingdings" panose="05000000000000000000" pitchFamily="2" charset="2"/>
              </a:rPr>
              <a:t> wird angestoßen</a:t>
            </a:r>
            <a:endParaRPr lang="de-DE" baseline="0"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7</a:t>
            </a:fld>
            <a:endParaRPr lang="de-DE" smtClean="0">
              <a:latin typeface="Arial" charset="0"/>
            </a:endParaRPr>
          </a:p>
        </p:txBody>
      </p:sp>
    </p:spTree>
    <p:extLst>
      <p:ext uri="{BB962C8B-B14F-4D97-AF65-F5344CB8AC3E}">
        <p14:creationId xmlns:p14="http://schemas.microsoft.com/office/powerpoint/2010/main" val="3453093522"/>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smtClean="0">
                <a:latin typeface="Arial" charset="0"/>
              </a:rPr>
              <a:t>Annahme: Berechnung von Mul1 dauert länger als die Berechnung von Add2</a:t>
            </a:r>
          </a:p>
          <a:p>
            <a:pPr marL="171450" indent="-171450">
              <a:buFont typeface="Wingdings" panose="05000000000000000000" pitchFamily="2" charset="2"/>
              <a:buChar char="à"/>
            </a:pPr>
            <a:r>
              <a:rPr lang="de-DE" baseline="0" dirty="0" err="1" smtClean="0">
                <a:latin typeface="Arial" charset="0"/>
                <a:sym typeface="Wingdings" panose="05000000000000000000" pitchFamily="2" charset="2"/>
              </a:rPr>
              <a:t>Reasonable</a:t>
            </a:r>
            <a:r>
              <a:rPr lang="de-DE" baseline="0" dirty="0" smtClean="0">
                <a:latin typeface="Arial" charset="0"/>
                <a:sym typeface="Wingdings" panose="05000000000000000000" pitchFamily="2" charset="2"/>
              </a:rPr>
              <a:t> </a:t>
            </a:r>
            <a:r>
              <a:rPr lang="de-DE" baseline="0" dirty="0" err="1" smtClean="0">
                <a:latin typeface="Arial" charset="0"/>
                <a:sym typeface="Wingdings" panose="05000000000000000000" pitchFamily="2" charset="2"/>
              </a:rPr>
              <a:t>Assumption</a:t>
            </a:r>
            <a:endParaRPr lang="de-DE" baseline="0" dirty="0" smtClean="0">
              <a:latin typeface="Arial" charset="0"/>
              <a:sym typeface="Wingdings" panose="05000000000000000000" pitchFamily="2" charset="2"/>
            </a:endParaRPr>
          </a:p>
          <a:p>
            <a:pPr marL="171450" indent="-171450">
              <a:buFont typeface="Wingdings" panose="05000000000000000000" pitchFamily="2" charset="2"/>
              <a:buChar char="à"/>
            </a:pPr>
            <a:endParaRPr lang="de-DE" baseline="0" dirty="0" smtClean="0">
              <a:latin typeface="Arial" charset="0"/>
              <a:sym typeface="Wingdings" panose="05000000000000000000" pitchFamily="2" charset="2"/>
            </a:endParaRPr>
          </a:p>
          <a:p>
            <a:pPr marL="0" indent="0">
              <a:buFont typeface="Wingdings" panose="05000000000000000000" pitchFamily="2" charset="2"/>
              <a:buNone/>
            </a:pPr>
            <a:r>
              <a:rPr lang="de-DE" baseline="0" dirty="0" smtClean="0">
                <a:latin typeface="Arial" charset="0"/>
                <a:sym typeface="Wingdings" panose="05000000000000000000" pitchFamily="2" charset="2"/>
              </a:rPr>
              <a:t>Add2 ist fertig und schreibt Ergebnis auf den Common Data Bus</a:t>
            </a:r>
          </a:p>
          <a:p>
            <a:pPr marL="171450" indent="-171450">
              <a:buFont typeface="Wingdings" panose="05000000000000000000" pitchFamily="2" charset="2"/>
              <a:buChar char="à"/>
            </a:pPr>
            <a:r>
              <a:rPr lang="de-DE" baseline="0" dirty="0" smtClean="0">
                <a:latin typeface="Arial" charset="0"/>
                <a:sym typeface="Wingdings" panose="05000000000000000000" pitchFamily="2" charset="2"/>
              </a:rPr>
              <a:t>Von dort wird das Register File für F0 aktualisiert</a:t>
            </a:r>
          </a:p>
          <a:p>
            <a:pPr marL="171450" indent="-171450">
              <a:buFont typeface="Wingdings" panose="05000000000000000000" pitchFamily="2" charset="2"/>
              <a:buChar char="à"/>
            </a:pPr>
            <a:r>
              <a:rPr lang="de-DE" baseline="0" dirty="0" smtClean="0">
                <a:latin typeface="Arial" charset="0"/>
                <a:sym typeface="Wingdings" panose="05000000000000000000" pitchFamily="2" charset="2"/>
              </a:rPr>
              <a:t>Ergebnis geht auch an die anderen RS, interessiert dort aber niemanden</a:t>
            </a:r>
            <a:endParaRPr lang="de-DE" baseline="0"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8</a:t>
            </a:fld>
            <a:endParaRPr lang="de-DE" smtClean="0">
              <a:latin typeface="Arial" charset="0"/>
            </a:endParaRPr>
          </a:p>
        </p:txBody>
      </p:sp>
    </p:spTree>
    <p:extLst>
      <p:ext uri="{BB962C8B-B14F-4D97-AF65-F5344CB8AC3E}">
        <p14:creationId xmlns:p14="http://schemas.microsoft.com/office/powerpoint/2010/main" val="163866466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smtClean="0">
                <a:latin typeface="Arial" charset="0"/>
              </a:rPr>
              <a:t>Nun wird Mul1 irgendwann fertig und schreibt das Ergebnis auf den Common Data Bus</a:t>
            </a:r>
          </a:p>
          <a:p>
            <a:pPr marL="171450" indent="-171450">
              <a:buFont typeface="Wingdings" panose="05000000000000000000" pitchFamily="2" charset="2"/>
              <a:buChar char="à"/>
            </a:pPr>
            <a:r>
              <a:rPr lang="de-DE" baseline="0" dirty="0" smtClean="0">
                <a:latin typeface="Arial" charset="0"/>
                <a:sym typeface="Wingdings" panose="05000000000000000000" pitchFamily="2" charset="2"/>
              </a:rPr>
              <a:t>Da im Register File kein Eintrag auf Mul1 wartet, wird das Ergebnis hier nicht eingetragen</a:t>
            </a:r>
          </a:p>
          <a:p>
            <a:pPr marL="171450" marR="0" lvl="0" indent="-171450" algn="l" defTabSz="914400" rtl="0" eaLnBrk="0" fontAlgn="base" latinLnBrk="0" hangingPunct="0">
              <a:lnSpc>
                <a:spcPct val="100000"/>
              </a:lnSpc>
              <a:spcBef>
                <a:spcPct val="30000"/>
              </a:spcBef>
              <a:spcAft>
                <a:spcPct val="0"/>
              </a:spcAft>
              <a:buClrTx/>
              <a:buSzTx/>
              <a:buFont typeface="Wingdings" panose="05000000000000000000" pitchFamily="2" charset="2"/>
              <a:buChar char="à"/>
              <a:tabLst/>
              <a:defRPr/>
            </a:pPr>
            <a:r>
              <a:rPr lang="de-DE" baseline="0" dirty="0" smtClean="0">
                <a:latin typeface="Arial" charset="0"/>
                <a:sym typeface="Wingdings" panose="05000000000000000000" pitchFamily="2" charset="2"/>
              </a:rPr>
              <a:t>Ergebnis geht auch an die anderen RS, Add1 lauscht darauf und aktualisiert seinen Eintrag</a:t>
            </a:r>
            <a:endParaRPr lang="de-DE" baseline="0" dirty="0" smtClean="0">
              <a:latin typeface="Arial" charset="0"/>
            </a:endParaRPr>
          </a:p>
          <a:p>
            <a:pPr marL="171450" indent="-171450">
              <a:buFont typeface="Wingdings" panose="05000000000000000000" pitchFamily="2" charset="2"/>
              <a:buChar char="à"/>
            </a:pPr>
            <a:endParaRPr lang="de-DE" baseline="0" dirty="0" smtClean="0">
              <a:latin typeface="Arial" charset="0"/>
            </a:endParaRPr>
          </a:p>
          <a:p>
            <a:pPr marL="0" indent="0">
              <a:buFont typeface="Wingdings" panose="05000000000000000000" pitchFamily="2" charset="2"/>
              <a:buNone/>
            </a:pPr>
            <a:r>
              <a:rPr lang="de-DE" baseline="0" dirty="0" smtClean="0">
                <a:latin typeface="Arial" charset="0"/>
              </a:rPr>
              <a:t>Nun kann auch Add1 ausgeführt werden</a:t>
            </a:r>
          </a:p>
          <a:p>
            <a:pPr marL="0" indent="0">
              <a:buFont typeface="Wingdings" panose="05000000000000000000" pitchFamily="2" charset="2"/>
              <a:buNone/>
            </a:pPr>
            <a:r>
              <a:rPr lang="de-DE" baseline="0" dirty="0" smtClean="0">
                <a:latin typeface="Arial" charset="0"/>
                <a:sym typeface="Wingdings" panose="05000000000000000000" pitchFamily="2" charset="2"/>
              </a:rPr>
              <a:t> Operanden sind da und </a:t>
            </a:r>
            <a:r>
              <a:rPr lang="de-DE" baseline="0" dirty="0" err="1" smtClean="0">
                <a:latin typeface="Arial" charset="0"/>
                <a:sym typeface="Wingdings" panose="05000000000000000000" pitchFamily="2" charset="2"/>
              </a:rPr>
              <a:t>Addierer</a:t>
            </a:r>
            <a:r>
              <a:rPr lang="de-DE" baseline="0" dirty="0" smtClean="0">
                <a:latin typeface="Arial" charset="0"/>
                <a:sym typeface="Wingdings" panose="05000000000000000000" pitchFamily="2" charset="2"/>
              </a:rPr>
              <a:t> ist frei</a:t>
            </a:r>
            <a:endParaRPr lang="de-DE" baseline="0"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69</a:t>
            </a:fld>
            <a:endParaRPr lang="de-DE" smtClean="0">
              <a:latin typeface="Arial" charset="0"/>
            </a:endParaRPr>
          </a:p>
        </p:txBody>
      </p:sp>
    </p:spTree>
    <p:extLst>
      <p:ext uri="{BB962C8B-B14F-4D97-AF65-F5344CB8AC3E}">
        <p14:creationId xmlns:p14="http://schemas.microsoft.com/office/powerpoint/2010/main" val="318829701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r>
              <a:rPr lang="de-DE" baseline="0" dirty="0" smtClean="0">
                <a:latin typeface="Arial" charset="0"/>
              </a:rPr>
              <a:t>Irgendwann wird auch Add1 fertig und schreibt das Ergebnis auf den Common Data Bus</a:t>
            </a:r>
          </a:p>
          <a:p>
            <a:pPr marL="171450" indent="-171450">
              <a:buFont typeface="Wingdings" panose="05000000000000000000" pitchFamily="2" charset="2"/>
              <a:buChar char="à"/>
            </a:pPr>
            <a:r>
              <a:rPr lang="de-DE" baseline="0" dirty="0" smtClean="0">
                <a:latin typeface="Arial" charset="0"/>
                <a:sym typeface="Wingdings" panose="05000000000000000000" pitchFamily="2" charset="2"/>
              </a:rPr>
              <a:t>Von dort wird das Register File für F3 aktualisiert</a:t>
            </a:r>
          </a:p>
          <a:p>
            <a:pPr marL="171450" indent="-171450">
              <a:buFont typeface="Wingdings" panose="05000000000000000000" pitchFamily="2" charset="2"/>
              <a:buChar char="à"/>
            </a:pPr>
            <a:r>
              <a:rPr lang="de-DE" baseline="0" dirty="0" smtClean="0">
                <a:latin typeface="Arial" charset="0"/>
                <a:sym typeface="Wingdings" panose="05000000000000000000" pitchFamily="2" charset="2"/>
              </a:rPr>
              <a:t>Ergebnis geht auch an die anderen RS, interessiert dort aber niemanden</a:t>
            </a:r>
            <a:endParaRPr lang="de-DE" baseline="0" dirty="0" smtClean="0">
              <a:latin typeface="Arial" charset="0"/>
            </a:endParaRP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70</a:t>
            </a:fld>
            <a:endParaRPr lang="de-DE" smtClean="0">
              <a:latin typeface="Arial" charset="0"/>
            </a:endParaRPr>
          </a:p>
        </p:txBody>
      </p:sp>
    </p:spTree>
    <p:extLst>
      <p:ext uri="{BB962C8B-B14F-4D97-AF65-F5344CB8AC3E}">
        <p14:creationId xmlns:p14="http://schemas.microsoft.com/office/powerpoint/2010/main" val="34244769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Folienbildplatzhalter 1"/>
          <p:cNvSpPr>
            <a:spLocks noGrp="1" noRot="1" noChangeAspect="1" noTextEdit="1"/>
          </p:cNvSpPr>
          <p:nvPr>
            <p:ph type="sldImg"/>
          </p:nvPr>
        </p:nvSpPr>
        <p:spPr>
          <a:xfrm>
            <a:off x="142875" y="769938"/>
            <a:ext cx="6816725" cy="3835400"/>
          </a:xfrm>
          <a:ln/>
        </p:spPr>
      </p:sp>
      <p:sp>
        <p:nvSpPr>
          <p:cNvPr id="259075" name="Notizenplatzhalter 2"/>
          <p:cNvSpPr>
            <a:spLocks noGrp="1"/>
          </p:cNvSpPr>
          <p:nvPr>
            <p:ph type="body" idx="1"/>
          </p:nvPr>
        </p:nvSpPr>
        <p:spPr>
          <a:noFill/>
          <a:ln/>
        </p:spPr>
        <p:txBody>
          <a:bodyPr/>
          <a:lstStyle/>
          <a:p>
            <a:endParaRPr lang="de-DE" smtClean="0">
              <a:latin typeface="Arial" charset="0"/>
            </a:endParaRPr>
          </a:p>
        </p:txBody>
      </p:sp>
      <p:sp>
        <p:nvSpPr>
          <p:cNvPr id="259076" name="Foliennummernplatzhalter 3"/>
          <p:cNvSpPr>
            <a:spLocks noGrp="1"/>
          </p:cNvSpPr>
          <p:nvPr>
            <p:ph type="sldNum" sz="quarter" idx="5"/>
          </p:nvPr>
        </p:nvSpPr>
        <p:spPr>
          <a:noFill/>
        </p:spPr>
        <p:txBody>
          <a:bodyPr/>
          <a:lstStyle/>
          <a:p>
            <a:pPr defTabSz="931863"/>
            <a:fld id="{65462327-9AFC-4F92-B902-3C99C410DBDD}" type="slidenum">
              <a:rPr lang="de-DE" smtClean="0">
                <a:latin typeface="Arial" charset="0"/>
              </a:rPr>
              <a:pPr defTabSz="931863"/>
              <a:t>17</a:t>
            </a:fld>
            <a:endParaRPr lang="de-DE" smtClean="0">
              <a:latin typeface="Arial" charset="0"/>
            </a:endParaRPr>
          </a:p>
        </p:txBody>
      </p:sp>
    </p:spTree>
    <p:extLst>
      <p:ext uri="{BB962C8B-B14F-4D97-AF65-F5344CB8AC3E}">
        <p14:creationId xmlns:p14="http://schemas.microsoft.com/office/powerpoint/2010/main" val="3496113229"/>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Folienbildplatzhalter 1"/>
          <p:cNvSpPr>
            <a:spLocks noGrp="1" noRot="1" noChangeAspect="1" noTextEdit="1"/>
          </p:cNvSpPr>
          <p:nvPr>
            <p:ph type="sldImg"/>
          </p:nvPr>
        </p:nvSpPr>
        <p:spPr>
          <a:xfrm>
            <a:off x="142875" y="769938"/>
            <a:ext cx="6816725" cy="3835400"/>
          </a:xfrm>
          <a:ln/>
        </p:spPr>
      </p:sp>
      <p:sp>
        <p:nvSpPr>
          <p:cNvPr id="420867" name="Notizenplatzhalter 2"/>
          <p:cNvSpPr>
            <a:spLocks noGrp="1"/>
          </p:cNvSpPr>
          <p:nvPr>
            <p:ph type="body" idx="1"/>
          </p:nvPr>
        </p:nvSpPr>
        <p:spPr>
          <a:noFill/>
          <a:ln/>
        </p:spPr>
        <p:txBody>
          <a:bodyPr/>
          <a:lstStyle/>
          <a:p>
            <a:pPr marL="0" indent="0">
              <a:buFontTx/>
              <a:buNone/>
            </a:pPr>
            <a:r>
              <a:rPr lang="de-DE" b="0" dirty="0" smtClean="0">
                <a:latin typeface="Arial" charset="0"/>
              </a:rPr>
              <a:t>Dieses</a:t>
            </a:r>
            <a:r>
              <a:rPr lang="de-DE" b="0" baseline="0" dirty="0" smtClean="0">
                <a:latin typeface="Arial" charset="0"/>
              </a:rPr>
              <a:t> stark vereinfachte Beispiel kann (und muss, um in der Realität eingesetzt werden zu können) erweitert werden um:</a:t>
            </a:r>
          </a:p>
          <a:p>
            <a:pPr marL="171450" indent="-171450">
              <a:buFontTx/>
              <a:buChar char="-"/>
            </a:pPr>
            <a:r>
              <a:rPr lang="de-DE" b="0" baseline="0" dirty="0" smtClean="0">
                <a:latin typeface="Arial" charset="0"/>
              </a:rPr>
              <a:t>Out </a:t>
            </a:r>
            <a:r>
              <a:rPr lang="de-DE" b="0" baseline="0" dirty="0" err="1" smtClean="0">
                <a:latin typeface="Arial" charset="0"/>
              </a:rPr>
              <a:t>of</a:t>
            </a:r>
            <a:r>
              <a:rPr lang="de-DE" b="0" baseline="0" dirty="0" smtClean="0">
                <a:latin typeface="Arial" charset="0"/>
              </a:rPr>
              <a:t> </a:t>
            </a:r>
            <a:r>
              <a:rPr lang="de-DE" b="0" baseline="0" dirty="0" err="1" smtClean="0">
                <a:latin typeface="Arial" charset="0"/>
              </a:rPr>
              <a:t>order</a:t>
            </a:r>
            <a:r>
              <a:rPr lang="de-DE" b="0" baseline="0" dirty="0" smtClean="0">
                <a:latin typeface="Arial" charset="0"/>
              </a:rPr>
              <a:t> </a:t>
            </a:r>
            <a:r>
              <a:rPr lang="de-DE" b="0" baseline="0" dirty="0" err="1" smtClean="0">
                <a:latin typeface="Arial" charset="0"/>
              </a:rPr>
              <a:t>Issuing</a:t>
            </a:r>
            <a:endParaRPr lang="de-DE" b="0" baseline="0" dirty="0" smtClean="0">
              <a:latin typeface="Arial" charset="0"/>
            </a:endParaRPr>
          </a:p>
          <a:p>
            <a:pPr marL="171450" indent="-171450">
              <a:buFontTx/>
              <a:buChar char="-"/>
            </a:pPr>
            <a:r>
              <a:rPr lang="de-DE" b="0" baseline="0" dirty="0" smtClean="0">
                <a:latin typeface="Arial" charset="0"/>
              </a:rPr>
              <a:t>Multiple-</a:t>
            </a:r>
            <a:r>
              <a:rPr lang="de-DE" b="0" baseline="0" dirty="0" err="1" smtClean="0">
                <a:latin typeface="Arial" charset="0"/>
              </a:rPr>
              <a:t>Issue</a:t>
            </a:r>
            <a:r>
              <a:rPr lang="de-DE" b="0" baseline="0" dirty="0" smtClean="0">
                <a:latin typeface="Arial" charset="0"/>
              </a:rPr>
              <a:t> (siehe Übungszettel, sie bekommen eine andere, vereinfachte Pipeline, auf der sie unter Anleitung aber ohne </a:t>
            </a:r>
            <a:r>
              <a:rPr lang="de-DE" b="0" baseline="0" dirty="0" err="1" smtClean="0">
                <a:latin typeface="Arial" charset="0"/>
              </a:rPr>
              <a:t>Tomasulo</a:t>
            </a:r>
            <a:r>
              <a:rPr lang="de-DE" b="0" baseline="0" dirty="0" smtClean="0">
                <a:latin typeface="Arial" charset="0"/>
              </a:rPr>
              <a:t> das </a:t>
            </a:r>
            <a:r>
              <a:rPr lang="de-DE" b="0" baseline="0" dirty="0" err="1" smtClean="0">
                <a:latin typeface="Arial" charset="0"/>
              </a:rPr>
              <a:t>Scheduling</a:t>
            </a:r>
            <a:r>
              <a:rPr lang="de-DE" b="0" baseline="0" dirty="0" smtClean="0">
                <a:latin typeface="Arial" charset="0"/>
              </a:rPr>
              <a:t> vornehmen sollen)</a:t>
            </a:r>
          </a:p>
          <a:p>
            <a:pPr marL="171450" indent="-171450">
              <a:buFontTx/>
              <a:buChar char="-"/>
            </a:pPr>
            <a:r>
              <a:rPr lang="de-DE" b="0" baseline="0" dirty="0" smtClean="0">
                <a:latin typeface="Arial" charset="0"/>
              </a:rPr>
              <a:t>Spekulative Ausführung </a:t>
            </a:r>
            <a:r>
              <a:rPr lang="de-DE" b="0" baseline="0" dirty="0" smtClean="0">
                <a:latin typeface="Arial" charset="0"/>
                <a:sym typeface="Wingdings" panose="05000000000000000000" pitchFamily="2" charset="2"/>
              </a:rPr>
              <a:t> dann brauchen wir auch einen </a:t>
            </a:r>
            <a:r>
              <a:rPr lang="de-DE" b="0" baseline="0" dirty="0" err="1" smtClean="0">
                <a:latin typeface="Arial" charset="0"/>
                <a:sym typeface="Wingdings" panose="05000000000000000000" pitchFamily="2" charset="2"/>
              </a:rPr>
              <a:t>Reorder</a:t>
            </a:r>
            <a:r>
              <a:rPr lang="de-DE" b="0" baseline="0" dirty="0" smtClean="0">
                <a:latin typeface="Arial" charset="0"/>
                <a:sym typeface="Wingdings" panose="05000000000000000000" pitchFamily="2" charset="2"/>
              </a:rPr>
              <a:t> </a:t>
            </a:r>
            <a:r>
              <a:rPr lang="de-DE" b="0" baseline="0" dirty="0" err="1" smtClean="0">
                <a:latin typeface="Arial" charset="0"/>
                <a:sym typeface="Wingdings" panose="05000000000000000000" pitchFamily="2" charset="2"/>
              </a:rPr>
              <a:t>Buffer</a:t>
            </a:r>
            <a:r>
              <a:rPr lang="de-DE" b="0" baseline="0" dirty="0" smtClean="0">
                <a:latin typeface="Arial" charset="0"/>
                <a:sym typeface="Wingdings" panose="05000000000000000000" pitchFamily="2" charset="2"/>
              </a:rPr>
              <a:t> und dann wird es ein bisschen komplizierter</a:t>
            </a:r>
          </a:p>
          <a:p>
            <a:pPr marL="171450" indent="-171450">
              <a:buFont typeface="Wingdings" panose="05000000000000000000" pitchFamily="2" charset="2"/>
              <a:buChar char="à"/>
            </a:pPr>
            <a:r>
              <a:rPr lang="de-DE" b="0" baseline="0" dirty="0" err="1" smtClean="0">
                <a:latin typeface="Arial" charset="0"/>
                <a:sym typeface="Wingdings" panose="05000000000000000000" pitchFamily="2" charset="2"/>
              </a:rPr>
              <a:t>Too</a:t>
            </a:r>
            <a:r>
              <a:rPr lang="de-DE" b="0" baseline="0" dirty="0" smtClean="0">
                <a:latin typeface="Arial" charset="0"/>
                <a:sym typeface="Wingdings" panose="05000000000000000000" pitchFamily="2" charset="2"/>
              </a:rPr>
              <a:t> </a:t>
            </a:r>
            <a:r>
              <a:rPr lang="de-DE" b="0" baseline="0" dirty="0" err="1" smtClean="0">
                <a:latin typeface="Arial" charset="0"/>
                <a:sym typeface="Wingdings" panose="05000000000000000000" pitchFamily="2" charset="2"/>
              </a:rPr>
              <a:t>much</a:t>
            </a:r>
            <a:r>
              <a:rPr lang="de-DE" b="0" baseline="0" dirty="0" smtClean="0">
                <a:latin typeface="Arial" charset="0"/>
                <a:sym typeface="Wingdings" panose="05000000000000000000" pitchFamily="2" charset="2"/>
              </a:rPr>
              <a:t> für Bachelormodul</a:t>
            </a:r>
          </a:p>
          <a:p>
            <a:pPr marL="171450" indent="-171450">
              <a:buFont typeface="Wingdings" panose="05000000000000000000" pitchFamily="2" charset="2"/>
              <a:buChar char="à"/>
            </a:pPr>
            <a:endParaRPr lang="de-DE" b="0" baseline="0" dirty="0" smtClean="0">
              <a:latin typeface="Arial" charset="0"/>
              <a:sym typeface="Wingdings" panose="05000000000000000000" pitchFamily="2" charset="2"/>
            </a:endParaRPr>
          </a:p>
          <a:p>
            <a:pPr marL="0" indent="0">
              <a:buFont typeface="Wingdings" panose="05000000000000000000" pitchFamily="2" charset="2"/>
              <a:buNone/>
            </a:pPr>
            <a:r>
              <a:rPr lang="de-DE" b="0" baseline="0" dirty="0" smtClean="0">
                <a:latin typeface="Arial" charset="0"/>
                <a:sym typeface="Wingdings" panose="05000000000000000000" pitchFamily="2" charset="2"/>
              </a:rPr>
              <a:t>Was kann sie in Aufgaben erwarten? </a:t>
            </a:r>
          </a:p>
          <a:p>
            <a:pPr marL="171450" indent="-171450">
              <a:buFontTx/>
              <a:buChar char="-"/>
            </a:pPr>
            <a:r>
              <a:rPr lang="de-DE" b="0" baseline="0" dirty="0" smtClean="0">
                <a:latin typeface="Arial" charset="0"/>
                <a:sym typeface="Wingdings" panose="05000000000000000000" pitchFamily="2" charset="2"/>
              </a:rPr>
              <a:t>Schema bleibt so wie hier auf den Folien und wird bei jeder Aufgabe angegeben  nicht auswendig lernen, Umgang damit verstehen!</a:t>
            </a:r>
          </a:p>
          <a:p>
            <a:pPr marL="171450" indent="-171450">
              <a:buFontTx/>
              <a:buChar char="-"/>
            </a:pPr>
            <a:r>
              <a:rPr lang="de-DE" b="0" baseline="0" dirty="0" smtClean="0">
                <a:latin typeface="Arial" charset="0"/>
                <a:sym typeface="Wingdings" panose="05000000000000000000" pitchFamily="2" charset="2"/>
              </a:rPr>
              <a:t>Anzahl der Einträge kann sich ändern, also:</a:t>
            </a:r>
          </a:p>
          <a:p>
            <a:pPr marL="628650" lvl="1" indent="-171450">
              <a:buFontTx/>
              <a:buChar char="-"/>
            </a:pPr>
            <a:r>
              <a:rPr lang="de-DE" b="0" baseline="0" dirty="0" smtClean="0">
                <a:latin typeface="Arial" charset="0"/>
                <a:sym typeface="Wingdings" panose="05000000000000000000" pitchFamily="2" charset="2"/>
              </a:rPr>
              <a:t>Mehr oder weniger große </a:t>
            </a:r>
            <a:r>
              <a:rPr lang="de-DE" b="0" baseline="0" dirty="0" err="1" smtClean="0">
                <a:latin typeface="Arial" charset="0"/>
                <a:sym typeface="Wingdings" panose="05000000000000000000" pitchFamily="2" charset="2"/>
              </a:rPr>
              <a:t>Instruction</a:t>
            </a:r>
            <a:r>
              <a:rPr lang="de-DE" b="0" baseline="0" dirty="0" smtClean="0">
                <a:latin typeface="Arial" charset="0"/>
                <a:sym typeface="Wingdings" panose="05000000000000000000" pitchFamily="2" charset="2"/>
              </a:rPr>
              <a:t> Queue</a:t>
            </a:r>
          </a:p>
          <a:p>
            <a:pPr marL="628650" lvl="1" indent="-171450">
              <a:buFontTx/>
              <a:buChar char="-"/>
            </a:pPr>
            <a:r>
              <a:rPr lang="de-DE" b="0" baseline="0" dirty="0" smtClean="0">
                <a:latin typeface="Arial" charset="0"/>
                <a:sym typeface="Wingdings" panose="05000000000000000000" pitchFamily="2" charset="2"/>
              </a:rPr>
              <a:t>Mehr oder weniger großes Register File</a:t>
            </a:r>
          </a:p>
          <a:p>
            <a:pPr marL="628650" lvl="1" indent="-171450">
              <a:buFontTx/>
              <a:buChar char="-"/>
            </a:pPr>
            <a:r>
              <a:rPr lang="de-DE" b="0" baseline="0" dirty="0" smtClean="0">
                <a:latin typeface="Arial" charset="0"/>
                <a:sym typeface="Wingdings" panose="05000000000000000000" pitchFamily="2" charset="2"/>
              </a:rPr>
              <a:t>Mehr oder weniger Reservation </a:t>
            </a:r>
            <a:r>
              <a:rPr lang="de-DE" b="0" baseline="0" dirty="0" err="1" smtClean="0">
                <a:latin typeface="Arial" charset="0"/>
                <a:sym typeface="Wingdings" panose="05000000000000000000" pitchFamily="2" charset="2"/>
              </a:rPr>
              <a:t>Stations</a:t>
            </a:r>
            <a:endParaRPr lang="de-DE" b="0" baseline="0" dirty="0" smtClean="0">
              <a:latin typeface="Arial" charset="0"/>
              <a:sym typeface="Wingdings" panose="05000000000000000000" pitchFamily="2" charset="2"/>
            </a:endParaRPr>
          </a:p>
          <a:p>
            <a:pPr marL="628650" lvl="1" indent="-171450">
              <a:buFontTx/>
              <a:buChar char="-"/>
            </a:pPr>
            <a:r>
              <a:rPr lang="de-DE" b="0" baseline="0" dirty="0" smtClean="0">
                <a:latin typeface="Arial" charset="0"/>
                <a:sym typeface="Wingdings" panose="05000000000000000000" pitchFamily="2" charset="2"/>
              </a:rPr>
              <a:t>Vielleicht sogar mehrere </a:t>
            </a:r>
            <a:r>
              <a:rPr lang="de-DE" b="0" baseline="0" dirty="0" err="1" smtClean="0">
                <a:latin typeface="Arial" charset="0"/>
                <a:sym typeface="Wingdings" panose="05000000000000000000" pitchFamily="2" charset="2"/>
              </a:rPr>
              <a:t>Addierer</a:t>
            </a:r>
            <a:r>
              <a:rPr lang="de-DE" b="0" baseline="0" dirty="0" smtClean="0">
                <a:latin typeface="Arial" charset="0"/>
                <a:sym typeface="Wingdings" panose="05000000000000000000" pitchFamily="2" charset="2"/>
              </a:rPr>
              <a:t>/</a:t>
            </a:r>
            <a:r>
              <a:rPr lang="de-DE" b="0" baseline="0" dirty="0" err="1" smtClean="0">
                <a:latin typeface="Arial" charset="0"/>
                <a:sym typeface="Wingdings" panose="05000000000000000000" pitchFamily="2" charset="2"/>
              </a:rPr>
              <a:t>Multiplizierer</a:t>
            </a:r>
            <a:endParaRPr lang="de-DE" b="0" baseline="0" dirty="0" smtClean="0">
              <a:latin typeface="Arial" charset="0"/>
              <a:sym typeface="Wingdings" panose="05000000000000000000" pitchFamily="2" charset="2"/>
            </a:endParaRPr>
          </a:p>
          <a:p>
            <a:pPr marL="171450" lvl="0" indent="-171450">
              <a:buFontTx/>
              <a:buChar char="-"/>
            </a:pPr>
            <a:r>
              <a:rPr lang="de-DE" b="0" baseline="0" dirty="0" smtClean="0">
                <a:latin typeface="Arial" charset="0"/>
                <a:sym typeface="Wingdings" panose="05000000000000000000" pitchFamily="2" charset="2"/>
              </a:rPr>
              <a:t>Beschränkung auf reine FP Instruktionen, keine </a:t>
            </a:r>
            <a:r>
              <a:rPr lang="de-DE" b="0" baseline="0" dirty="0" err="1" smtClean="0">
                <a:latin typeface="Arial" charset="0"/>
                <a:sym typeface="Wingdings" panose="05000000000000000000" pitchFamily="2" charset="2"/>
              </a:rPr>
              <a:t>Integerarithmetik</a:t>
            </a:r>
            <a:r>
              <a:rPr lang="de-DE" b="0" baseline="0" dirty="0" smtClean="0">
                <a:latin typeface="Arial" charset="0"/>
                <a:sym typeface="Wingdings" panose="05000000000000000000" pitchFamily="2" charset="2"/>
              </a:rPr>
              <a:t> dazwischen, keine </a:t>
            </a:r>
            <a:r>
              <a:rPr lang="de-DE" b="0" baseline="0" dirty="0" err="1" smtClean="0">
                <a:latin typeface="Arial" charset="0"/>
                <a:sym typeface="Wingdings" panose="05000000000000000000" pitchFamily="2" charset="2"/>
              </a:rPr>
              <a:t>Branches</a:t>
            </a:r>
            <a:r>
              <a:rPr lang="de-DE" b="0" baseline="0" dirty="0" smtClean="0">
                <a:latin typeface="Arial" charset="0"/>
                <a:sym typeface="Wingdings" panose="05000000000000000000" pitchFamily="2" charset="2"/>
              </a:rPr>
              <a:t>, keine Load/Stores</a:t>
            </a:r>
          </a:p>
          <a:p>
            <a:pPr marL="171450" lvl="0" indent="-171450">
              <a:buFontTx/>
              <a:buChar char="-"/>
            </a:pPr>
            <a:r>
              <a:rPr lang="de-DE" b="0" baseline="0" dirty="0" smtClean="0">
                <a:latin typeface="Arial" charset="0"/>
                <a:sym typeface="Wingdings" panose="05000000000000000000" pitchFamily="2" charset="2"/>
              </a:rPr>
              <a:t>Anzahl der Instruktionen kann sich ändern</a:t>
            </a:r>
          </a:p>
        </p:txBody>
      </p:sp>
      <p:sp>
        <p:nvSpPr>
          <p:cNvPr id="420868" name="Foliennummernplatzhalter 3"/>
          <p:cNvSpPr>
            <a:spLocks noGrp="1"/>
          </p:cNvSpPr>
          <p:nvPr>
            <p:ph type="sldNum" sz="quarter" idx="5"/>
          </p:nvPr>
        </p:nvSpPr>
        <p:spPr>
          <a:noFill/>
        </p:spPr>
        <p:txBody>
          <a:bodyPr/>
          <a:lstStyle/>
          <a:p>
            <a:pPr defTabSz="931863"/>
            <a:fld id="{5066DB75-4D10-44B5-845E-C24FD1FC708F}" type="slidenum">
              <a:rPr lang="de-DE" smtClean="0">
                <a:latin typeface="Arial" charset="0"/>
              </a:rPr>
              <a:pPr defTabSz="931863"/>
              <a:t>171</a:t>
            </a:fld>
            <a:endParaRPr lang="de-DE" smtClean="0">
              <a:latin typeface="Arial" charset="0"/>
            </a:endParaRPr>
          </a:p>
        </p:txBody>
      </p:sp>
    </p:spTree>
    <p:extLst>
      <p:ext uri="{BB962C8B-B14F-4D97-AF65-F5344CB8AC3E}">
        <p14:creationId xmlns:p14="http://schemas.microsoft.com/office/powerpoint/2010/main" val="130256060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Folienbildplatzhalter 1"/>
          <p:cNvSpPr>
            <a:spLocks noGrp="1" noRot="1" noChangeAspect="1" noTextEdit="1"/>
          </p:cNvSpPr>
          <p:nvPr>
            <p:ph type="sldImg"/>
          </p:nvPr>
        </p:nvSpPr>
        <p:spPr>
          <a:xfrm>
            <a:off x="142875" y="769938"/>
            <a:ext cx="6816725" cy="3835400"/>
          </a:xfrm>
          <a:ln/>
        </p:spPr>
      </p:sp>
      <p:sp>
        <p:nvSpPr>
          <p:cNvPr id="421891" name="Notizenplatzhalter 2"/>
          <p:cNvSpPr>
            <a:spLocks noGrp="1"/>
          </p:cNvSpPr>
          <p:nvPr>
            <p:ph type="body" idx="1"/>
          </p:nvPr>
        </p:nvSpPr>
        <p:spPr>
          <a:noFill/>
          <a:ln/>
        </p:spPr>
        <p:txBody>
          <a:bodyPr/>
          <a:lstStyle/>
          <a:p>
            <a:endParaRPr lang="de-DE" smtClean="0">
              <a:latin typeface="Arial" charset="0"/>
            </a:endParaRPr>
          </a:p>
        </p:txBody>
      </p:sp>
      <p:sp>
        <p:nvSpPr>
          <p:cNvPr id="421892" name="Foliennummernplatzhalter 3"/>
          <p:cNvSpPr>
            <a:spLocks noGrp="1"/>
          </p:cNvSpPr>
          <p:nvPr>
            <p:ph type="sldNum" sz="quarter" idx="5"/>
          </p:nvPr>
        </p:nvSpPr>
        <p:spPr>
          <a:noFill/>
        </p:spPr>
        <p:txBody>
          <a:bodyPr/>
          <a:lstStyle/>
          <a:p>
            <a:pPr defTabSz="931863"/>
            <a:fld id="{C13A90DB-4B24-40BA-92F0-DF8DC52B3C50}" type="slidenum">
              <a:rPr lang="de-DE" smtClean="0">
                <a:latin typeface="Arial" charset="0"/>
              </a:rPr>
              <a:pPr defTabSz="931863"/>
              <a:t>172</a:t>
            </a:fld>
            <a:endParaRPr lang="de-DE" smtClean="0">
              <a:latin typeface="Arial" charset="0"/>
            </a:endParaRPr>
          </a:p>
        </p:txBody>
      </p:sp>
    </p:spTree>
    <p:extLst>
      <p:ext uri="{BB962C8B-B14F-4D97-AF65-F5344CB8AC3E}">
        <p14:creationId xmlns:p14="http://schemas.microsoft.com/office/powerpoint/2010/main" val="3314727214"/>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Folienbildplatzhalter 1"/>
          <p:cNvSpPr>
            <a:spLocks noGrp="1" noRot="1" noChangeAspect="1" noTextEdit="1"/>
          </p:cNvSpPr>
          <p:nvPr>
            <p:ph type="sldImg"/>
          </p:nvPr>
        </p:nvSpPr>
        <p:spPr>
          <a:xfrm>
            <a:off x="142875" y="769938"/>
            <a:ext cx="6816725" cy="3835400"/>
          </a:xfrm>
          <a:ln/>
        </p:spPr>
      </p:sp>
      <p:sp>
        <p:nvSpPr>
          <p:cNvPr id="422915" name="Notizenplatzhalter 2"/>
          <p:cNvSpPr>
            <a:spLocks noGrp="1"/>
          </p:cNvSpPr>
          <p:nvPr>
            <p:ph type="body" idx="1"/>
          </p:nvPr>
        </p:nvSpPr>
        <p:spPr>
          <a:noFill/>
          <a:ln/>
        </p:spPr>
        <p:txBody>
          <a:bodyPr/>
          <a:lstStyle/>
          <a:p>
            <a:endParaRPr lang="de-DE" smtClean="0">
              <a:latin typeface="Arial" charset="0"/>
            </a:endParaRPr>
          </a:p>
        </p:txBody>
      </p:sp>
      <p:sp>
        <p:nvSpPr>
          <p:cNvPr id="422916" name="Foliennummernplatzhalter 3"/>
          <p:cNvSpPr>
            <a:spLocks noGrp="1"/>
          </p:cNvSpPr>
          <p:nvPr>
            <p:ph type="sldNum" sz="quarter" idx="5"/>
          </p:nvPr>
        </p:nvSpPr>
        <p:spPr>
          <a:noFill/>
        </p:spPr>
        <p:txBody>
          <a:bodyPr/>
          <a:lstStyle/>
          <a:p>
            <a:pPr defTabSz="931863"/>
            <a:fld id="{6E36B3FE-4D6A-4947-B67D-A86CF5E7D705}" type="slidenum">
              <a:rPr lang="de-DE" smtClean="0">
                <a:latin typeface="Arial" charset="0"/>
              </a:rPr>
              <a:pPr defTabSz="931863"/>
              <a:t>173</a:t>
            </a:fld>
            <a:endParaRPr lang="de-DE" smtClean="0">
              <a:latin typeface="Arial" charset="0"/>
            </a:endParaRPr>
          </a:p>
        </p:txBody>
      </p:sp>
    </p:spTree>
    <p:extLst>
      <p:ext uri="{BB962C8B-B14F-4D97-AF65-F5344CB8AC3E}">
        <p14:creationId xmlns:p14="http://schemas.microsoft.com/office/powerpoint/2010/main" val="341602871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Folienbildplatzhalter 1"/>
          <p:cNvSpPr>
            <a:spLocks noGrp="1" noRot="1" noChangeAspect="1" noTextEdit="1"/>
          </p:cNvSpPr>
          <p:nvPr>
            <p:ph type="sldImg"/>
          </p:nvPr>
        </p:nvSpPr>
        <p:spPr>
          <a:xfrm>
            <a:off x="142875" y="769938"/>
            <a:ext cx="6816725" cy="3835400"/>
          </a:xfrm>
          <a:ln/>
        </p:spPr>
      </p:sp>
      <p:sp>
        <p:nvSpPr>
          <p:cNvPr id="446467" name="Notizenplatzhalter 2"/>
          <p:cNvSpPr>
            <a:spLocks noGrp="1"/>
          </p:cNvSpPr>
          <p:nvPr>
            <p:ph type="body" idx="1"/>
          </p:nvPr>
        </p:nvSpPr>
        <p:spPr>
          <a:noFill/>
          <a:ln/>
        </p:spPr>
        <p:txBody>
          <a:bodyPr/>
          <a:lstStyle/>
          <a:p>
            <a:endParaRPr lang="de-DE" smtClean="0">
              <a:latin typeface="Arial" charset="0"/>
            </a:endParaRPr>
          </a:p>
        </p:txBody>
      </p:sp>
      <p:sp>
        <p:nvSpPr>
          <p:cNvPr id="446468" name="Foliennummernplatzhalter 3"/>
          <p:cNvSpPr>
            <a:spLocks noGrp="1"/>
          </p:cNvSpPr>
          <p:nvPr>
            <p:ph type="sldNum" sz="quarter" idx="5"/>
          </p:nvPr>
        </p:nvSpPr>
        <p:spPr>
          <a:noFill/>
        </p:spPr>
        <p:txBody>
          <a:bodyPr/>
          <a:lstStyle/>
          <a:p>
            <a:pPr defTabSz="931863"/>
            <a:fld id="{DFC561B6-E0D9-47F5-A8C8-8B69A824C463}" type="slidenum">
              <a:rPr lang="de-DE" smtClean="0">
                <a:latin typeface="Arial" charset="0"/>
              </a:rPr>
              <a:pPr defTabSz="931863"/>
              <a:t>175</a:t>
            </a:fld>
            <a:endParaRPr lang="de-DE" smtClean="0">
              <a:latin typeface="Arial" charset="0"/>
            </a:endParaRPr>
          </a:p>
        </p:txBody>
      </p:sp>
    </p:spTree>
    <p:extLst>
      <p:ext uri="{BB962C8B-B14F-4D97-AF65-F5344CB8AC3E}">
        <p14:creationId xmlns:p14="http://schemas.microsoft.com/office/powerpoint/2010/main" val="949003016"/>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Folienbildplatzhalter 1"/>
          <p:cNvSpPr>
            <a:spLocks noGrp="1" noRot="1" noChangeAspect="1" noTextEdit="1"/>
          </p:cNvSpPr>
          <p:nvPr>
            <p:ph type="sldImg"/>
          </p:nvPr>
        </p:nvSpPr>
        <p:spPr>
          <a:xfrm>
            <a:off x="142875" y="769938"/>
            <a:ext cx="6816725" cy="3835400"/>
          </a:xfrm>
          <a:ln/>
        </p:spPr>
      </p:sp>
      <p:sp>
        <p:nvSpPr>
          <p:cNvPr id="465923" name="Notizenplatzhalter 2"/>
          <p:cNvSpPr>
            <a:spLocks noGrp="1"/>
          </p:cNvSpPr>
          <p:nvPr>
            <p:ph type="body" idx="1"/>
          </p:nvPr>
        </p:nvSpPr>
        <p:spPr>
          <a:noFill/>
          <a:ln/>
        </p:spPr>
        <p:txBody>
          <a:bodyPr/>
          <a:lstStyle/>
          <a:p>
            <a:endParaRPr lang="de-DE" smtClean="0">
              <a:latin typeface="Arial" charset="0"/>
            </a:endParaRPr>
          </a:p>
        </p:txBody>
      </p:sp>
      <p:sp>
        <p:nvSpPr>
          <p:cNvPr id="465924" name="Foliennummernplatzhalter 3"/>
          <p:cNvSpPr>
            <a:spLocks noGrp="1"/>
          </p:cNvSpPr>
          <p:nvPr>
            <p:ph type="sldNum" sz="quarter" idx="5"/>
          </p:nvPr>
        </p:nvSpPr>
        <p:spPr>
          <a:noFill/>
        </p:spPr>
        <p:txBody>
          <a:bodyPr/>
          <a:lstStyle/>
          <a:p>
            <a:pPr defTabSz="931863"/>
            <a:fld id="{D2464E33-3403-49E6-905E-3BFE3A517BEC}" type="slidenum">
              <a:rPr lang="de-DE" smtClean="0">
                <a:latin typeface="Arial" charset="0"/>
              </a:rPr>
              <a:pPr defTabSz="931863"/>
              <a:t>179</a:t>
            </a:fld>
            <a:endParaRPr lang="de-DE" smtClean="0">
              <a:latin typeface="Arial" charset="0"/>
            </a:endParaRPr>
          </a:p>
        </p:txBody>
      </p:sp>
    </p:spTree>
    <p:extLst>
      <p:ext uri="{BB962C8B-B14F-4D97-AF65-F5344CB8AC3E}">
        <p14:creationId xmlns:p14="http://schemas.microsoft.com/office/powerpoint/2010/main" val="10237295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Folienbildplatzhalter 1"/>
          <p:cNvSpPr>
            <a:spLocks noGrp="1" noRot="1" noChangeAspect="1" noTextEdit="1"/>
          </p:cNvSpPr>
          <p:nvPr>
            <p:ph type="sldImg"/>
          </p:nvPr>
        </p:nvSpPr>
        <p:spPr>
          <a:xfrm>
            <a:off x="142875" y="769938"/>
            <a:ext cx="6816725" cy="3835400"/>
          </a:xfrm>
          <a:ln/>
        </p:spPr>
      </p:sp>
      <p:sp>
        <p:nvSpPr>
          <p:cNvPr id="260099" name="Notizenplatzhalter 2"/>
          <p:cNvSpPr>
            <a:spLocks noGrp="1"/>
          </p:cNvSpPr>
          <p:nvPr>
            <p:ph type="body" idx="1"/>
          </p:nvPr>
        </p:nvSpPr>
        <p:spPr>
          <a:noFill/>
          <a:ln/>
        </p:spPr>
        <p:txBody>
          <a:bodyPr/>
          <a:lstStyle/>
          <a:p>
            <a:endParaRPr lang="de-DE" smtClean="0">
              <a:latin typeface="Arial" charset="0"/>
            </a:endParaRPr>
          </a:p>
        </p:txBody>
      </p:sp>
      <p:sp>
        <p:nvSpPr>
          <p:cNvPr id="260100" name="Foliennummernplatzhalter 3"/>
          <p:cNvSpPr>
            <a:spLocks noGrp="1"/>
          </p:cNvSpPr>
          <p:nvPr>
            <p:ph type="sldNum" sz="quarter" idx="5"/>
          </p:nvPr>
        </p:nvSpPr>
        <p:spPr>
          <a:noFill/>
        </p:spPr>
        <p:txBody>
          <a:bodyPr/>
          <a:lstStyle/>
          <a:p>
            <a:pPr defTabSz="931863"/>
            <a:fld id="{9241AB0B-F3E1-46B9-BDBF-329194F24695}" type="slidenum">
              <a:rPr lang="de-DE" smtClean="0">
                <a:latin typeface="Arial" charset="0"/>
              </a:rPr>
              <a:pPr defTabSz="931863"/>
              <a:t>18</a:t>
            </a:fld>
            <a:endParaRPr lang="de-DE" smtClean="0">
              <a:latin typeface="Arial" charset="0"/>
            </a:endParaRPr>
          </a:p>
        </p:txBody>
      </p:sp>
    </p:spTree>
    <p:extLst>
      <p:ext uri="{BB962C8B-B14F-4D97-AF65-F5344CB8AC3E}">
        <p14:creationId xmlns:p14="http://schemas.microsoft.com/office/powerpoint/2010/main" val="3544332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Folienbildplatzhalter 1"/>
          <p:cNvSpPr>
            <a:spLocks noGrp="1" noRot="1" noChangeAspect="1" noTextEdit="1"/>
          </p:cNvSpPr>
          <p:nvPr>
            <p:ph type="sldImg"/>
          </p:nvPr>
        </p:nvSpPr>
        <p:spPr>
          <a:xfrm>
            <a:off x="142875" y="769938"/>
            <a:ext cx="6816725" cy="3835400"/>
          </a:xfrm>
          <a:ln/>
        </p:spPr>
      </p:sp>
      <p:sp>
        <p:nvSpPr>
          <p:cNvPr id="263171" name="Notizenplatzhalter 2"/>
          <p:cNvSpPr>
            <a:spLocks noGrp="1"/>
          </p:cNvSpPr>
          <p:nvPr>
            <p:ph type="body" idx="1"/>
          </p:nvPr>
        </p:nvSpPr>
        <p:spPr>
          <a:noFill/>
          <a:ln/>
        </p:spPr>
        <p:txBody>
          <a:bodyPr/>
          <a:lstStyle/>
          <a:p>
            <a:endParaRPr lang="de-DE" smtClean="0">
              <a:latin typeface="Arial" charset="0"/>
            </a:endParaRPr>
          </a:p>
        </p:txBody>
      </p:sp>
      <p:sp>
        <p:nvSpPr>
          <p:cNvPr id="263172" name="Foliennummernplatzhalter 3"/>
          <p:cNvSpPr>
            <a:spLocks noGrp="1"/>
          </p:cNvSpPr>
          <p:nvPr>
            <p:ph type="sldNum" sz="quarter" idx="5"/>
          </p:nvPr>
        </p:nvSpPr>
        <p:spPr>
          <a:noFill/>
        </p:spPr>
        <p:txBody>
          <a:bodyPr/>
          <a:lstStyle/>
          <a:p>
            <a:pPr defTabSz="931863"/>
            <a:fld id="{911B2F03-670E-413F-BA00-2B3B8B2AF385}" type="slidenum">
              <a:rPr lang="de-DE" smtClean="0">
                <a:latin typeface="Arial" charset="0"/>
              </a:rPr>
              <a:pPr defTabSz="931863"/>
              <a:t>19</a:t>
            </a:fld>
            <a:endParaRPr lang="de-DE" smtClean="0">
              <a:latin typeface="Arial" charset="0"/>
            </a:endParaRPr>
          </a:p>
        </p:txBody>
      </p:sp>
    </p:spTree>
    <p:extLst>
      <p:ext uri="{BB962C8B-B14F-4D97-AF65-F5344CB8AC3E}">
        <p14:creationId xmlns:p14="http://schemas.microsoft.com/office/powerpoint/2010/main" val="22440627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lienbildplatzhalter 1"/>
          <p:cNvSpPr>
            <a:spLocks noGrp="1" noRot="1" noChangeAspect="1" noTextEdit="1"/>
          </p:cNvSpPr>
          <p:nvPr>
            <p:ph type="sldImg"/>
          </p:nvPr>
        </p:nvSpPr>
        <p:spPr>
          <a:xfrm>
            <a:off x="2682875" y="517525"/>
            <a:ext cx="4567238" cy="2568575"/>
          </a:xfrm>
          <a:ln/>
        </p:spPr>
      </p:sp>
      <p:sp>
        <p:nvSpPr>
          <p:cNvPr id="28675" name="Notizenplatzhalter 2"/>
          <p:cNvSpPr>
            <a:spLocks noGrp="1"/>
          </p:cNvSpPr>
          <p:nvPr>
            <p:ph type="body" idx="1"/>
          </p:nvPr>
        </p:nvSpPr>
        <p:spPr>
          <a:noFill/>
          <a:ln/>
        </p:spPr>
        <p:txBody>
          <a:bodyPr/>
          <a:lstStyle/>
          <a:p>
            <a:endParaRPr lang="de-DE" smtClean="0"/>
          </a:p>
        </p:txBody>
      </p:sp>
      <p:sp>
        <p:nvSpPr>
          <p:cNvPr id="28676" name="Foliennummernplatzhalter 3"/>
          <p:cNvSpPr>
            <a:spLocks noGrp="1"/>
          </p:cNvSpPr>
          <p:nvPr>
            <p:ph type="sldNum" sz="quarter" idx="5"/>
          </p:nvPr>
        </p:nvSpPr>
        <p:spPr>
          <a:noFill/>
        </p:spPr>
        <p:txBody>
          <a:bodyPr/>
          <a:lstStyle/>
          <a:p>
            <a:pPr defTabSz="848521"/>
            <a:fld id="{2B0DCF32-42AD-4FCD-BA2C-2CDE63A138B2}" type="slidenum">
              <a:rPr lang="de-DE" smtClean="0"/>
              <a:pPr defTabSz="848521"/>
              <a:t>2</a:t>
            </a:fld>
            <a:endParaRPr lang="de-DE" smtClean="0"/>
          </a:p>
        </p:txBody>
      </p:sp>
    </p:spTree>
    <p:extLst>
      <p:ext uri="{BB962C8B-B14F-4D97-AF65-F5344CB8AC3E}">
        <p14:creationId xmlns:p14="http://schemas.microsoft.com/office/powerpoint/2010/main" val="886956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Folienbildplatzhalter 1"/>
          <p:cNvSpPr>
            <a:spLocks noGrp="1" noRot="1" noChangeAspect="1" noTextEdit="1"/>
          </p:cNvSpPr>
          <p:nvPr>
            <p:ph type="sldImg"/>
          </p:nvPr>
        </p:nvSpPr>
        <p:spPr>
          <a:xfrm>
            <a:off x="142875" y="769938"/>
            <a:ext cx="6816725" cy="3835400"/>
          </a:xfrm>
          <a:ln/>
        </p:spPr>
      </p:sp>
      <p:sp>
        <p:nvSpPr>
          <p:cNvPr id="264195" name="Notizenplatzhalter 2"/>
          <p:cNvSpPr>
            <a:spLocks noGrp="1"/>
          </p:cNvSpPr>
          <p:nvPr>
            <p:ph type="body" idx="1"/>
          </p:nvPr>
        </p:nvSpPr>
        <p:spPr>
          <a:noFill/>
          <a:ln/>
        </p:spPr>
        <p:txBody>
          <a:bodyPr/>
          <a:lstStyle/>
          <a:p>
            <a:endParaRPr lang="de-DE" smtClean="0">
              <a:latin typeface="Arial" charset="0"/>
            </a:endParaRPr>
          </a:p>
        </p:txBody>
      </p:sp>
      <p:sp>
        <p:nvSpPr>
          <p:cNvPr id="264196" name="Foliennummernplatzhalter 3"/>
          <p:cNvSpPr>
            <a:spLocks noGrp="1"/>
          </p:cNvSpPr>
          <p:nvPr>
            <p:ph type="sldNum" sz="quarter" idx="5"/>
          </p:nvPr>
        </p:nvSpPr>
        <p:spPr>
          <a:noFill/>
        </p:spPr>
        <p:txBody>
          <a:bodyPr/>
          <a:lstStyle/>
          <a:p>
            <a:pPr defTabSz="931863"/>
            <a:fld id="{9F9312EE-40E1-4F34-ACA7-A22D9C89DBEF}" type="slidenum">
              <a:rPr lang="de-DE" smtClean="0">
                <a:latin typeface="Arial" charset="0"/>
              </a:rPr>
              <a:pPr defTabSz="931863"/>
              <a:t>20</a:t>
            </a:fld>
            <a:endParaRPr lang="de-DE" smtClean="0">
              <a:latin typeface="Arial" charset="0"/>
            </a:endParaRPr>
          </a:p>
        </p:txBody>
      </p:sp>
    </p:spTree>
    <p:extLst>
      <p:ext uri="{BB962C8B-B14F-4D97-AF65-F5344CB8AC3E}">
        <p14:creationId xmlns:p14="http://schemas.microsoft.com/office/powerpoint/2010/main" val="23813329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Folienbildplatzhalter 1"/>
          <p:cNvSpPr>
            <a:spLocks noGrp="1" noRot="1" noChangeAspect="1" noTextEdit="1"/>
          </p:cNvSpPr>
          <p:nvPr>
            <p:ph type="sldImg"/>
          </p:nvPr>
        </p:nvSpPr>
        <p:spPr>
          <a:xfrm>
            <a:off x="142875" y="769938"/>
            <a:ext cx="6816725" cy="3835400"/>
          </a:xfrm>
          <a:ln/>
        </p:spPr>
      </p:sp>
      <p:sp>
        <p:nvSpPr>
          <p:cNvPr id="265219" name="Notizenplatzhalter 2"/>
          <p:cNvSpPr>
            <a:spLocks noGrp="1"/>
          </p:cNvSpPr>
          <p:nvPr>
            <p:ph type="body" idx="1"/>
          </p:nvPr>
        </p:nvSpPr>
        <p:spPr>
          <a:noFill/>
          <a:ln/>
        </p:spPr>
        <p:txBody>
          <a:bodyPr/>
          <a:lstStyle/>
          <a:p>
            <a:endParaRPr lang="de-DE" smtClean="0">
              <a:latin typeface="Arial" charset="0"/>
            </a:endParaRPr>
          </a:p>
        </p:txBody>
      </p:sp>
      <p:sp>
        <p:nvSpPr>
          <p:cNvPr id="265220" name="Foliennummernplatzhalter 3"/>
          <p:cNvSpPr>
            <a:spLocks noGrp="1"/>
          </p:cNvSpPr>
          <p:nvPr>
            <p:ph type="sldNum" sz="quarter" idx="5"/>
          </p:nvPr>
        </p:nvSpPr>
        <p:spPr>
          <a:noFill/>
        </p:spPr>
        <p:txBody>
          <a:bodyPr/>
          <a:lstStyle/>
          <a:p>
            <a:pPr defTabSz="931863"/>
            <a:fld id="{64A44F31-04B1-4609-932D-2A74BEA2993C}" type="slidenum">
              <a:rPr lang="de-DE" smtClean="0">
                <a:latin typeface="Arial" charset="0"/>
              </a:rPr>
              <a:pPr defTabSz="931863"/>
              <a:t>21</a:t>
            </a:fld>
            <a:endParaRPr lang="de-DE" smtClean="0">
              <a:latin typeface="Arial" charset="0"/>
            </a:endParaRPr>
          </a:p>
        </p:txBody>
      </p:sp>
    </p:spTree>
    <p:extLst>
      <p:ext uri="{BB962C8B-B14F-4D97-AF65-F5344CB8AC3E}">
        <p14:creationId xmlns:p14="http://schemas.microsoft.com/office/powerpoint/2010/main" val="41896780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Folienbildplatzhalter 1"/>
          <p:cNvSpPr>
            <a:spLocks noGrp="1" noRot="1" noChangeAspect="1" noTextEdit="1"/>
          </p:cNvSpPr>
          <p:nvPr>
            <p:ph type="sldImg"/>
          </p:nvPr>
        </p:nvSpPr>
        <p:spPr>
          <a:xfrm>
            <a:off x="142875" y="769938"/>
            <a:ext cx="6816725" cy="3835400"/>
          </a:xfrm>
          <a:ln/>
        </p:spPr>
      </p:sp>
      <p:sp>
        <p:nvSpPr>
          <p:cNvPr id="266243" name="Notizenplatzhalter 2"/>
          <p:cNvSpPr>
            <a:spLocks noGrp="1"/>
          </p:cNvSpPr>
          <p:nvPr>
            <p:ph type="body" idx="1"/>
          </p:nvPr>
        </p:nvSpPr>
        <p:spPr>
          <a:noFill/>
          <a:ln/>
        </p:spPr>
        <p:txBody>
          <a:bodyPr/>
          <a:lstStyle/>
          <a:p>
            <a:endParaRPr lang="de-DE" smtClean="0">
              <a:latin typeface="Arial" charset="0"/>
            </a:endParaRPr>
          </a:p>
        </p:txBody>
      </p:sp>
      <p:sp>
        <p:nvSpPr>
          <p:cNvPr id="266244" name="Foliennummernplatzhalter 3"/>
          <p:cNvSpPr>
            <a:spLocks noGrp="1"/>
          </p:cNvSpPr>
          <p:nvPr>
            <p:ph type="sldNum" sz="quarter" idx="5"/>
          </p:nvPr>
        </p:nvSpPr>
        <p:spPr>
          <a:noFill/>
        </p:spPr>
        <p:txBody>
          <a:bodyPr/>
          <a:lstStyle/>
          <a:p>
            <a:pPr defTabSz="931863"/>
            <a:fld id="{576F4BA7-ECC5-4289-A713-CA50628527E8}" type="slidenum">
              <a:rPr lang="de-DE" smtClean="0">
                <a:latin typeface="Arial" charset="0"/>
              </a:rPr>
              <a:pPr defTabSz="931863"/>
              <a:t>22</a:t>
            </a:fld>
            <a:endParaRPr lang="de-DE" smtClean="0">
              <a:latin typeface="Arial" charset="0"/>
            </a:endParaRPr>
          </a:p>
        </p:txBody>
      </p:sp>
    </p:spTree>
    <p:extLst>
      <p:ext uri="{BB962C8B-B14F-4D97-AF65-F5344CB8AC3E}">
        <p14:creationId xmlns:p14="http://schemas.microsoft.com/office/powerpoint/2010/main" val="32085700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Folienbildplatzhalter 1"/>
          <p:cNvSpPr>
            <a:spLocks noGrp="1" noRot="1" noChangeAspect="1" noTextEdit="1"/>
          </p:cNvSpPr>
          <p:nvPr>
            <p:ph type="sldImg"/>
          </p:nvPr>
        </p:nvSpPr>
        <p:spPr>
          <a:xfrm>
            <a:off x="142875" y="769938"/>
            <a:ext cx="6816725" cy="3835400"/>
          </a:xfrm>
          <a:ln/>
        </p:spPr>
      </p:sp>
      <p:sp>
        <p:nvSpPr>
          <p:cNvPr id="267267" name="Notizenplatzhalter 2"/>
          <p:cNvSpPr>
            <a:spLocks noGrp="1"/>
          </p:cNvSpPr>
          <p:nvPr>
            <p:ph type="body" idx="1"/>
          </p:nvPr>
        </p:nvSpPr>
        <p:spPr>
          <a:noFill/>
          <a:ln/>
        </p:spPr>
        <p:txBody>
          <a:bodyPr/>
          <a:lstStyle/>
          <a:p>
            <a:endParaRPr lang="de-DE" smtClean="0">
              <a:latin typeface="Arial" charset="0"/>
            </a:endParaRPr>
          </a:p>
        </p:txBody>
      </p:sp>
      <p:sp>
        <p:nvSpPr>
          <p:cNvPr id="267268" name="Foliennummernplatzhalter 3"/>
          <p:cNvSpPr>
            <a:spLocks noGrp="1"/>
          </p:cNvSpPr>
          <p:nvPr>
            <p:ph type="sldNum" sz="quarter" idx="5"/>
          </p:nvPr>
        </p:nvSpPr>
        <p:spPr>
          <a:noFill/>
        </p:spPr>
        <p:txBody>
          <a:bodyPr/>
          <a:lstStyle/>
          <a:p>
            <a:pPr defTabSz="931863"/>
            <a:fld id="{ACB4F38C-7577-4FCE-B5A9-4B76C0B67209}" type="slidenum">
              <a:rPr lang="de-DE" smtClean="0">
                <a:latin typeface="Arial" charset="0"/>
              </a:rPr>
              <a:pPr defTabSz="931863"/>
              <a:t>23</a:t>
            </a:fld>
            <a:endParaRPr lang="de-DE" smtClean="0">
              <a:latin typeface="Arial" charset="0"/>
            </a:endParaRPr>
          </a:p>
        </p:txBody>
      </p:sp>
    </p:spTree>
    <p:extLst>
      <p:ext uri="{BB962C8B-B14F-4D97-AF65-F5344CB8AC3E}">
        <p14:creationId xmlns:p14="http://schemas.microsoft.com/office/powerpoint/2010/main" val="23218497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Folienbildplatzhalter 1"/>
          <p:cNvSpPr>
            <a:spLocks noGrp="1" noRot="1" noChangeAspect="1" noTextEdit="1"/>
          </p:cNvSpPr>
          <p:nvPr>
            <p:ph type="sldImg"/>
          </p:nvPr>
        </p:nvSpPr>
        <p:spPr>
          <a:xfrm>
            <a:off x="142875" y="769938"/>
            <a:ext cx="6816725" cy="3835400"/>
          </a:xfrm>
          <a:ln/>
        </p:spPr>
      </p:sp>
      <p:sp>
        <p:nvSpPr>
          <p:cNvPr id="268291" name="Notizenplatzhalter 2"/>
          <p:cNvSpPr>
            <a:spLocks noGrp="1"/>
          </p:cNvSpPr>
          <p:nvPr>
            <p:ph type="body" idx="1"/>
          </p:nvPr>
        </p:nvSpPr>
        <p:spPr>
          <a:noFill/>
          <a:ln/>
        </p:spPr>
        <p:txBody>
          <a:bodyPr/>
          <a:lstStyle/>
          <a:p>
            <a:endParaRPr lang="de-DE" smtClean="0">
              <a:latin typeface="Arial" charset="0"/>
            </a:endParaRPr>
          </a:p>
        </p:txBody>
      </p:sp>
      <p:sp>
        <p:nvSpPr>
          <p:cNvPr id="268292" name="Foliennummernplatzhalter 3"/>
          <p:cNvSpPr>
            <a:spLocks noGrp="1"/>
          </p:cNvSpPr>
          <p:nvPr>
            <p:ph type="sldNum" sz="quarter" idx="5"/>
          </p:nvPr>
        </p:nvSpPr>
        <p:spPr>
          <a:noFill/>
        </p:spPr>
        <p:txBody>
          <a:bodyPr/>
          <a:lstStyle/>
          <a:p>
            <a:pPr defTabSz="931863"/>
            <a:fld id="{77CD48BC-C095-4389-8689-0ED3ABE638AC}" type="slidenum">
              <a:rPr lang="de-DE" smtClean="0">
                <a:latin typeface="Arial" charset="0"/>
              </a:rPr>
              <a:pPr defTabSz="931863"/>
              <a:t>24</a:t>
            </a:fld>
            <a:endParaRPr lang="de-DE" smtClean="0">
              <a:latin typeface="Arial" charset="0"/>
            </a:endParaRPr>
          </a:p>
        </p:txBody>
      </p:sp>
    </p:spTree>
    <p:extLst>
      <p:ext uri="{BB962C8B-B14F-4D97-AF65-F5344CB8AC3E}">
        <p14:creationId xmlns:p14="http://schemas.microsoft.com/office/powerpoint/2010/main" val="40271880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Folienbildplatzhalter 1"/>
          <p:cNvSpPr>
            <a:spLocks noGrp="1" noRot="1" noChangeAspect="1" noTextEdit="1"/>
          </p:cNvSpPr>
          <p:nvPr>
            <p:ph type="sldImg"/>
          </p:nvPr>
        </p:nvSpPr>
        <p:spPr>
          <a:xfrm>
            <a:off x="142875" y="769938"/>
            <a:ext cx="6816725" cy="3835400"/>
          </a:xfrm>
          <a:ln/>
        </p:spPr>
      </p:sp>
      <p:sp>
        <p:nvSpPr>
          <p:cNvPr id="271363" name="Notizenplatzhalter 2"/>
          <p:cNvSpPr>
            <a:spLocks noGrp="1"/>
          </p:cNvSpPr>
          <p:nvPr>
            <p:ph type="body" idx="1"/>
          </p:nvPr>
        </p:nvSpPr>
        <p:spPr>
          <a:noFill/>
          <a:ln/>
        </p:spPr>
        <p:txBody>
          <a:bodyPr/>
          <a:lstStyle/>
          <a:p>
            <a:endParaRPr lang="de-DE" smtClean="0">
              <a:latin typeface="Arial" charset="0"/>
            </a:endParaRPr>
          </a:p>
        </p:txBody>
      </p:sp>
      <p:sp>
        <p:nvSpPr>
          <p:cNvPr id="271364" name="Foliennummernplatzhalter 3"/>
          <p:cNvSpPr>
            <a:spLocks noGrp="1"/>
          </p:cNvSpPr>
          <p:nvPr>
            <p:ph type="sldNum" sz="quarter" idx="5"/>
          </p:nvPr>
        </p:nvSpPr>
        <p:spPr>
          <a:noFill/>
        </p:spPr>
        <p:txBody>
          <a:bodyPr/>
          <a:lstStyle/>
          <a:p>
            <a:pPr defTabSz="931863"/>
            <a:fld id="{633BCCB2-83D9-4EAF-B2C0-F69B59E561B8}" type="slidenum">
              <a:rPr lang="de-DE" smtClean="0">
                <a:latin typeface="Arial" charset="0"/>
              </a:rPr>
              <a:pPr defTabSz="931863"/>
              <a:t>25</a:t>
            </a:fld>
            <a:endParaRPr lang="de-DE" smtClean="0">
              <a:latin typeface="Arial" charset="0"/>
            </a:endParaRPr>
          </a:p>
        </p:txBody>
      </p:sp>
    </p:spTree>
    <p:extLst>
      <p:ext uri="{BB962C8B-B14F-4D97-AF65-F5344CB8AC3E}">
        <p14:creationId xmlns:p14="http://schemas.microsoft.com/office/powerpoint/2010/main" val="425403938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Folienbildplatzhalter 1"/>
          <p:cNvSpPr>
            <a:spLocks noGrp="1" noRot="1" noChangeAspect="1" noTextEdit="1"/>
          </p:cNvSpPr>
          <p:nvPr>
            <p:ph type="sldImg"/>
          </p:nvPr>
        </p:nvSpPr>
        <p:spPr>
          <a:xfrm>
            <a:off x="142875" y="769938"/>
            <a:ext cx="6816725" cy="3835400"/>
          </a:xfrm>
          <a:ln/>
        </p:spPr>
      </p:sp>
      <p:sp>
        <p:nvSpPr>
          <p:cNvPr id="272387" name="Notizenplatzhalter 2"/>
          <p:cNvSpPr>
            <a:spLocks noGrp="1"/>
          </p:cNvSpPr>
          <p:nvPr>
            <p:ph type="body" idx="1"/>
          </p:nvPr>
        </p:nvSpPr>
        <p:spPr>
          <a:noFill/>
          <a:ln/>
        </p:spPr>
        <p:txBody>
          <a:bodyPr/>
          <a:lstStyle/>
          <a:p>
            <a:endParaRPr lang="de-DE" smtClean="0">
              <a:latin typeface="Arial" charset="0"/>
            </a:endParaRPr>
          </a:p>
        </p:txBody>
      </p:sp>
      <p:sp>
        <p:nvSpPr>
          <p:cNvPr id="272388" name="Foliennummernplatzhalter 3"/>
          <p:cNvSpPr>
            <a:spLocks noGrp="1"/>
          </p:cNvSpPr>
          <p:nvPr>
            <p:ph type="sldNum" sz="quarter" idx="5"/>
          </p:nvPr>
        </p:nvSpPr>
        <p:spPr>
          <a:noFill/>
        </p:spPr>
        <p:txBody>
          <a:bodyPr/>
          <a:lstStyle/>
          <a:p>
            <a:pPr defTabSz="931863"/>
            <a:fld id="{9728A55F-28E5-435E-BD31-E20AECCC2BB2}" type="slidenum">
              <a:rPr lang="de-DE" smtClean="0">
                <a:latin typeface="Arial" charset="0"/>
              </a:rPr>
              <a:pPr defTabSz="931863"/>
              <a:t>26</a:t>
            </a:fld>
            <a:endParaRPr lang="de-DE" smtClean="0">
              <a:latin typeface="Arial" charset="0"/>
            </a:endParaRPr>
          </a:p>
        </p:txBody>
      </p:sp>
    </p:spTree>
    <p:extLst>
      <p:ext uri="{BB962C8B-B14F-4D97-AF65-F5344CB8AC3E}">
        <p14:creationId xmlns:p14="http://schemas.microsoft.com/office/powerpoint/2010/main" val="35591525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Folienbildplatzhalter 1"/>
          <p:cNvSpPr>
            <a:spLocks noGrp="1" noRot="1" noChangeAspect="1" noTextEdit="1"/>
          </p:cNvSpPr>
          <p:nvPr>
            <p:ph type="sldImg"/>
          </p:nvPr>
        </p:nvSpPr>
        <p:spPr>
          <a:xfrm>
            <a:off x="142875" y="769938"/>
            <a:ext cx="6816725" cy="3835400"/>
          </a:xfrm>
          <a:ln/>
        </p:spPr>
      </p:sp>
      <p:sp>
        <p:nvSpPr>
          <p:cNvPr id="273411" name="Notizenplatzhalter 2"/>
          <p:cNvSpPr>
            <a:spLocks noGrp="1"/>
          </p:cNvSpPr>
          <p:nvPr>
            <p:ph type="body" idx="1"/>
          </p:nvPr>
        </p:nvSpPr>
        <p:spPr>
          <a:noFill/>
          <a:ln/>
        </p:spPr>
        <p:txBody>
          <a:bodyPr/>
          <a:lstStyle/>
          <a:p>
            <a:endParaRPr lang="de-DE" smtClean="0">
              <a:latin typeface="Arial" charset="0"/>
            </a:endParaRPr>
          </a:p>
        </p:txBody>
      </p:sp>
      <p:sp>
        <p:nvSpPr>
          <p:cNvPr id="273412" name="Foliennummernplatzhalter 3"/>
          <p:cNvSpPr>
            <a:spLocks noGrp="1"/>
          </p:cNvSpPr>
          <p:nvPr>
            <p:ph type="sldNum" sz="quarter" idx="5"/>
          </p:nvPr>
        </p:nvSpPr>
        <p:spPr>
          <a:noFill/>
        </p:spPr>
        <p:txBody>
          <a:bodyPr/>
          <a:lstStyle/>
          <a:p>
            <a:pPr defTabSz="931863"/>
            <a:fld id="{9275891F-6108-4727-848C-6F2DC8BBCE93}" type="slidenum">
              <a:rPr lang="de-DE" smtClean="0">
                <a:latin typeface="Arial" charset="0"/>
              </a:rPr>
              <a:pPr defTabSz="931863"/>
              <a:t>27</a:t>
            </a:fld>
            <a:endParaRPr lang="de-DE" smtClean="0">
              <a:latin typeface="Arial" charset="0"/>
            </a:endParaRPr>
          </a:p>
        </p:txBody>
      </p:sp>
    </p:spTree>
    <p:extLst>
      <p:ext uri="{BB962C8B-B14F-4D97-AF65-F5344CB8AC3E}">
        <p14:creationId xmlns:p14="http://schemas.microsoft.com/office/powerpoint/2010/main" val="305839554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Folienbildplatzhalter 1"/>
          <p:cNvSpPr>
            <a:spLocks noGrp="1" noRot="1" noChangeAspect="1" noTextEdit="1"/>
          </p:cNvSpPr>
          <p:nvPr>
            <p:ph type="sldImg"/>
          </p:nvPr>
        </p:nvSpPr>
        <p:spPr>
          <a:xfrm>
            <a:off x="142875" y="769938"/>
            <a:ext cx="6816725" cy="3835400"/>
          </a:xfrm>
          <a:ln/>
        </p:spPr>
      </p:sp>
      <p:sp>
        <p:nvSpPr>
          <p:cNvPr id="274435" name="Notizenplatzhalter 2"/>
          <p:cNvSpPr>
            <a:spLocks noGrp="1"/>
          </p:cNvSpPr>
          <p:nvPr>
            <p:ph type="body" idx="1"/>
          </p:nvPr>
        </p:nvSpPr>
        <p:spPr>
          <a:noFill/>
          <a:ln/>
        </p:spPr>
        <p:txBody>
          <a:bodyPr/>
          <a:lstStyle/>
          <a:p>
            <a:endParaRPr lang="de-DE" smtClean="0">
              <a:latin typeface="Arial" charset="0"/>
            </a:endParaRPr>
          </a:p>
        </p:txBody>
      </p:sp>
      <p:sp>
        <p:nvSpPr>
          <p:cNvPr id="274436" name="Foliennummernplatzhalter 3"/>
          <p:cNvSpPr>
            <a:spLocks noGrp="1"/>
          </p:cNvSpPr>
          <p:nvPr>
            <p:ph type="sldNum" sz="quarter" idx="5"/>
          </p:nvPr>
        </p:nvSpPr>
        <p:spPr>
          <a:noFill/>
        </p:spPr>
        <p:txBody>
          <a:bodyPr/>
          <a:lstStyle/>
          <a:p>
            <a:pPr defTabSz="931863"/>
            <a:fld id="{E139BA81-2A69-4127-9AA2-3F0719907740}" type="slidenum">
              <a:rPr lang="de-DE" smtClean="0">
                <a:latin typeface="Arial" charset="0"/>
              </a:rPr>
              <a:pPr defTabSz="931863"/>
              <a:t>28</a:t>
            </a:fld>
            <a:endParaRPr lang="de-DE" smtClean="0">
              <a:latin typeface="Arial" charset="0"/>
            </a:endParaRPr>
          </a:p>
        </p:txBody>
      </p:sp>
    </p:spTree>
    <p:extLst>
      <p:ext uri="{BB962C8B-B14F-4D97-AF65-F5344CB8AC3E}">
        <p14:creationId xmlns:p14="http://schemas.microsoft.com/office/powerpoint/2010/main" val="31539685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Folienbildplatzhalter 1"/>
          <p:cNvSpPr>
            <a:spLocks noGrp="1" noRot="1" noChangeAspect="1" noTextEdit="1"/>
          </p:cNvSpPr>
          <p:nvPr>
            <p:ph type="sldImg"/>
          </p:nvPr>
        </p:nvSpPr>
        <p:spPr>
          <a:xfrm>
            <a:off x="142875" y="769938"/>
            <a:ext cx="6816725" cy="3835400"/>
          </a:xfrm>
          <a:ln/>
        </p:spPr>
      </p:sp>
      <p:sp>
        <p:nvSpPr>
          <p:cNvPr id="275459" name="Notizenplatzhalter 2"/>
          <p:cNvSpPr>
            <a:spLocks noGrp="1"/>
          </p:cNvSpPr>
          <p:nvPr>
            <p:ph type="body" idx="1"/>
          </p:nvPr>
        </p:nvSpPr>
        <p:spPr>
          <a:noFill/>
          <a:ln/>
        </p:spPr>
        <p:txBody>
          <a:bodyPr/>
          <a:lstStyle/>
          <a:p>
            <a:endParaRPr lang="de-DE" smtClean="0">
              <a:latin typeface="Arial" charset="0"/>
            </a:endParaRPr>
          </a:p>
        </p:txBody>
      </p:sp>
      <p:sp>
        <p:nvSpPr>
          <p:cNvPr id="275460" name="Foliennummernplatzhalter 3"/>
          <p:cNvSpPr>
            <a:spLocks noGrp="1"/>
          </p:cNvSpPr>
          <p:nvPr>
            <p:ph type="sldNum" sz="quarter" idx="5"/>
          </p:nvPr>
        </p:nvSpPr>
        <p:spPr>
          <a:noFill/>
        </p:spPr>
        <p:txBody>
          <a:bodyPr/>
          <a:lstStyle/>
          <a:p>
            <a:pPr defTabSz="931863"/>
            <a:fld id="{5936BB5A-CA56-45A2-824D-A8E30CADA053}" type="slidenum">
              <a:rPr lang="de-DE" smtClean="0">
                <a:latin typeface="Arial" charset="0"/>
              </a:rPr>
              <a:pPr defTabSz="931863"/>
              <a:t>29</a:t>
            </a:fld>
            <a:endParaRPr lang="de-DE" smtClean="0">
              <a:latin typeface="Arial" charset="0"/>
            </a:endParaRPr>
          </a:p>
        </p:txBody>
      </p:sp>
    </p:spTree>
    <p:extLst>
      <p:ext uri="{BB962C8B-B14F-4D97-AF65-F5344CB8AC3E}">
        <p14:creationId xmlns:p14="http://schemas.microsoft.com/office/powerpoint/2010/main" val="15426466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Folienbildplatzhalter 1"/>
          <p:cNvSpPr>
            <a:spLocks noGrp="1" noRot="1" noChangeAspect="1" noTextEdit="1"/>
          </p:cNvSpPr>
          <p:nvPr>
            <p:ph type="sldImg"/>
          </p:nvPr>
        </p:nvSpPr>
        <p:spPr>
          <a:xfrm>
            <a:off x="142875" y="769938"/>
            <a:ext cx="6816725" cy="3835400"/>
          </a:xfrm>
          <a:ln/>
        </p:spPr>
      </p:sp>
      <p:sp>
        <p:nvSpPr>
          <p:cNvPr id="239619" name="Notizenplatzhalter 2"/>
          <p:cNvSpPr>
            <a:spLocks noGrp="1"/>
          </p:cNvSpPr>
          <p:nvPr>
            <p:ph type="body" idx="1"/>
          </p:nvPr>
        </p:nvSpPr>
        <p:spPr>
          <a:noFill/>
          <a:ln/>
        </p:spPr>
        <p:txBody>
          <a:bodyPr/>
          <a:lstStyle/>
          <a:p>
            <a:endParaRPr lang="de-DE" smtClean="0">
              <a:latin typeface="Arial" charset="0"/>
            </a:endParaRPr>
          </a:p>
        </p:txBody>
      </p:sp>
      <p:sp>
        <p:nvSpPr>
          <p:cNvPr id="239620" name="Foliennummernplatzhalter 3"/>
          <p:cNvSpPr>
            <a:spLocks noGrp="1"/>
          </p:cNvSpPr>
          <p:nvPr>
            <p:ph type="sldNum" sz="quarter" idx="5"/>
          </p:nvPr>
        </p:nvSpPr>
        <p:spPr>
          <a:noFill/>
        </p:spPr>
        <p:txBody>
          <a:bodyPr/>
          <a:lstStyle/>
          <a:p>
            <a:pPr defTabSz="931863"/>
            <a:fld id="{B378B15A-EEA9-4CC1-B84A-99E85576A091}" type="slidenum">
              <a:rPr lang="de-DE" smtClean="0">
                <a:latin typeface="Arial" charset="0"/>
              </a:rPr>
              <a:pPr defTabSz="931863"/>
              <a:t>3</a:t>
            </a:fld>
            <a:endParaRPr lang="de-DE" smtClean="0">
              <a:latin typeface="Arial" charset="0"/>
            </a:endParaRPr>
          </a:p>
        </p:txBody>
      </p:sp>
    </p:spTree>
    <p:extLst>
      <p:ext uri="{BB962C8B-B14F-4D97-AF65-F5344CB8AC3E}">
        <p14:creationId xmlns:p14="http://schemas.microsoft.com/office/powerpoint/2010/main" val="296245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Folienbildplatzhalter 1"/>
          <p:cNvSpPr>
            <a:spLocks noGrp="1" noRot="1" noChangeAspect="1" noTextEdit="1"/>
          </p:cNvSpPr>
          <p:nvPr>
            <p:ph type="sldImg"/>
          </p:nvPr>
        </p:nvSpPr>
        <p:spPr>
          <a:xfrm>
            <a:off x="142875" y="769938"/>
            <a:ext cx="6816725" cy="3835400"/>
          </a:xfrm>
          <a:ln/>
        </p:spPr>
      </p:sp>
      <p:sp>
        <p:nvSpPr>
          <p:cNvPr id="276483" name="Notizenplatzhalter 2"/>
          <p:cNvSpPr>
            <a:spLocks noGrp="1"/>
          </p:cNvSpPr>
          <p:nvPr>
            <p:ph type="body" idx="1"/>
          </p:nvPr>
        </p:nvSpPr>
        <p:spPr>
          <a:noFill/>
          <a:ln/>
        </p:spPr>
        <p:txBody>
          <a:bodyPr/>
          <a:lstStyle/>
          <a:p>
            <a:endParaRPr lang="de-DE" smtClean="0">
              <a:latin typeface="Arial" charset="0"/>
            </a:endParaRPr>
          </a:p>
        </p:txBody>
      </p:sp>
      <p:sp>
        <p:nvSpPr>
          <p:cNvPr id="276484" name="Foliennummernplatzhalter 3"/>
          <p:cNvSpPr>
            <a:spLocks noGrp="1"/>
          </p:cNvSpPr>
          <p:nvPr>
            <p:ph type="sldNum" sz="quarter" idx="5"/>
          </p:nvPr>
        </p:nvSpPr>
        <p:spPr>
          <a:noFill/>
        </p:spPr>
        <p:txBody>
          <a:bodyPr/>
          <a:lstStyle/>
          <a:p>
            <a:pPr defTabSz="931863"/>
            <a:fld id="{E389B128-AD85-4E0F-A4CE-9843DAFE92E2}" type="slidenum">
              <a:rPr lang="de-DE" smtClean="0">
                <a:latin typeface="Arial" charset="0"/>
              </a:rPr>
              <a:pPr defTabSz="931863"/>
              <a:t>30</a:t>
            </a:fld>
            <a:endParaRPr lang="de-DE" smtClean="0">
              <a:latin typeface="Arial" charset="0"/>
            </a:endParaRPr>
          </a:p>
        </p:txBody>
      </p:sp>
    </p:spTree>
    <p:extLst>
      <p:ext uri="{BB962C8B-B14F-4D97-AF65-F5344CB8AC3E}">
        <p14:creationId xmlns:p14="http://schemas.microsoft.com/office/powerpoint/2010/main" val="2963022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Folienbildplatzhalter 1"/>
          <p:cNvSpPr>
            <a:spLocks noGrp="1" noRot="1" noChangeAspect="1" noTextEdit="1"/>
          </p:cNvSpPr>
          <p:nvPr>
            <p:ph type="sldImg"/>
          </p:nvPr>
        </p:nvSpPr>
        <p:spPr>
          <a:xfrm>
            <a:off x="142875" y="769938"/>
            <a:ext cx="6816725" cy="3835400"/>
          </a:xfrm>
          <a:ln/>
        </p:spPr>
      </p:sp>
      <p:sp>
        <p:nvSpPr>
          <p:cNvPr id="277507" name="Notizenplatzhalter 2"/>
          <p:cNvSpPr>
            <a:spLocks noGrp="1"/>
          </p:cNvSpPr>
          <p:nvPr>
            <p:ph type="body" idx="1"/>
          </p:nvPr>
        </p:nvSpPr>
        <p:spPr>
          <a:noFill/>
          <a:ln/>
        </p:spPr>
        <p:txBody>
          <a:bodyPr/>
          <a:lstStyle/>
          <a:p>
            <a:endParaRPr lang="de-DE" smtClean="0">
              <a:latin typeface="Arial" charset="0"/>
            </a:endParaRPr>
          </a:p>
        </p:txBody>
      </p:sp>
      <p:sp>
        <p:nvSpPr>
          <p:cNvPr id="277508" name="Foliennummernplatzhalter 3"/>
          <p:cNvSpPr>
            <a:spLocks noGrp="1"/>
          </p:cNvSpPr>
          <p:nvPr>
            <p:ph type="sldNum" sz="quarter" idx="5"/>
          </p:nvPr>
        </p:nvSpPr>
        <p:spPr>
          <a:noFill/>
        </p:spPr>
        <p:txBody>
          <a:bodyPr/>
          <a:lstStyle/>
          <a:p>
            <a:pPr defTabSz="931863"/>
            <a:fld id="{7B93DCF4-C6FD-4E0B-B355-51CA92DDDC34}" type="slidenum">
              <a:rPr lang="de-DE" smtClean="0">
                <a:latin typeface="Arial" charset="0"/>
              </a:rPr>
              <a:pPr defTabSz="931863"/>
              <a:t>31</a:t>
            </a:fld>
            <a:endParaRPr lang="de-DE" smtClean="0">
              <a:latin typeface="Arial" charset="0"/>
            </a:endParaRPr>
          </a:p>
        </p:txBody>
      </p:sp>
    </p:spTree>
    <p:extLst>
      <p:ext uri="{BB962C8B-B14F-4D97-AF65-F5344CB8AC3E}">
        <p14:creationId xmlns:p14="http://schemas.microsoft.com/office/powerpoint/2010/main" val="2801715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Folienbildplatzhalter 1"/>
          <p:cNvSpPr>
            <a:spLocks noGrp="1" noRot="1" noChangeAspect="1" noTextEdit="1"/>
          </p:cNvSpPr>
          <p:nvPr>
            <p:ph type="sldImg"/>
          </p:nvPr>
        </p:nvSpPr>
        <p:spPr>
          <a:xfrm>
            <a:off x="142875" y="769938"/>
            <a:ext cx="6816725" cy="3835400"/>
          </a:xfrm>
          <a:ln/>
        </p:spPr>
      </p:sp>
      <p:sp>
        <p:nvSpPr>
          <p:cNvPr id="278531" name="Notizenplatzhalter 2"/>
          <p:cNvSpPr>
            <a:spLocks noGrp="1"/>
          </p:cNvSpPr>
          <p:nvPr>
            <p:ph type="body" idx="1"/>
          </p:nvPr>
        </p:nvSpPr>
        <p:spPr>
          <a:noFill/>
          <a:ln/>
        </p:spPr>
        <p:txBody>
          <a:bodyPr/>
          <a:lstStyle/>
          <a:p>
            <a:endParaRPr lang="de-DE" smtClean="0">
              <a:latin typeface="Arial" charset="0"/>
            </a:endParaRPr>
          </a:p>
        </p:txBody>
      </p:sp>
      <p:sp>
        <p:nvSpPr>
          <p:cNvPr id="278532" name="Foliennummernplatzhalter 3"/>
          <p:cNvSpPr>
            <a:spLocks noGrp="1"/>
          </p:cNvSpPr>
          <p:nvPr>
            <p:ph type="sldNum" sz="quarter" idx="5"/>
          </p:nvPr>
        </p:nvSpPr>
        <p:spPr>
          <a:noFill/>
        </p:spPr>
        <p:txBody>
          <a:bodyPr/>
          <a:lstStyle/>
          <a:p>
            <a:pPr defTabSz="931863"/>
            <a:fld id="{1266879D-C634-4DEC-964C-E0C4282837BE}" type="slidenum">
              <a:rPr lang="de-DE" smtClean="0">
                <a:latin typeface="Arial" charset="0"/>
              </a:rPr>
              <a:pPr defTabSz="931863"/>
              <a:t>32</a:t>
            </a:fld>
            <a:endParaRPr lang="de-DE" smtClean="0">
              <a:latin typeface="Arial" charset="0"/>
            </a:endParaRPr>
          </a:p>
        </p:txBody>
      </p:sp>
    </p:spTree>
    <p:extLst>
      <p:ext uri="{BB962C8B-B14F-4D97-AF65-F5344CB8AC3E}">
        <p14:creationId xmlns:p14="http://schemas.microsoft.com/office/powerpoint/2010/main" val="103029701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Folienbildplatzhalter 1"/>
          <p:cNvSpPr>
            <a:spLocks noGrp="1" noRot="1" noChangeAspect="1" noTextEdit="1"/>
          </p:cNvSpPr>
          <p:nvPr>
            <p:ph type="sldImg"/>
          </p:nvPr>
        </p:nvSpPr>
        <p:spPr>
          <a:xfrm>
            <a:off x="142875" y="769938"/>
            <a:ext cx="6816725" cy="3835400"/>
          </a:xfrm>
          <a:ln/>
        </p:spPr>
      </p:sp>
      <p:sp>
        <p:nvSpPr>
          <p:cNvPr id="279555" name="Notizenplatzhalter 2"/>
          <p:cNvSpPr>
            <a:spLocks noGrp="1"/>
          </p:cNvSpPr>
          <p:nvPr>
            <p:ph type="body" idx="1"/>
          </p:nvPr>
        </p:nvSpPr>
        <p:spPr>
          <a:noFill/>
          <a:ln/>
        </p:spPr>
        <p:txBody>
          <a:bodyPr/>
          <a:lstStyle/>
          <a:p>
            <a:endParaRPr lang="de-DE" smtClean="0">
              <a:latin typeface="Arial" charset="0"/>
            </a:endParaRPr>
          </a:p>
        </p:txBody>
      </p:sp>
      <p:sp>
        <p:nvSpPr>
          <p:cNvPr id="279556" name="Foliennummernplatzhalter 3"/>
          <p:cNvSpPr>
            <a:spLocks noGrp="1"/>
          </p:cNvSpPr>
          <p:nvPr>
            <p:ph type="sldNum" sz="quarter" idx="5"/>
          </p:nvPr>
        </p:nvSpPr>
        <p:spPr>
          <a:noFill/>
        </p:spPr>
        <p:txBody>
          <a:bodyPr/>
          <a:lstStyle/>
          <a:p>
            <a:pPr defTabSz="931863"/>
            <a:fld id="{B220E9F5-0D6A-4570-9290-B451480A5EC2}" type="slidenum">
              <a:rPr lang="de-DE" smtClean="0">
                <a:latin typeface="Arial" charset="0"/>
              </a:rPr>
              <a:pPr defTabSz="931863"/>
              <a:t>33</a:t>
            </a:fld>
            <a:endParaRPr lang="de-DE" smtClean="0">
              <a:latin typeface="Arial" charset="0"/>
            </a:endParaRPr>
          </a:p>
        </p:txBody>
      </p:sp>
    </p:spTree>
    <p:extLst>
      <p:ext uri="{BB962C8B-B14F-4D97-AF65-F5344CB8AC3E}">
        <p14:creationId xmlns:p14="http://schemas.microsoft.com/office/powerpoint/2010/main" val="33174046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Folienbildplatzhalter 1"/>
          <p:cNvSpPr>
            <a:spLocks noGrp="1" noRot="1" noChangeAspect="1" noTextEdit="1"/>
          </p:cNvSpPr>
          <p:nvPr>
            <p:ph type="sldImg"/>
          </p:nvPr>
        </p:nvSpPr>
        <p:spPr>
          <a:xfrm>
            <a:off x="142875" y="769938"/>
            <a:ext cx="6816725" cy="3835400"/>
          </a:xfrm>
          <a:ln/>
        </p:spPr>
      </p:sp>
      <p:sp>
        <p:nvSpPr>
          <p:cNvPr id="280579" name="Notizenplatzhalter 2"/>
          <p:cNvSpPr>
            <a:spLocks noGrp="1"/>
          </p:cNvSpPr>
          <p:nvPr>
            <p:ph type="body" idx="1"/>
          </p:nvPr>
        </p:nvSpPr>
        <p:spPr>
          <a:noFill/>
          <a:ln/>
        </p:spPr>
        <p:txBody>
          <a:bodyPr/>
          <a:lstStyle/>
          <a:p>
            <a:endParaRPr lang="de-DE" smtClean="0">
              <a:latin typeface="Arial" charset="0"/>
            </a:endParaRPr>
          </a:p>
        </p:txBody>
      </p:sp>
      <p:sp>
        <p:nvSpPr>
          <p:cNvPr id="280580" name="Foliennummernplatzhalter 3"/>
          <p:cNvSpPr>
            <a:spLocks noGrp="1"/>
          </p:cNvSpPr>
          <p:nvPr>
            <p:ph type="sldNum" sz="quarter" idx="5"/>
          </p:nvPr>
        </p:nvSpPr>
        <p:spPr>
          <a:noFill/>
        </p:spPr>
        <p:txBody>
          <a:bodyPr/>
          <a:lstStyle/>
          <a:p>
            <a:pPr defTabSz="931863"/>
            <a:fld id="{0BE9D732-E391-49CB-B207-15D7BFE53A07}" type="slidenum">
              <a:rPr lang="de-DE" smtClean="0">
                <a:latin typeface="Arial" charset="0"/>
              </a:rPr>
              <a:pPr defTabSz="931863"/>
              <a:t>34</a:t>
            </a:fld>
            <a:endParaRPr lang="de-DE" smtClean="0">
              <a:latin typeface="Arial" charset="0"/>
            </a:endParaRPr>
          </a:p>
        </p:txBody>
      </p:sp>
    </p:spTree>
    <p:extLst>
      <p:ext uri="{BB962C8B-B14F-4D97-AF65-F5344CB8AC3E}">
        <p14:creationId xmlns:p14="http://schemas.microsoft.com/office/powerpoint/2010/main" val="4573129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Folienbildplatzhalter 1"/>
          <p:cNvSpPr>
            <a:spLocks noGrp="1" noRot="1" noChangeAspect="1" noTextEdit="1"/>
          </p:cNvSpPr>
          <p:nvPr>
            <p:ph type="sldImg"/>
          </p:nvPr>
        </p:nvSpPr>
        <p:spPr>
          <a:xfrm>
            <a:off x="142875" y="769938"/>
            <a:ext cx="6816725" cy="3835400"/>
          </a:xfrm>
          <a:ln/>
        </p:spPr>
      </p:sp>
      <p:sp>
        <p:nvSpPr>
          <p:cNvPr id="281603" name="Notizenplatzhalter 2"/>
          <p:cNvSpPr>
            <a:spLocks noGrp="1"/>
          </p:cNvSpPr>
          <p:nvPr>
            <p:ph type="body" idx="1"/>
          </p:nvPr>
        </p:nvSpPr>
        <p:spPr>
          <a:noFill/>
          <a:ln/>
        </p:spPr>
        <p:txBody>
          <a:bodyPr/>
          <a:lstStyle/>
          <a:p>
            <a:endParaRPr lang="de-DE" smtClean="0">
              <a:latin typeface="Arial" charset="0"/>
            </a:endParaRPr>
          </a:p>
        </p:txBody>
      </p:sp>
      <p:sp>
        <p:nvSpPr>
          <p:cNvPr id="281604" name="Foliennummernplatzhalter 3"/>
          <p:cNvSpPr>
            <a:spLocks noGrp="1"/>
          </p:cNvSpPr>
          <p:nvPr>
            <p:ph type="sldNum" sz="quarter" idx="5"/>
          </p:nvPr>
        </p:nvSpPr>
        <p:spPr>
          <a:noFill/>
        </p:spPr>
        <p:txBody>
          <a:bodyPr/>
          <a:lstStyle/>
          <a:p>
            <a:pPr defTabSz="931863"/>
            <a:fld id="{0902C1A0-3FF1-45D6-8140-BA4005783E38}" type="slidenum">
              <a:rPr lang="de-DE" smtClean="0">
                <a:latin typeface="Arial" charset="0"/>
              </a:rPr>
              <a:pPr defTabSz="931863"/>
              <a:t>35</a:t>
            </a:fld>
            <a:endParaRPr lang="de-DE" smtClean="0">
              <a:latin typeface="Arial" charset="0"/>
            </a:endParaRPr>
          </a:p>
        </p:txBody>
      </p:sp>
    </p:spTree>
    <p:extLst>
      <p:ext uri="{BB962C8B-B14F-4D97-AF65-F5344CB8AC3E}">
        <p14:creationId xmlns:p14="http://schemas.microsoft.com/office/powerpoint/2010/main" val="17970544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Folienbildplatzhalter 1"/>
          <p:cNvSpPr>
            <a:spLocks noGrp="1" noRot="1" noChangeAspect="1" noTextEdit="1"/>
          </p:cNvSpPr>
          <p:nvPr>
            <p:ph type="sldImg"/>
          </p:nvPr>
        </p:nvSpPr>
        <p:spPr>
          <a:xfrm>
            <a:off x="142875" y="769938"/>
            <a:ext cx="6816725" cy="3835400"/>
          </a:xfrm>
          <a:ln/>
        </p:spPr>
      </p:sp>
      <p:sp>
        <p:nvSpPr>
          <p:cNvPr id="282627" name="Notizenplatzhalter 2"/>
          <p:cNvSpPr>
            <a:spLocks noGrp="1"/>
          </p:cNvSpPr>
          <p:nvPr>
            <p:ph type="body" idx="1"/>
          </p:nvPr>
        </p:nvSpPr>
        <p:spPr>
          <a:noFill/>
          <a:ln/>
        </p:spPr>
        <p:txBody>
          <a:bodyPr/>
          <a:lstStyle/>
          <a:p>
            <a:endParaRPr lang="de-DE" smtClean="0">
              <a:latin typeface="Arial" charset="0"/>
            </a:endParaRPr>
          </a:p>
        </p:txBody>
      </p:sp>
      <p:sp>
        <p:nvSpPr>
          <p:cNvPr id="282628" name="Foliennummernplatzhalter 3"/>
          <p:cNvSpPr>
            <a:spLocks noGrp="1"/>
          </p:cNvSpPr>
          <p:nvPr>
            <p:ph type="sldNum" sz="quarter" idx="5"/>
          </p:nvPr>
        </p:nvSpPr>
        <p:spPr>
          <a:noFill/>
        </p:spPr>
        <p:txBody>
          <a:bodyPr/>
          <a:lstStyle/>
          <a:p>
            <a:pPr defTabSz="931863"/>
            <a:fld id="{F4D9FA2D-5D12-43DD-9F9A-262669CC6354}" type="slidenum">
              <a:rPr lang="de-DE" smtClean="0">
                <a:latin typeface="Arial" charset="0"/>
              </a:rPr>
              <a:pPr defTabSz="931863"/>
              <a:t>36</a:t>
            </a:fld>
            <a:endParaRPr lang="de-DE" smtClean="0">
              <a:latin typeface="Arial" charset="0"/>
            </a:endParaRPr>
          </a:p>
        </p:txBody>
      </p:sp>
    </p:spTree>
    <p:extLst>
      <p:ext uri="{BB962C8B-B14F-4D97-AF65-F5344CB8AC3E}">
        <p14:creationId xmlns:p14="http://schemas.microsoft.com/office/powerpoint/2010/main" val="3985324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Folienbildplatzhalter 1"/>
          <p:cNvSpPr>
            <a:spLocks noGrp="1" noRot="1" noChangeAspect="1" noTextEdit="1"/>
          </p:cNvSpPr>
          <p:nvPr>
            <p:ph type="sldImg"/>
          </p:nvPr>
        </p:nvSpPr>
        <p:spPr>
          <a:xfrm>
            <a:off x="142875" y="769938"/>
            <a:ext cx="6816725" cy="3835400"/>
          </a:xfrm>
          <a:ln/>
        </p:spPr>
      </p:sp>
      <p:sp>
        <p:nvSpPr>
          <p:cNvPr id="283651" name="Notizenplatzhalter 2"/>
          <p:cNvSpPr>
            <a:spLocks noGrp="1"/>
          </p:cNvSpPr>
          <p:nvPr>
            <p:ph type="body" idx="1"/>
          </p:nvPr>
        </p:nvSpPr>
        <p:spPr>
          <a:noFill/>
          <a:ln/>
        </p:spPr>
        <p:txBody>
          <a:bodyPr/>
          <a:lstStyle/>
          <a:p>
            <a:endParaRPr lang="de-DE" smtClean="0">
              <a:latin typeface="Arial" charset="0"/>
            </a:endParaRPr>
          </a:p>
        </p:txBody>
      </p:sp>
      <p:sp>
        <p:nvSpPr>
          <p:cNvPr id="283652" name="Foliennummernplatzhalter 3"/>
          <p:cNvSpPr>
            <a:spLocks noGrp="1"/>
          </p:cNvSpPr>
          <p:nvPr>
            <p:ph type="sldNum" sz="quarter" idx="5"/>
          </p:nvPr>
        </p:nvSpPr>
        <p:spPr>
          <a:noFill/>
        </p:spPr>
        <p:txBody>
          <a:bodyPr/>
          <a:lstStyle/>
          <a:p>
            <a:pPr defTabSz="931863"/>
            <a:fld id="{1FDC3AD8-7CA4-4804-93E8-904060CB56CC}" type="slidenum">
              <a:rPr lang="de-DE" smtClean="0">
                <a:latin typeface="Arial" charset="0"/>
              </a:rPr>
              <a:pPr defTabSz="931863"/>
              <a:t>37</a:t>
            </a:fld>
            <a:endParaRPr lang="de-DE" smtClean="0">
              <a:latin typeface="Arial" charset="0"/>
            </a:endParaRPr>
          </a:p>
        </p:txBody>
      </p:sp>
    </p:spTree>
    <p:extLst>
      <p:ext uri="{BB962C8B-B14F-4D97-AF65-F5344CB8AC3E}">
        <p14:creationId xmlns:p14="http://schemas.microsoft.com/office/powerpoint/2010/main" val="22108178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Folienbildplatzhalter 1"/>
          <p:cNvSpPr>
            <a:spLocks noGrp="1" noRot="1" noChangeAspect="1" noTextEdit="1"/>
          </p:cNvSpPr>
          <p:nvPr>
            <p:ph type="sldImg"/>
          </p:nvPr>
        </p:nvSpPr>
        <p:spPr>
          <a:xfrm>
            <a:off x="142875" y="769938"/>
            <a:ext cx="6816725" cy="3835400"/>
          </a:xfrm>
          <a:ln/>
        </p:spPr>
      </p:sp>
      <p:sp>
        <p:nvSpPr>
          <p:cNvPr id="284675" name="Notizenplatzhalter 2"/>
          <p:cNvSpPr>
            <a:spLocks noGrp="1"/>
          </p:cNvSpPr>
          <p:nvPr>
            <p:ph type="body" idx="1"/>
          </p:nvPr>
        </p:nvSpPr>
        <p:spPr>
          <a:noFill/>
          <a:ln/>
        </p:spPr>
        <p:txBody>
          <a:bodyPr/>
          <a:lstStyle/>
          <a:p>
            <a:endParaRPr lang="de-DE" smtClean="0">
              <a:latin typeface="Arial" charset="0"/>
            </a:endParaRPr>
          </a:p>
        </p:txBody>
      </p:sp>
      <p:sp>
        <p:nvSpPr>
          <p:cNvPr id="284676" name="Foliennummernplatzhalter 3"/>
          <p:cNvSpPr>
            <a:spLocks noGrp="1"/>
          </p:cNvSpPr>
          <p:nvPr>
            <p:ph type="sldNum" sz="quarter" idx="5"/>
          </p:nvPr>
        </p:nvSpPr>
        <p:spPr>
          <a:noFill/>
        </p:spPr>
        <p:txBody>
          <a:bodyPr/>
          <a:lstStyle/>
          <a:p>
            <a:pPr defTabSz="931863"/>
            <a:fld id="{DA4DC59F-326F-4972-8B71-CB4B5C65B2B3}" type="slidenum">
              <a:rPr lang="de-DE" smtClean="0">
                <a:latin typeface="Arial" charset="0"/>
              </a:rPr>
              <a:pPr defTabSz="931863"/>
              <a:t>38</a:t>
            </a:fld>
            <a:endParaRPr lang="de-DE" smtClean="0">
              <a:latin typeface="Arial" charset="0"/>
            </a:endParaRPr>
          </a:p>
        </p:txBody>
      </p:sp>
    </p:spTree>
    <p:extLst>
      <p:ext uri="{BB962C8B-B14F-4D97-AF65-F5344CB8AC3E}">
        <p14:creationId xmlns:p14="http://schemas.microsoft.com/office/powerpoint/2010/main" val="114187395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Folienbildplatzhalter 1"/>
          <p:cNvSpPr>
            <a:spLocks noGrp="1" noRot="1" noChangeAspect="1" noTextEdit="1"/>
          </p:cNvSpPr>
          <p:nvPr>
            <p:ph type="sldImg"/>
          </p:nvPr>
        </p:nvSpPr>
        <p:spPr>
          <a:xfrm>
            <a:off x="142875" y="769938"/>
            <a:ext cx="6816725" cy="3835400"/>
          </a:xfrm>
          <a:ln/>
        </p:spPr>
      </p:sp>
      <p:sp>
        <p:nvSpPr>
          <p:cNvPr id="285699" name="Notizenplatzhalter 2"/>
          <p:cNvSpPr>
            <a:spLocks noGrp="1"/>
          </p:cNvSpPr>
          <p:nvPr>
            <p:ph type="body" idx="1"/>
          </p:nvPr>
        </p:nvSpPr>
        <p:spPr>
          <a:noFill/>
          <a:ln/>
        </p:spPr>
        <p:txBody>
          <a:bodyPr/>
          <a:lstStyle/>
          <a:p>
            <a:endParaRPr lang="de-DE" smtClean="0">
              <a:latin typeface="Arial" charset="0"/>
            </a:endParaRPr>
          </a:p>
        </p:txBody>
      </p:sp>
      <p:sp>
        <p:nvSpPr>
          <p:cNvPr id="285700" name="Foliennummernplatzhalter 3"/>
          <p:cNvSpPr>
            <a:spLocks noGrp="1"/>
          </p:cNvSpPr>
          <p:nvPr>
            <p:ph type="sldNum" sz="quarter" idx="5"/>
          </p:nvPr>
        </p:nvSpPr>
        <p:spPr>
          <a:noFill/>
        </p:spPr>
        <p:txBody>
          <a:bodyPr/>
          <a:lstStyle/>
          <a:p>
            <a:pPr defTabSz="931863"/>
            <a:fld id="{EBD816F3-1437-4200-AADF-79DCBFE3D52E}" type="slidenum">
              <a:rPr lang="de-DE" smtClean="0">
                <a:latin typeface="Arial" charset="0"/>
              </a:rPr>
              <a:pPr defTabSz="931863"/>
              <a:t>39</a:t>
            </a:fld>
            <a:endParaRPr lang="de-DE" smtClean="0">
              <a:latin typeface="Arial" charset="0"/>
            </a:endParaRPr>
          </a:p>
        </p:txBody>
      </p:sp>
    </p:spTree>
    <p:extLst>
      <p:ext uri="{BB962C8B-B14F-4D97-AF65-F5344CB8AC3E}">
        <p14:creationId xmlns:p14="http://schemas.microsoft.com/office/powerpoint/2010/main" val="18167309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Folienbildplatzhalter 1"/>
          <p:cNvSpPr>
            <a:spLocks noGrp="1" noRot="1" noChangeAspect="1" noTextEdit="1"/>
          </p:cNvSpPr>
          <p:nvPr>
            <p:ph type="sldImg"/>
          </p:nvPr>
        </p:nvSpPr>
        <p:spPr>
          <a:xfrm>
            <a:off x="142875" y="769938"/>
            <a:ext cx="6816725" cy="3835400"/>
          </a:xfrm>
          <a:ln/>
        </p:spPr>
      </p:sp>
      <p:sp>
        <p:nvSpPr>
          <p:cNvPr id="240643" name="Notizenplatzhalter 2"/>
          <p:cNvSpPr>
            <a:spLocks noGrp="1"/>
          </p:cNvSpPr>
          <p:nvPr>
            <p:ph type="body" idx="1"/>
          </p:nvPr>
        </p:nvSpPr>
        <p:spPr>
          <a:noFill/>
          <a:ln/>
        </p:spPr>
        <p:txBody>
          <a:bodyPr/>
          <a:lstStyle/>
          <a:p>
            <a:endParaRPr lang="de-DE" smtClean="0">
              <a:latin typeface="Arial" charset="0"/>
            </a:endParaRPr>
          </a:p>
        </p:txBody>
      </p:sp>
      <p:sp>
        <p:nvSpPr>
          <p:cNvPr id="240644" name="Foliennummernplatzhalter 3"/>
          <p:cNvSpPr>
            <a:spLocks noGrp="1"/>
          </p:cNvSpPr>
          <p:nvPr>
            <p:ph type="sldNum" sz="quarter" idx="5"/>
          </p:nvPr>
        </p:nvSpPr>
        <p:spPr>
          <a:noFill/>
        </p:spPr>
        <p:txBody>
          <a:bodyPr/>
          <a:lstStyle/>
          <a:p>
            <a:pPr defTabSz="931863"/>
            <a:fld id="{A295A72F-C796-4C74-A513-EC3543453C4D}" type="slidenum">
              <a:rPr lang="de-DE" smtClean="0">
                <a:latin typeface="Arial" charset="0"/>
              </a:rPr>
              <a:pPr defTabSz="931863"/>
              <a:t>4</a:t>
            </a:fld>
            <a:endParaRPr lang="de-DE" smtClean="0">
              <a:latin typeface="Arial" charset="0"/>
            </a:endParaRPr>
          </a:p>
        </p:txBody>
      </p:sp>
    </p:spTree>
    <p:extLst>
      <p:ext uri="{BB962C8B-B14F-4D97-AF65-F5344CB8AC3E}">
        <p14:creationId xmlns:p14="http://schemas.microsoft.com/office/powerpoint/2010/main" val="30815308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Folienbildplatzhalter 1"/>
          <p:cNvSpPr>
            <a:spLocks noGrp="1" noRot="1" noChangeAspect="1" noTextEdit="1"/>
          </p:cNvSpPr>
          <p:nvPr>
            <p:ph type="sldImg"/>
          </p:nvPr>
        </p:nvSpPr>
        <p:spPr>
          <a:xfrm>
            <a:off x="142875" y="769938"/>
            <a:ext cx="6816725" cy="3835400"/>
          </a:xfrm>
          <a:ln/>
        </p:spPr>
      </p:sp>
      <p:sp>
        <p:nvSpPr>
          <p:cNvPr id="286723" name="Notizenplatzhalter 2"/>
          <p:cNvSpPr>
            <a:spLocks noGrp="1"/>
          </p:cNvSpPr>
          <p:nvPr>
            <p:ph type="body" idx="1"/>
          </p:nvPr>
        </p:nvSpPr>
        <p:spPr>
          <a:noFill/>
          <a:ln/>
        </p:spPr>
        <p:txBody>
          <a:bodyPr/>
          <a:lstStyle/>
          <a:p>
            <a:endParaRPr lang="de-DE" smtClean="0">
              <a:latin typeface="Arial" charset="0"/>
            </a:endParaRPr>
          </a:p>
        </p:txBody>
      </p:sp>
      <p:sp>
        <p:nvSpPr>
          <p:cNvPr id="286724" name="Foliennummernplatzhalter 3"/>
          <p:cNvSpPr>
            <a:spLocks noGrp="1"/>
          </p:cNvSpPr>
          <p:nvPr>
            <p:ph type="sldNum" sz="quarter" idx="5"/>
          </p:nvPr>
        </p:nvSpPr>
        <p:spPr>
          <a:noFill/>
        </p:spPr>
        <p:txBody>
          <a:bodyPr/>
          <a:lstStyle/>
          <a:p>
            <a:pPr defTabSz="931863"/>
            <a:fld id="{24A13576-0124-4C8F-B18E-728659D4AD89}" type="slidenum">
              <a:rPr lang="de-DE" smtClean="0">
                <a:latin typeface="Arial" charset="0"/>
              </a:rPr>
              <a:pPr defTabSz="931863"/>
              <a:t>40</a:t>
            </a:fld>
            <a:endParaRPr lang="de-DE" smtClean="0">
              <a:latin typeface="Arial" charset="0"/>
            </a:endParaRPr>
          </a:p>
        </p:txBody>
      </p:sp>
    </p:spTree>
    <p:extLst>
      <p:ext uri="{BB962C8B-B14F-4D97-AF65-F5344CB8AC3E}">
        <p14:creationId xmlns:p14="http://schemas.microsoft.com/office/powerpoint/2010/main" val="10625167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Folienbildplatzhalter 1"/>
          <p:cNvSpPr>
            <a:spLocks noGrp="1" noRot="1" noChangeAspect="1" noTextEdit="1"/>
          </p:cNvSpPr>
          <p:nvPr>
            <p:ph type="sldImg"/>
          </p:nvPr>
        </p:nvSpPr>
        <p:spPr>
          <a:xfrm>
            <a:off x="142875" y="769938"/>
            <a:ext cx="6816725" cy="3835400"/>
          </a:xfrm>
          <a:ln/>
        </p:spPr>
      </p:sp>
      <p:sp>
        <p:nvSpPr>
          <p:cNvPr id="287747" name="Notizenplatzhalter 2"/>
          <p:cNvSpPr>
            <a:spLocks noGrp="1"/>
          </p:cNvSpPr>
          <p:nvPr>
            <p:ph type="body" idx="1"/>
          </p:nvPr>
        </p:nvSpPr>
        <p:spPr>
          <a:noFill/>
          <a:ln/>
        </p:spPr>
        <p:txBody>
          <a:bodyPr/>
          <a:lstStyle/>
          <a:p>
            <a:endParaRPr lang="de-DE" smtClean="0">
              <a:latin typeface="Arial" charset="0"/>
            </a:endParaRPr>
          </a:p>
        </p:txBody>
      </p:sp>
      <p:sp>
        <p:nvSpPr>
          <p:cNvPr id="287748" name="Foliennummernplatzhalter 3"/>
          <p:cNvSpPr>
            <a:spLocks noGrp="1"/>
          </p:cNvSpPr>
          <p:nvPr>
            <p:ph type="sldNum" sz="quarter" idx="5"/>
          </p:nvPr>
        </p:nvSpPr>
        <p:spPr>
          <a:noFill/>
        </p:spPr>
        <p:txBody>
          <a:bodyPr/>
          <a:lstStyle/>
          <a:p>
            <a:pPr defTabSz="931863"/>
            <a:fld id="{2D9747F8-2029-4C7D-9BFB-7ADDE127B749}" type="slidenum">
              <a:rPr lang="de-DE" smtClean="0">
                <a:latin typeface="Arial" charset="0"/>
              </a:rPr>
              <a:pPr defTabSz="931863"/>
              <a:t>41</a:t>
            </a:fld>
            <a:endParaRPr lang="de-DE" smtClean="0">
              <a:latin typeface="Arial" charset="0"/>
            </a:endParaRPr>
          </a:p>
        </p:txBody>
      </p:sp>
    </p:spTree>
    <p:extLst>
      <p:ext uri="{BB962C8B-B14F-4D97-AF65-F5344CB8AC3E}">
        <p14:creationId xmlns:p14="http://schemas.microsoft.com/office/powerpoint/2010/main" val="4851528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Folienbildplatzhalter 1"/>
          <p:cNvSpPr>
            <a:spLocks noGrp="1" noRot="1" noChangeAspect="1" noTextEdit="1"/>
          </p:cNvSpPr>
          <p:nvPr>
            <p:ph type="sldImg"/>
          </p:nvPr>
        </p:nvSpPr>
        <p:spPr>
          <a:xfrm>
            <a:off x="142875" y="769938"/>
            <a:ext cx="6816725" cy="3835400"/>
          </a:xfrm>
          <a:ln/>
        </p:spPr>
      </p:sp>
      <p:sp>
        <p:nvSpPr>
          <p:cNvPr id="288771" name="Notizenplatzhalter 2"/>
          <p:cNvSpPr>
            <a:spLocks noGrp="1"/>
          </p:cNvSpPr>
          <p:nvPr>
            <p:ph type="body" idx="1"/>
          </p:nvPr>
        </p:nvSpPr>
        <p:spPr>
          <a:noFill/>
          <a:ln/>
        </p:spPr>
        <p:txBody>
          <a:bodyPr/>
          <a:lstStyle/>
          <a:p>
            <a:endParaRPr lang="de-DE" smtClean="0">
              <a:latin typeface="Arial" charset="0"/>
            </a:endParaRPr>
          </a:p>
        </p:txBody>
      </p:sp>
      <p:sp>
        <p:nvSpPr>
          <p:cNvPr id="288772" name="Foliennummernplatzhalter 3"/>
          <p:cNvSpPr>
            <a:spLocks noGrp="1"/>
          </p:cNvSpPr>
          <p:nvPr>
            <p:ph type="sldNum" sz="quarter" idx="5"/>
          </p:nvPr>
        </p:nvSpPr>
        <p:spPr>
          <a:noFill/>
        </p:spPr>
        <p:txBody>
          <a:bodyPr/>
          <a:lstStyle/>
          <a:p>
            <a:pPr defTabSz="931863"/>
            <a:fld id="{30309597-0F5B-4122-A02B-BD2BEE675418}" type="slidenum">
              <a:rPr lang="de-DE" smtClean="0">
                <a:latin typeface="Arial" charset="0"/>
              </a:rPr>
              <a:pPr defTabSz="931863"/>
              <a:t>42</a:t>
            </a:fld>
            <a:endParaRPr lang="de-DE" smtClean="0">
              <a:latin typeface="Arial" charset="0"/>
            </a:endParaRPr>
          </a:p>
        </p:txBody>
      </p:sp>
    </p:spTree>
    <p:extLst>
      <p:ext uri="{BB962C8B-B14F-4D97-AF65-F5344CB8AC3E}">
        <p14:creationId xmlns:p14="http://schemas.microsoft.com/office/powerpoint/2010/main" val="109679530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Folienbildplatzhalter 1"/>
          <p:cNvSpPr>
            <a:spLocks noGrp="1" noRot="1" noChangeAspect="1" noTextEdit="1"/>
          </p:cNvSpPr>
          <p:nvPr>
            <p:ph type="sldImg"/>
          </p:nvPr>
        </p:nvSpPr>
        <p:spPr>
          <a:xfrm>
            <a:off x="142875" y="769938"/>
            <a:ext cx="6816725" cy="3835400"/>
          </a:xfrm>
          <a:ln/>
        </p:spPr>
      </p:sp>
      <p:sp>
        <p:nvSpPr>
          <p:cNvPr id="291843" name="Notizenplatzhalter 2"/>
          <p:cNvSpPr>
            <a:spLocks noGrp="1"/>
          </p:cNvSpPr>
          <p:nvPr>
            <p:ph type="body" idx="1"/>
          </p:nvPr>
        </p:nvSpPr>
        <p:spPr>
          <a:noFill/>
          <a:ln/>
        </p:spPr>
        <p:txBody>
          <a:bodyPr/>
          <a:lstStyle/>
          <a:p>
            <a:endParaRPr lang="de-DE" smtClean="0">
              <a:latin typeface="Arial" charset="0"/>
            </a:endParaRPr>
          </a:p>
        </p:txBody>
      </p:sp>
      <p:sp>
        <p:nvSpPr>
          <p:cNvPr id="291844" name="Foliennummernplatzhalter 3"/>
          <p:cNvSpPr>
            <a:spLocks noGrp="1"/>
          </p:cNvSpPr>
          <p:nvPr>
            <p:ph type="sldNum" sz="quarter" idx="5"/>
          </p:nvPr>
        </p:nvSpPr>
        <p:spPr>
          <a:noFill/>
        </p:spPr>
        <p:txBody>
          <a:bodyPr/>
          <a:lstStyle/>
          <a:p>
            <a:pPr defTabSz="931863"/>
            <a:fld id="{D3B8C743-AD0F-4847-A2F7-7EF281D05A2E}" type="slidenum">
              <a:rPr lang="de-DE" smtClean="0">
                <a:latin typeface="Arial" charset="0"/>
              </a:rPr>
              <a:pPr defTabSz="931863"/>
              <a:t>44</a:t>
            </a:fld>
            <a:endParaRPr lang="de-DE" smtClean="0">
              <a:latin typeface="Arial" charset="0"/>
            </a:endParaRPr>
          </a:p>
        </p:txBody>
      </p:sp>
    </p:spTree>
    <p:extLst>
      <p:ext uri="{BB962C8B-B14F-4D97-AF65-F5344CB8AC3E}">
        <p14:creationId xmlns:p14="http://schemas.microsoft.com/office/powerpoint/2010/main" val="7789740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Folienbildplatzhalter 1"/>
          <p:cNvSpPr>
            <a:spLocks noGrp="1" noRot="1" noChangeAspect="1" noTextEdit="1"/>
          </p:cNvSpPr>
          <p:nvPr>
            <p:ph type="sldImg"/>
          </p:nvPr>
        </p:nvSpPr>
        <p:spPr>
          <a:xfrm>
            <a:off x="142875" y="769938"/>
            <a:ext cx="6816725" cy="3835400"/>
          </a:xfrm>
          <a:ln/>
        </p:spPr>
      </p:sp>
      <p:sp>
        <p:nvSpPr>
          <p:cNvPr id="292867" name="Notizenplatzhalter 2"/>
          <p:cNvSpPr>
            <a:spLocks noGrp="1"/>
          </p:cNvSpPr>
          <p:nvPr>
            <p:ph type="body" idx="1"/>
          </p:nvPr>
        </p:nvSpPr>
        <p:spPr>
          <a:noFill/>
          <a:ln/>
        </p:spPr>
        <p:txBody>
          <a:bodyPr/>
          <a:lstStyle/>
          <a:p>
            <a:endParaRPr lang="de-DE" smtClean="0">
              <a:latin typeface="Arial" charset="0"/>
            </a:endParaRPr>
          </a:p>
        </p:txBody>
      </p:sp>
      <p:sp>
        <p:nvSpPr>
          <p:cNvPr id="292868" name="Foliennummernplatzhalter 3"/>
          <p:cNvSpPr>
            <a:spLocks noGrp="1"/>
          </p:cNvSpPr>
          <p:nvPr>
            <p:ph type="sldNum" sz="quarter" idx="5"/>
          </p:nvPr>
        </p:nvSpPr>
        <p:spPr>
          <a:noFill/>
        </p:spPr>
        <p:txBody>
          <a:bodyPr/>
          <a:lstStyle/>
          <a:p>
            <a:pPr defTabSz="931863"/>
            <a:fld id="{6D21C9AE-7CC4-4554-8A0D-856BF6714E3C}" type="slidenum">
              <a:rPr lang="de-DE" smtClean="0">
                <a:latin typeface="Arial" charset="0"/>
              </a:rPr>
              <a:pPr defTabSz="931863"/>
              <a:t>45</a:t>
            </a:fld>
            <a:endParaRPr lang="de-DE" smtClean="0">
              <a:latin typeface="Arial" charset="0"/>
            </a:endParaRPr>
          </a:p>
        </p:txBody>
      </p:sp>
    </p:spTree>
    <p:extLst>
      <p:ext uri="{BB962C8B-B14F-4D97-AF65-F5344CB8AC3E}">
        <p14:creationId xmlns:p14="http://schemas.microsoft.com/office/powerpoint/2010/main" val="26590776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Folienbildplatzhalter 1"/>
          <p:cNvSpPr>
            <a:spLocks noGrp="1" noRot="1" noChangeAspect="1" noTextEdit="1"/>
          </p:cNvSpPr>
          <p:nvPr>
            <p:ph type="sldImg"/>
          </p:nvPr>
        </p:nvSpPr>
        <p:spPr>
          <a:xfrm>
            <a:off x="142875" y="769938"/>
            <a:ext cx="6816725" cy="3835400"/>
          </a:xfrm>
          <a:ln/>
        </p:spPr>
      </p:sp>
      <p:sp>
        <p:nvSpPr>
          <p:cNvPr id="295939" name="Notizenplatzhalter 2"/>
          <p:cNvSpPr>
            <a:spLocks noGrp="1"/>
          </p:cNvSpPr>
          <p:nvPr>
            <p:ph type="body" idx="1"/>
          </p:nvPr>
        </p:nvSpPr>
        <p:spPr>
          <a:noFill/>
          <a:ln/>
        </p:spPr>
        <p:txBody>
          <a:bodyPr/>
          <a:lstStyle/>
          <a:p>
            <a:endParaRPr lang="de-DE" smtClean="0">
              <a:latin typeface="Arial" charset="0"/>
            </a:endParaRPr>
          </a:p>
        </p:txBody>
      </p:sp>
      <p:sp>
        <p:nvSpPr>
          <p:cNvPr id="295940" name="Foliennummernplatzhalter 3"/>
          <p:cNvSpPr>
            <a:spLocks noGrp="1"/>
          </p:cNvSpPr>
          <p:nvPr>
            <p:ph type="sldNum" sz="quarter" idx="5"/>
          </p:nvPr>
        </p:nvSpPr>
        <p:spPr>
          <a:noFill/>
        </p:spPr>
        <p:txBody>
          <a:bodyPr/>
          <a:lstStyle/>
          <a:p>
            <a:pPr defTabSz="931863"/>
            <a:fld id="{712601AD-F087-4DB4-BCB3-F0262D3D7858}" type="slidenum">
              <a:rPr lang="de-DE" smtClean="0">
                <a:latin typeface="Arial" charset="0"/>
              </a:rPr>
              <a:pPr defTabSz="931863"/>
              <a:t>46</a:t>
            </a:fld>
            <a:endParaRPr lang="de-DE" smtClean="0">
              <a:latin typeface="Arial" charset="0"/>
            </a:endParaRPr>
          </a:p>
        </p:txBody>
      </p:sp>
    </p:spTree>
    <p:extLst>
      <p:ext uri="{BB962C8B-B14F-4D97-AF65-F5344CB8AC3E}">
        <p14:creationId xmlns:p14="http://schemas.microsoft.com/office/powerpoint/2010/main" val="7402892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Folienbildplatzhalter 1"/>
          <p:cNvSpPr>
            <a:spLocks noGrp="1" noRot="1" noChangeAspect="1" noTextEdit="1"/>
          </p:cNvSpPr>
          <p:nvPr>
            <p:ph type="sldImg"/>
          </p:nvPr>
        </p:nvSpPr>
        <p:spPr>
          <a:xfrm>
            <a:off x="142875" y="769938"/>
            <a:ext cx="6816725" cy="3835400"/>
          </a:xfrm>
          <a:ln/>
        </p:spPr>
      </p:sp>
      <p:sp>
        <p:nvSpPr>
          <p:cNvPr id="296963" name="Notizenplatzhalter 2"/>
          <p:cNvSpPr>
            <a:spLocks noGrp="1"/>
          </p:cNvSpPr>
          <p:nvPr>
            <p:ph type="body" idx="1"/>
          </p:nvPr>
        </p:nvSpPr>
        <p:spPr>
          <a:noFill/>
          <a:ln/>
        </p:spPr>
        <p:txBody>
          <a:bodyPr/>
          <a:lstStyle/>
          <a:p>
            <a:endParaRPr lang="de-DE" smtClean="0">
              <a:latin typeface="Arial" charset="0"/>
            </a:endParaRPr>
          </a:p>
        </p:txBody>
      </p:sp>
      <p:sp>
        <p:nvSpPr>
          <p:cNvPr id="296964" name="Foliennummernplatzhalter 3"/>
          <p:cNvSpPr>
            <a:spLocks noGrp="1"/>
          </p:cNvSpPr>
          <p:nvPr>
            <p:ph type="sldNum" sz="quarter" idx="5"/>
          </p:nvPr>
        </p:nvSpPr>
        <p:spPr>
          <a:noFill/>
        </p:spPr>
        <p:txBody>
          <a:bodyPr/>
          <a:lstStyle/>
          <a:p>
            <a:pPr defTabSz="931863"/>
            <a:fld id="{CA1984C5-1111-47B3-BECA-818A531D9D6F}" type="slidenum">
              <a:rPr lang="de-DE" smtClean="0">
                <a:latin typeface="Arial" charset="0"/>
              </a:rPr>
              <a:pPr defTabSz="931863"/>
              <a:t>47</a:t>
            </a:fld>
            <a:endParaRPr lang="de-DE" smtClean="0">
              <a:latin typeface="Arial" charset="0"/>
            </a:endParaRPr>
          </a:p>
        </p:txBody>
      </p:sp>
    </p:spTree>
    <p:extLst>
      <p:ext uri="{BB962C8B-B14F-4D97-AF65-F5344CB8AC3E}">
        <p14:creationId xmlns:p14="http://schemas.microsoft.com/office/powerpoint/2010/main" val="26285564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Folienbildplatzhalter 1"/>
          <p:cNvSpPr>
            <a:spLocks noGrp="1" noRot="1" noChangeAspect="1" noTextEdit="1"/>
          </p:cNvSpPr>
          <p:nvPr>
            <p:ph type="sldImg"/>
          </p:nvPr>
        </p:nvSpPr>
        <p:spPr>
          <a:xfrm>
            <a:off x="142875" y="769938"/>
            <a:ext cx="6816725" cy="3835400"/>
          </a:xfrm>
          <a:ln/>
        </p:spPr>
      </p:sp>
      <p:sp>
        <p:nvSpPr>
          <p:cNvPr id="300035" name="Notizenplatzhalter 2"/>
          <p:cNvSpPr>
            <a:spLocks noGrp="1"/>
          </p:cNvSpPr>
          <p:nvPr>
            <p:ph type="body" idx="1"/>
          </p:nvPr>
        </p:nvSpPr>
        <p:spPr>
          <a:noFill/>
          <a:ln/>
        </p:spPr>
        <p:txBody>
          <a:bodyPr/>
          <a:lstStyle/>
          <a:p>
            <a:endParaRPr lang="de-DE" smtClean="0">
              <a:latin typeface="Arial" charset="0"/>
            </a:endParaRPr>
          </a:p>
        </p:txBody>
      </p:sp>
      <p:sp>
        <p:nvSpPr>
          <p:cNvPr id="300036" name="Foliennummernplatzhalter 3"/>
          <p:cNvSpPr>
            <a:spLocks noGrp="1"/>
          </p:cNvSpPr>
          <p:nvPr>
            <p:ph type="sldNum" sz="quarter" idx="5"/>
          </p:nvPr>
        </p:nvSpPr>
        <p:spPr>
          <a:noFill/>
        </p:spPr>
        <p:txBody>
          <a:bodyPr/>
          <a:lstStyle/>
          <a:p>
            <a:pPr defTabSz="931863"/>
            <a:fld id="{DDF7843A-745D-42EF-A1A5-4371B968B1A7}" type="slidenum">
              <a:rPr lang="de-DE" smtClean="0">
                <a:latin typeface="Arial" charset="0"/>
              </a:rPr>
              <a:pPr defTabSz="931863"/>
              <a:t>48</a:t>
            </a:fld>
            <a:endParaRPr lang="de-DE" smtClean="0">
              <a:latin typeface="Arial" charset="0"/>
            </a:endParaRPr>
          </a:p>
        </p:txBody>
      </p:sp>
    </p:spTree>
    <p:extLst>
      <p:ext uri="{BB962C8B-B14F-4D97-AF65-F5344CB8AC3E}">
        <p14:creationId xmlns:p14="http://schemas.microsoft.com/office/powerpoint/2010/main" val="31077477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Folienbildplatzhalter 1"/>
          <p:cNvSpPr>
            <a:spLocks noGrp="1" noRot="1" noChangeAspect="1" noTextEdit="1"/>
          </p:cNvSpPr>
          <p:nvPr>
            <p:ph type="sldImg"/>
          </p:nvPr>
        </p:nvSpPr>
        <p:spPr>
          <a:xfrm>
            <a:off x="142875" y="769938"/>
            <a:ext cx="6816725" cy="3835400"/>
          </a:xfrm>
          <a:ln/>
        </p:spPr>
      </p:sp>
      <p:sp>
        <p:nvSpPr>
          <p:cNvPr id="305155" name="Notizenplatzhalter 2"/>
          <p:cNvSpPr>
            <a:spLocks noGrp="1"/>
          </p:cNvSpPr>
          <p:nvPr>
            <p:ph type="body" idx="1"/>
          </p:nvPr>
        </p:nvSpPr>
        <p:spPr>
          <a:noFill/>
          <a:ln/>
        </p:spPr>
        <p:txBody>
          <a:bodyPr/>
          <a:lstStyle/>
          <a:p>
            <a:endParaRPr lang="de-DE" smtClean="0">
              <a:latin typeface="Arial" charset="0"/>
            </a:endParaRPr>
          </a:p>
        </p:txBody>
      </p:sp>
      <p:sp>
        <p:nvSpPr>
          <p:cNvPr id="305156" name="Foliennummernplatzhalter 3"/>
          <p:cNvSpPr>
            <a:spLocks noGrp="1"/>
          </p:cNvSpPr>
          <p:nvPr>
            <p:ph type="sldNum" sz="quarter" idx="5"/>
          </p:nvPr>
        </p:nvSpPr>
        <p:spPr>
          <a:noFill/>
        </p:spPr>
        <p:txBody>
          <a:bodyPr/>
          <a:lstStyle/>
          <a:p>
            <a:pPr defTabSz="931863"/>
            <a:fld id="{B6B14973-9962-453A-8BFA-514EA13F09D8}" type="slidenum">
              <a:rPr lang="de-DE" smtClean="0">
                <a:latin typeface="Arial" charset="0"/>
              </a:rPr>
              <a:pPr defTabSz="931863"/>
              <a:t>49</a:t>
            </a:fld>
            <a:endParaRPr lang="de-DE" smtClean="0">
              <a:latin typeface="Arial" charset="0"/>
            </a:endParaRPr>
          </a:p>
        </p:txBody>
      </p:sp>
    </p:spTree>
    <p:extLst>
      <p:ext uri="{BB962C8B-B14F-4D97-AF65-F5344CB8AC3E}">
        <p14:creationId xmlns:p14="http://schemas.microsoft.com/office/powerpoint/2010/main" val="18933224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Folienbildplatzhalter 1"/>
          <p:cNvSpPr>
            <a:spLocks noGrp="1" noRot="1" noChangeAspect="1" noTextEdit="1"/>
          </p:cNvSpPr>
          <p:nvPr>
            <p:ph type="sldImg"/>
          </p:nvPr>
        </p:nvSpPr>
        <p:spPr>
          <a:xfrm>
            <a:off x="142875" y="769938"/>
            <a:ext cx="6816725" cy="3835400"/>
          </a:xfrm>
          <a:ln/>
        </p:spPr>
      </p:sp>
      <p:sp>
        <p:nvSpPr>
          <p:cNvPr id="306179" name="Notizenplatzhalter 2"/>
          <p:cNvSpPr>
            <a:spLocks noGrp="1"/>
          </p:cNvSpPr>
          <p:nvPr>
            <p:ph type="body" idx="1"/>
          </p:nvPr>
        </p:nvSpPr>
        <p:spPr>
          <a:noFill/>
          <a:ln/>
        </p:spPr>
        <p:txBody>
          <a:bodyPr/>
          <a:lstStyle/>
          <a:p>
            <a:endParaRPr lang="de-DE" smtClean="0">
              <a:latin typeface="Arial" charset="0"/>
            </a:endParaRPr>
          </a:p>
        </p:txBody>
      </p:sp>
      <p:sp>
        <p:nvSpPr>
          <p:cNvPr id="306180" name="Foliennummernplatzhalter 3"/>
          <p:cNvSpPr>
            <a:spLocks noGrp="1"/>
          </p:cNvSpPr>
          <p:nvPr>
            <p:ph type="sldNum" sz="quarter" idx="5"/>
          </p:nvPr>
        </p:nvSpPr>
        <p:spPr>
          <a:noFill/>
        </p:spPr>
        <p:txBody>
          <a:bodyPr/>
          <a:lstStyle/>
          <a:p>
            <a:pPr defTabSz="931863"/>
            <a:fld id="{FACBCCF6-1791-4960-A989-E6A9D22BAFE6}" type="slidenum">
              <a:rPr lang="de-DE" smtClean="0">
                <a:latin typeface="Arial" charset="0"/>
              </a:rPr>
              <a:pPr defTabSz="931863"/>
              <a:t>50</a:t>
            </a:fld>
            <a:endParaRPr lang="de-DE" smtClean="0">
              <a:latin typeface="Arial" charset="0"/>
            </a:endParaRPr>
          </a:p>
        </p:txBody>
      </p:sp>
    </p:spTree>
    <p:extLst>
      <p:ext uri="{BB962C8B-B14F-4D97-AF65-F5344CB8AC3E}">
        <p14:creationId xmlns:p14="http://schemas.microsoft.com/office/powerpoint/2010/main" val="989789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Folienbildplatzhalter 1"/>
          <p:cNvSpPr>
            <a:spLocks noGrp="1" noRot="1" noChangeAspect="1" noTextEdit="1"/>
          </p:cNvSpPr>
          <p:nvPr>
            <p:ph type="sldImg"/>
          </p:nvPr>
        </p:nvSpPr>
        <p:spPr>
          <a:xfrm>
            <a:off x="142875" y="769938"/>
            <a:ext cx="6816725" cy="3835400"/>
          </a:xfrm>
          <a:ln/>
        </p:spPr>
      </p:sp>
      <p:sp>
        <p:nvSpPr>
          <p:cNvPr id="240643" name="Notizenplatzhalter 2"/>
          <p:cNvSpPr>
            <a:spLocks noGrp="1"/>
          </p:cNvSpPr>
          <p:nvPr>
            <p:ph type="body" idx="1"/>
          </p:nvPr>
        </p:nvSpPr>
        <p:spPr>
          <a:noFill/>
          <a:ln/>
        </p:spPr>
        <p:txBody>
          <a:bodyPr/>
          <a:lstStyle/>
          <a:p>
            <a:endParaRPr lang="de-DE" smtClean="0">
              <a:latin typeface="Arial" charset="0"/>
            </a:endParaRPr>
          </a:p>
        </p:txBody>
      </p:sp>
      <p:sp>
        <p:nvSpPr>
          <p:cNvPr id="240644" name="Foliennummernplatzhalter 3"/>
          <p:cNvSpPr>
            <a:spLocks noGrp="1"/>
          </p:cNvSpPr>
          <p:nvPr>
            <p:ph type="sldNum" sz="quarter" idx="5"/>
          </p:nvPr>
        </p:nvSpPr>
        <p:spPr>
          <a:noFill/>
        </p:spPr>
        <p:txBody>
          <a:bodyPr/>
          <a:lstStyle/>
          <a:p>
            <a:pPr defTabSz="931863"/>
            <a:fld id="{A295A72F-C796-4C74-A513-EC3543453C4D}" type="slidenum">
              <a:rPr lang="de-DE" smtClean="0">
                <a:latin typeface="Arial" charset="0"/>
              </a:rPr>
              <a:pPr defTabSz="931863"/>
              <a:t>5</a:t>
            </a:fld>
            <a:endParaRPr lang="de-DE" smtClean="0">
              <a:latin typeface="Arial" charset="0"/>
            </a:endParaRPr>
          </a:p>
        </p:txBody>
      </p:sp>
    </p:spTree>
    <p:extLst>
      <p:ext uri="{BB962C8B-B14F-4D97-AF65-F5344CB8AC3E}">
        <p14:creationId xmlns:p14="http://schemas.microsoft.com/office/powerpoint/2010/main" val="33704281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Folienbildplatzhalter 1"/>
          <p:cNvSpPr>
            <a:spLocks noGrp="1" noRot="1" noChangeAspect="1" noTextEdit="1"/>
          </p:cNvSpPr>
          <p:nvPr>
            <p:ph type="sldImg"/>
          </p:nvPr>
        </p:nvSpPr>
        <p:spPr>
          <a:xfrm>
            <a:off x="142875" y="769938"/>
            <a:ext cx="6816725" cy="3835400"/>
          </a:xfrm>
          <a:ln/>
        </p:spPr>
      </p:sp>
      <p:sp>
        <p:nvSpPr>
          <p:cNvPr id="307203" name="Notizenplatzhalter 2"/>
          <p:cNvSpPr>
            <a:spLocks noGrp="1"/>
          </p:cNvSpPr>
          <p:nvPr>
            <p:ph type="body" idx="1"/>
          </p:nvPr>
        </p:nvSpPr>
        <p:spPr>
          <a:noFill/>
          <a:ln/>
        </p:spPr>
        <p:txBody>
          <a:bodyPr/>
          <a:lstStyle/>
          <a:p>
            <a:endParaRPr lang="de-DE" smtClean="0">
              <a:latin typeface="Arial" charset="0"/>
            </a:endParaRPr>
          </a:p>
        </p:txBody>
      </p:sp>
      <p:sp>
        <p:nvSpPr>
          <p:cNvPr id="307204" name="Foliennummernplatzhalter 3"/>
          <p:cNvSpPr>
            <a:spLocks noGrp="1"/>
          </p:cNvSpPr>
          <p:nvPr>
            <p:ph type="sldNum" sz="quarter" idx="5"/>
          </p:nvPr>
        </p:nvSpPr>
        <p:spPr>
          <a:noFill/>
        </p:spPr>
        <p:txBody>
          <a:bodyPr/>
          <a:lstStyle/>
          <a:p>
            <a:pPr defTabSz="931863"/>
            <a:fld id="{E95CF5A9-2516-4B49-A8ED-F4B6886D5A2C}" type="slidenum">
              <a:rPr lang="de-DE" smtClean="0">
                <a:latin typeface="Arial" charset="0"/>
              </a:rPr>
              <a:pPr defTabSz="931863"/>
              <a:t>51</a:t>
            </a:fld>
            <a:endParaRPr lang="de-DE" smtClean="0">
              <a:latin typeface="Arial" charset="0"/>
            </a:endParaRPr>
          </a:p>
        </p:txBody>
      </p:sp>
    </p:spTree>
    <p:extLst>
      <p:ext uri="{BB962C8B-B14F-4D97-AF65-F5344CB8AC3E}">
        <p14:creationId xmlns:p14="http://schemas.microsoft.com/office/powerpoint/2010/main" val="249655252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Folienbildplatzhalter 1"/>
          <p:cNvSpPr>
            <a:spLocks noGrp="1" noRot="1" noChangeAspect="1" noTextEdit="1"/>
          </p:cNvSpPr>
          <p:nvPr>
            <p:ph type="sldImg"/>
          </p:nvPr>
        </p:nvSpPr>
        <p:spPr>
          <a:xfrm>
            <a:off x="142875" y="769938"/>
            <a:ext cx="6816725" cy="3835400"/>
          </a:xfrm>
          <a:ln/>
        </p:spPr>
      </p:sp>
      <p:sp>
        <p:nvSpPr>
          <p:cNvPr id="308227" name="Notizenplatzhalter 2"/>
          <p:cNvSpPr>
            <a:spLocks noGrp="1"/>
          </p:cNvSpPr>
          <p:nvPr>
            <p:ph type="body" idx="1"/>
          </p:nvPr>
        </p:nvSpPr>
        <p:spPr>
          <a:noFill/>
          <a:ln/>
        </p:spPr>
        <p:txBody>
          <a:bodyPr/>
          <a:lstStyle/>
          <a:p>
            <a:endParaRPr lang="de-DE" smtClean="0">
              <a:latin typeface="Arial" charset="0"/>
            </a:endParaRPr>
          </a:p>
        </p:txBody>
      </p:sp>
      <p:sp>
        <p:nvSpPr>
          <p:cNvPr id="308228" name="Foliennummernplatzhalter 3"/>
          <p:cNvSpPr>
            <a:spLocks noGrp="1"/>
          </p:cNvSpPr>
          <p:nvPr>
            <p:ph type="sldNum" sz="quarter" idx="5"/>
          </p:nvPr>
        </p:nvSpPr>
        <p:spPr>
          <a:noFill/>
        </p:spPr>
        <p:txBody>
          <a:bodyPr/>
          <a:lstStyle/>
          <a:p>
            <a:pPr defTabSz="931863"/>
            <a:fld id="{6B516E56-D481-42F0-885D-80FFAB5924F7}" type="slidenum">
              <a:rPr lang="de-DE" smtClean="0">
                <a:latin typeface="Arial" charset="0"/>
              </a:rPr>
              <a:pPr defTabSz="931863"/>
              <a:t>52</a:t>
            </a:fld>
            <a:endParaRPr lang="de-DE" smtClean="0">
              <a:latin typeface="Arial" charset="0"/>
            </a:endParaRPr>
          </a:p>
        </p:txBody>
      </p:sp>
    </p:spTree>
    <p:extLst>
      <p:ext uri="{BB962C8B-B14F-4D97-AF65-F5344CB8AC3E}">
        <p14:creationId xmlns:p14="http://schemas.microsoft.com/office/powerpoint/2010/main" val="10987460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7"/>
          <p:cNvSpPr>
            <a:spLocks noGrp="1" noChangeArrowheads="1"/>
          </p:cNvSpPr>
          <p:nvPr>
            <p:ph type="sldNum" sz="quarter" idx="5"/>
          </p:nvPr>
        </p:nvSpPr>
        <p:spPr>
          <a:noFill/>
        </p:spPr>
        <p:txBody>
          <a:bodyPr/>
          <a:lstStyle/>
          <a:p>
            <a:pPr defTabSz="931863"/>
            <a:fld id="{AB654F39-E9F3-4C13-AFCF-CB3D2D4EFC5A}" type="slidenum">
              <a:rPr lang="de-DE" smtClean="0">
                <a:latin typeface="Arial" charset="0"/>
              </a:rPr>
              <a:pPr defTabSz="931863"/>
              <a:t>53</a:t>
            </a:fld>
            <a:endParaRPr lang="de-DE" smtClean="0">
              <a:latin typeface="Arial" charset="0"/>
            </a:endParaRPr>
          </a:p>
        </p:txBody>
      </p:sp>
      <p:sp>
        <p:nvSpPr>
          <p:cNvPr id="309251" name="Rectangle 2"/>
          <p:cNvSpPr>
            <a:spLocks noGrp="1" noRot="1" noChangeAspect="1" noChangeArrowheads="1" noTextEdit="1"/>
          </p:cNvSpPr>
          <p:nvPr>
            <p:ph type="sldImg"/>
          </p:nvPr>
        </p:nvSpPr>
        <p:spPr>
          <a:xfrm>
            <a:off x="139700" y="765175"/>
            <a:ext cx="6826250" cy="3840163"/>
          </a:xfrm>
          <a:ln/>
        </p:spPr>
      </p:sp>
      <p:sp>
        <p:nvSpPr>
          <p:cNvPr id="309252" name="Rectangle 3"/>
          <p:cNvSpPr>
            <a:spLocks noGrp="1" noChangeArrowheads="1"/>
          </p:cNvSpPr>
          <p:nvPr>
            <p:ph type="body" idx="1"/>
          </p:nvPr>
        </p:nvSpPr>
        <p:spPr>
          <a:xfrm>
            <a:off x="947738" y="4862513"/>
            <a:ext cx="5203825" cy="4606925"/>
          </a:xfrm>
          <a:noFill/>
          <a:ln/>
        </p:spPr>
        <p:txBody>
          <a:bodyPr lIns="95120" tIns="47561" rIns="95120" bIns="47561"/>
          <a:lstStyle/>
          <a:p>
            <a:pPr eaLnBrk="1" hangingPunct="1"/>
            <a:endParaRPr lang="en-US" smtClean="0">
              <a:latin typeface="Arial" charset="0"/>
            </a:endParaRPr>
          </a:p>
        </p:txBody>
      </p:sp>
    </p:spTree>
    <p:extLst>
      <p:ext uri="{BB962C8B-B14F-4D97-AF65-F5344CB8AC3E}">
        <p14:creationId xmlns:p14="http://schemas.microsoft.com/office/powerpoint/2010/main" val="399503394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Folienbildplatzhalter 1"/>
          <p:cNvSpPr>
            <a:spLocks noGrp="1" noRot="1" noChangeAspect="1" noTextEdit="1"/>
          </p:cNvSpPr>
          <p:nvPr>
            <p:ph type="sldImg"/>
          </p:nvPr>
        </p:nvSpPr>
        <p:spPr>
          <a:xfrm>
            <a:off x="142875" y="769938"/>
            <a:ext cx="6816725" cy="3835400"/>
          </a:xfrm>
          <a:ln/>
        </p:spPr>
      </p:sp>
      <p:sp>
        <p:nvSpPr>
          <p:cNvPr id="310275" name="Notizenplatzhalter 2"/>
          <p:cNvSpPr>
            <a:spLocks noGrp="1"/>
          </p:cNvSpPr>
          <p:nvPr>
            <p:ph type="body" idx="1"/>
          </p:nvPr>
        </p:nvSpPr>
        <p:spPr>
          <a:noFill/>
          <a:ln/>
        </p:spPr>
        <p:txBody>
          <a:bodyPr/>
          <a:lstStyle/>
          <a:p>
            <a:endParaRPr lang="de-DE" smtClean="0">
              <a:latin typeface="Arial" charset="0"/>
            </a:endParaRPr>
          </a:p>
        </p:txBody>
      </p:sp>
      <p:sp>
        <p:nvSpPr>
          <p:cNvPr id="310276" name="Foliennummernplatzhalter 3"/>
          <p:cNvSpPr>
            <a:spLocks noGrp="1"/>
          </p:cNvSpPr>
          <p:nvPr>
            <p:ph type="sldNum" sz="quarter" idx="5"/>
          </p:nvPr>
        </p:nvSpPr>
        <p:spPr>
          <a:noFill/>
        </p:spPr>
        <p:txBody>
          <a:bodyPr/>
          <a:lstStyle/>
          <a:p>
            <a:pPr defTabSz="931863"/>
            <a:fld id="{411C7969-D99D-43A9-955A-1DD6E7C99541}" type="slidenum">
              <a:rPr lang="de-DE" smtClean="0">
                <a:latin typeface="Arial" charset="0"/>
              </a:rPr>
              <a:pPr defTabSz="931863"/>
              <a:t>54</a:t>
            </a:fld>
            <a:endParaRPr lang="de-DE" smtClean="0">
              <a:latin typeface="Arial" charset="0"/>
            </a:endParaRPr>
          </a:p>
        </p:txBody>
      </p:sp>
    </p:spTree>
    <p:extLst>
      <p:ext uri="{BB962C8B-B14F-4D97-AF65-F5344CB8AC3E}">
        <p14:creationId xmlns:p14="http://schemas.microsoft.com/office/powerpoint/2010/main" val="39767560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Folienbildplatzhalter 1"/>
          <p:cNvSpPr>
            <a:spLocks noGrp="1" noRot="1" noChangeAspect="1" noTextEdit="1"/>
          </p:cNvSpPr>
          <p:nvPr>
            <p:ph type="sldImg"/>
          </p:nvPr>
        </p:nvSpPr>
        <p:spPr>
          <a:xfrm>
            <a:off x="142875" y="769938"/>
            <a:ext cx="6816725" cy="3835400"/>
          </a:xfrm>
          <a:ln/>
        </p:spPr>
      </p:sp>
      <p:sp>
        <p:nvSpPr>
          <p:cNvPr id="311299" name="Notizenplatzhalter 2"/>
          <p:cNvSpPr>
            <a:spLocks noGrp="1"/>
          </p:cNvSpPr>
          <p:nvPr>
            <p:ph type="body" idx="1"/>
          </p:nvPr>
        </p:nvSpPr>
        <p:spPr>
          <a:noFill/>
          <a:ln/>
        </p:spPr>
        <p:txBody>
          <a:bodyPr/>
          <a:lstStyle/>
          <a:p>
            <a:endParaRPr lang="de-DE" smtClean="0">
              <a:latin typeface="Arial" charset="0"/>
            </a:endParaRPr>
          </a:p>
        </p:txBody>
      </p:sp>
      <p:sp>
        <p:nvSpPr>
          <p:cNvPr id="311300" name="Foliennummernplatzhalter 3"/>
          <p:cNvSpPr>
            <a:spLocks noGrp="1"/>
          </p:cNvSpPr>
          <p:nvPr>
            <p:ph type="sldNum" sz="quarter" idx="5"/>
          </p:nvPr>
        </p:nvSpPr>
        <p:spPr>
          <a:noFill/>
        </p:spPr>
        <p:txBody>
          <a:bodyPr/>
          <a:lstStyle/>
          <a:p>
            <a:pPr defTabSz="931863"/>
            <a:fld id="{278437C3-FB3D-47A2-B0A6-1F8DD17F9195}" type="slidenum">
              <a:rPr lang="de-DE" smtClean="0">
                <a:latin typeface="Arial" charset="0"/>
              </a:rPr>
              <a:pPr defTabSz="931863"/>
              <a:t>55</a:t>
            </a:fld>
            <a:endParaRPr lang="de-DE" smtClean="0">
              <a:latin typeface="Arial" charset="0"/>
            </a:endParaRPr>
          </a:p>
        </p:txBody>
      </p:sp>
    </p:spTree>
    <p:extLst>
      <p:ext uri="{BB962C8B-B14F-4D97-AF65-F5344CB8AC3E}">
        <p14:creationId xmlns:p14="http://schemas.microsoft.com/office/powerpoint/2010/main" val="3730289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Folienbildplatzhalter 1"/>
          <p:cNvSpPr>
            <a:spLocks noGrp="1" noRot="1" noChangeAspect="1" noTextEdit="1"/>
          </p:cNvSpPr>
          <p:nvPr>
            <p:ph type="sldImg"/>
          </p:nvPr>
        </p:nvSpPr>
        <p:spPr>
          <a:xfrm>
            <a:off x="142875" y="769938"/>
            <a:ext cx="6816725" cy="3835400"/>
          </a:xfrm>
          <a:ln/>
        </p:spPr>
      </p:sp>
      <p:sp>
        <p:nvSpPr>
          <p:cNvPr id="312323" name="Notizenplatzhalter 2"/>
          <p:cNvSpPr>
            <a:spLocks noGrp="1"/>
          </p:cNvSpPr>
          <p:nvPr>
            <p:ph type="body" idx="1"/>
          </p:nvPr>
        </p:nvSpPr>
        <p:spPr>
          <a:noFill/>
          <a:ln/>
        </p:spPr>
        <p:txBody>
          <a:bodyPr/>
          <a:lstStyle/>
          <a:p>
            <a:endParaRPr lang="de-DE" smtClean="0">
              <a:latin typeface="Arial" charset="0"/>
            </a:endParaRPr>
          </a:p>
        </p:txBody>
      </p:sp>
      <p:sp>
        <p:nvSpPr>
          <p:cNvPr id="312324" name="Foliennummernplatzhalter 3"/>
          <p:cNvSpPr>
            <a:spLocks noGrp="1"/>
          </p:cNvSpPr>
          <p:nvPr>
            <p:ph type="sldNum" sz="quarter" idx="5"/>
          </p:nvPr>
        </p:nvSpPr>
        <p:spPr>
          <a:noFill/>
        </p:spPr>
        <p:txBody>
          <a:bodyPr/>
          <a:lstStyle/>
          <a:p>
            <a:pPr defTabSz="931863"/>
            <a:fld id="{67C259FB-F338-40A6-AFFF-E1B59116EAA3}" type="slidenum">
              <a:rPr lang="de-DE" smtClean="0">
                <a:latin typeface="Arial" charset="0"/>
              </a:rPr>
              <a:pPr defTabSz="931863"/>
              <a:t>56</a:t>
            </a:fld>
            <a:endParaRPr lang="de-DE" smtClean="0">
              <a:latin typeface="Arial" charset="0"/>
            </a:endParaRPr>
          </a:p>
        </p:txBody>
      </p:sp>
    </p:spTree>
    <p:extLst>
      <p:ext uri="{BB962C8B-B14F-4D97-AF65-F5344CB8AC3E}">
        <p14:creationId xmlns:p14="http://schemas.microsoft.com/office/powerpoint/2010/main" val="28276409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Folienbildplatzhalter 1"/>
          <p:cNvSpPr>
            <a:spLocks noGrp="1" noRot="1" noChangeAspect="1" noTextEdit="1"/>
          </p:cNvSpPr>
          <p:nvPr>
            <p:ph type="sldImg"/>
          </p:nvPr>
        </p:nvSpPr>
        <p:spPr>
          <a:xfrm>
            <a:off x="142875" y="769938"/>
            <a:ext cx="6816725" cy="3835400"/>
          </a:xfrm>
          <a:ln/>
        </p:spPr>
      </p:sp>
      <p:sp>
        <p:nvSpPr>
          <p:cNvPr id="313347" name="Notizenplatzhalter 2"/>
          <p:cNvSpPr>
            <a:spLocks noGrp="1"/>
          </p:cNvSpPr>
          <p:nvPr>
            <p:ph type="body" idx="1"/>
          </p:nvPr>
        </p:nvSpPr>
        <p:spPr>
          <a:noFill/>
          <a:ln/>
        </p:spPr>
        <p:txBody>
          <a:bodyPr/>
          <a:lstStyle/>
          <a:p>
            <a:endParaRPr lang="de-DE" smtClean="0">
              <a:latin typeface="Arial" charset="0"/>
            </a:endParaRPr>
          </a:p>
        </p:txBody>
      </p:sp>
      <p:sp>
        <p:nvSpPr>
          <p:cNvPr id="313348" name="Foliennummernplatzhalter 3"/>
          <p:cNvSpPr>
            <a:spLocks noGrp="1"/>
          </p:cNvSpPr>
          <p:nvPr>
            <p:ph type="sldNum" sz="quarter" idx="5"/>
          </p:nvPr>
        </p:nvSpPr>
        <p:spPr>
          <a:noFill/>
        </p:spPr>
        <p:txBody>
          <a:bodyPr/>
          <a:lstStyle/>
          <a:p>
            <a:pPr defTabSz="931863"/>
            <a:fld id="{7898614E-5EE0-4ED6-9086-17FAC014B6CC}" type="slidenum">
              <a:rPr lang="de-DE" smtClean="0">
                <a:latin typeface="Arial" charset="0"/>
              </a:rPr>
              <a:pPr defTabSz="931863"/>
              <a:t>57</a:t>
            </a:fld>
            <a:endParaRPr lang="de-DE" smtClean="0">
              <a:latin typeface="Arial" charset="0"/>
            </a:endParaRPr>
          </a:p>
        </p:txBody>
      </p:sp>
    </p:spTree>
    <p:extLst>
      <p:ext uri="{BB962C8B-B14F-4D97-AF65-F5344CB8AC3E}">
        <p14:creationId xmlns:p14="http://schemas.microsoft.com/office/powerpoint/2010/main" val="412583784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Folienbildplatzhalter 1"/>
          <p:cNvSpPr>
            <a:spLocks noGrp="1" noRot="1" noChangeAspect="1" noTextEdit="1"/>
          </p:cNvSpPr>
          <p:nvPr>
            <p:ph type="sldImg"/>
          </p:nvPr>
        </p:nvSpPr>
        <p:spPr>
          <a:xfrm>
            <a:off x="142875" y="769938"/>
            <a:ext cx="6816725" cy="3835400"/>
          </a:xfrm>
          <a:ln/>
        </p:spPr>
      </p:sp>
      <p:sp>
        <p:nvSpPr>
          <p:cNvPr id="314371" name="Notizenplatzhalter 2"/>
          <p:cNvSpPr>
            <a:spLocks noGrp="1"/>
          </p:cNvSpPr>
          <p:nvPr>
            <p:ph type="body" idx="1"/>
          </p:nvPr>
        </p:nvSpPr>
        <p:spPr>
          <a:noFill/>
          <a:ln/>
        </p:spPr>
        <p:txBody>
          <a:bodyPr/>
          <a:lstStyle/>
          <a:p>
            <a:endParaRPr lang="de-DE" smtClean="0">
              <a:latin typeface="Arial" charset="0"/>
            </a:endParaRPr>
          </a:p>
        </p:txBody>
      </p:sp>
      <p:sp>
        <p:nvSpPr>
          <p:cNvPr id="314372" name="Foliennummernplatzhalter 3"/>
          <p:cNvSpPr>
            <a:spLocks noGrp="1"/>
          </p:cNvSpPr>
          <p:nvPr>
            <p:ph type="sldNum" sz="quarter" idx="5"/>
          </p:nvPr>
        </p:nvSpPr>
        <p:spPr>
          <a:noFill/>
        </p:spPr>
        <p:txBody>
          <a:bodyPr/>
          <a:lstStyle/>
          <a:p>
            <a:pPr defTabSz="931863"/>
            <a:fld id="{076DC3CC-478D-45CC-8011-717BD27A4E1A}" type="slidenum">
              <a:rPr lang="de-DE" smtClean="0">
                <a:latin typeface="Arial" charset="0"/>
              </a:rPr>
              <a:pPr defTabSz="931863"/>
              <a:t>58</a:t>
            </a:fld>
            <a:endParaRPr lang="de-DE" smtClean="0">
              <a:latin typeface="Arial" charset="0"/>
            </a:endParaRPr>
          </a:p>
        </p:txBody>
      </p:sp>
    </p:spTree>
    <p:extLst>
      <p:ext uri="{BB962C8B-B14F-4D97-AF65-F5344CB8AC3E}">
        <p14:creationId xmlns:p14="http://schemas.microsoft.com/office/powerpoint/2010/main" val="3834256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Folienbildplatzhalter 1"/>
          <p:cNvSpPr>
            <a:spLocks noGrp="1" noRot="1" noChangeAspect="1" noTextEdit="1"/>
          </p:cNvSpPr>
          <p:nvPr>
            <p:ph type="sldImg"/>
          </p:nvPr>
        </p:nvSpPr>
        <p:spPr>
          <a:xfrm>
            <a:off x="142875" y="769938"/>
            <a:ext cx="6816725" cy="3835400"/>
          </a:xfrm>
          <a:ln/>
        </p:spPr>
      </p:sp>
      <p:sp>
        <p:nvSpPr>
          <p:cNvPr id="315395" name="Notizenplatzhalter 2"/>
          <p:cNvSpPr>
            <a:spLocks noGrp="1"/>
          </p:cNvSpPr>
          <p:nvPr>
            <p:ph type="body" idx="1"/>
          </p:nvPr>
        </p:nvSpPr>
        <p:spPr>
          <a:noFill/>
          <a:ln/>
        </p:spPr>
        <p:txBody>
          <a:bodyPr/>
          <a:lstStyle/>
          <a:p>
            <a:endParaRPr lang="de-DE" smtClean="0">
              <a:latin typeface="Arial" charset="0"/>
            </a:endParaRPr>
          </a:p>
        </p:txBody>
      </p:sp>
      <p:sp>
        <p:nvSpPr>
          <p:cNvPr id="315396" name="Foliennummernplatzhalter 3"/>
          <p:cNvSpPr>
            <a:spLocks noGrp="1"/>
          </p:cNvSpPr>
          <p:nvPr>
            <p:ph type="sldNum" sz="quarter" idx="5"/>
          </p:nvPr>
        </p:nvSpPr>
        <p:spPr>
          <a:noFill/>
        </p:spPr>
        <p:txBody>
          <a:bodyPr/>
          <a:lstStyle/>
          <a:p>
            <a:pPr defTabSz="931863"/>
            <a:fld id="{55304D36-190A-47E8-84C6-D54F0B680632}" type="slidenum">
              <a:rPr lang="de-DE" smtClean="0">
                <a:latin typeface="Arial" charset="0"/>
              </a:rPr>
              <a:pPr defTabSz="931863"/>
              <a:t>59</a:t>
            </a:fld>
            <a:endParaRPr lang="de-DE" smtClean="0">
              <a:latin typeface="Arial" charset="0"/>
            </a:endParaRPr>
          </a:p>
        </p:txBody>
      </p:sp>
    </p:spTree>
    <p:extLst>
      <p:ext uri="{BB962C8B-B14F-4D97-AF65-F5344CB8AC3E}">
        <p14:creationId xmlns:p14="http://schemas.microsoft.com/office/powerpoint/2010/main" val="141393759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Folienbildplatzhalter 1"/>
          <p:cNvSpPr>
            <a:spLocks noGrp="1" noRot="1" noChangeAspect="1" noTextEdit="1"/>
          </p:cNvSpPr>
          <p:nvPr>
            <p:ph type="sldImg"/>
          </p:nvPr>
        </p:nvSpPr>
        <p:spPr>
          <a:xfrm>
            <a:off x="142875" y="769938"/>
            <a:ext cx="6816725" cy="3835400"/>
          </a:xfrm>
          <a:ln/>
        </p:spPr>
      </p:sp>
      <p:sp>
        <p:nvSpPr>
          <p:cNvPr id="316419" name="Notizenplatzhalter 2"/>
          <p:cNvSpPr>
            <a:spLocks noGrp="1"/>
          </p:cNvSpPr>
          <p:nvPr>
            <p:ph type="body" idx="1"/>
          </p:nvPr>
        </p:nvSpPr>
        <p:spPr>
          <a:noFill/>
          <a:ln/>
        </p:spPr>
        <p:txBody>
          <a:bodyPr/>
          <a:lstStyle/>
          <a:p>
            <a:endParaRPr lang="de-DE" smtClean="0">
              <a:latin typeface="Arial" charset="0"/>
            </a:endParaRPr>
          </a:p>
        </p:txBody>
      </p:sp>
      <p:sp>
        <p:nvSpPr>
          <p:cNvPr id="316420" name="Foliennummernplatzhalter 3"/>
          <p:cNvSpPr>
            <a:spLocks noGrp="1"/>
          </p:cNvSpPr>
          <p:nvPr>
            <p:ph type="sldNum" sz="quarter" idx="5"/>
          </p:nvPr>
        </p:nvSpPr>
        <p:spPr>
          <a:noFill/>
        </p:spPr>
        <p:txBody>
          <a:bodyPr/>
          <a:lstStyle/>
          <a:p>
            <a:pPr defTabSz="931863"/>
            <a:fld id="{BD259085-9A2D-4894-BE76-80CDE5772E7D}" type="slidenum">
              <a:rPr lang="de-DE" smtClean="0">
                <a:latin typeface="Arial" charset="0"/>
              </a:rPr>
              <a:pPr defTabSz="931863"/>
              <a:t>60</a:t>
            </a:fld>
            <a:endParaRPr lang="de-DE" smtClean="0">
              <a:latin typeface="Arial" charset="0"/>
            </a:endParaRPr>
          </a:p>
        </p:txBody>
      </p:sp>
    </p:spTree>
    <p:extLst>
      <p:ext uri="{BB962C8B-B14F-4D97-AF65-F5344CB8AC3E}">
        <p14:creationId xmlns:p14="http://schemas.microsoft.com/office/powerpoint/2010/main" val="3174232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Folienbildplatzhalter 1"/>
          <p:cNvSpPr>
            <a:spLocks noGrp="1" noRot="1" noChangeAspect="1" noTextEdit="1"/>
          </p:cNvSpPr>
          <p:nvPr>
            <p:ph type="sldImg"/>
          </p:nvPr>
        </p:nvSpPr>
        <p:spPr>
          <a:xfrm>
            <a:off x="142875" y="769938"/>
            <a:ext cx="6816725" cy="3835400"/>
          </a:xfrm>
          <a:ln/>
        </p:spPr>
      </p:sp>
      <p:sp>
        <p:nvSpPr>
          <p:cNvPr id="241667" name="Notizenplatzhalter 2"/>
          <p:cNvSpPr>
            <a:spLocks noGrp="1"/>
          </p:cNvSpPr>
          <p:nvPr>
            <p:ph type="body" idx="1"/>
          </p:nvPr>
        </p:nvSpPr>
        <p:spPr>
          <a:noFill/>
          <a:ln/>
        </p:spPr>
        <p:txBody>
          <a:bodyPr/>
          <a:lstStyle/>
          <a:p>
            <a:endParaRPr lang="de-DE" smtClean="0">
              <a:latin typeface="Arial" charset="0"/>
            </a:endParaRPr>
          </a:p>
        </p:txBody>
      </p:sp>
      <p:sp>
        <p:nvSpPr>
          <p:cNvPr id="241668" name="Foliennummernplatzhalter 3"/>
          <p:cNvSpPr>
            <a:spLocks noGrp="1"/>
          </p:cNvSpPr>
          <p:nvPr>
            <p:ph type="sldNum" sz="quarter" idx="5"/>
          </p:nvPr>
        </p:nvSpPr>
        <p:spPr>
          <a:noFill/>
        </p:spPr>
        <p:txBody>
          <a:bodyPr/>
          <a:lstStyle/>
          <a:p>
            <a:pPr defTabSz="927100"/>
            <a:fld id="{D5A31F56-6DEE-4BAF-A8C0-7995A761705D}" type="slidenum">
              <a:rPr lang="de-DE" smtClean="0">
                <a:latin typeface="Arial" charset="0"/>
              </a:rPr>
              <a:pPr defTabSz="927100"/>
              <a:t>6</a:t>
            </a:fld>
            <a:endParaRPr lang="de-DE" smtClean="0">
              <a:latin typeface="Arial" charset="0"/>
            </a:endParaRPr>
          </a:p>
        </p:txBody>
      </p:sp>
    </p:spTree>
    <p:extLst>
      <p:ext uri="{BB962C8B-B14F-4D97-AF65-F5344CB8AC3E}">
        <p14:creationId xmlns:p14="http://schemas.microsoft.com/office/powerpoint/2010/main" val="204238235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Folienbildplatzhalter 1"/>
          <p:cNvSpPr>
            <a:spLocks noGrp="1" noRot="1" noChangeAspect="1" noTextEdit="1"/>
          </p:cNvSpPr>
          <p:nvPr>
            <p:ph type="sldImg"/>
          </p:nvPr>
        </p:nvSpPr>
        <p:spPr>
          <a:xfrm>
            <a:off x="142875" y="769938"/>
            <a:ext cx="6816725" cy="3835400"/>
          </a:xfrm>
          <a:ln/>
        </p:spPr>
      </p:sp>
      <p:sp>
        <p:nvSpPr>
          <p:cNvPr id="317443" name="Notizenplatzhalter 2"/>
          <p:cNvSpPr>
            <a:spLocks noGrp="1"/>
          </p:cNvSpPr>
          <p:nvPr>
            <p:ph type="body" idx="1"/>
          </p:nvPr>
        </p:nvSpPr>
        <p:spPr>
          <a:noFill/>
          <a:ln/>
        </p:spPr>
        <p:txBody>
          <a:bodyPr/>
          <a:lstStyle/>
          <a:p>
            <a:endParaRPr lang="de-DE" smtClean="0">
              <a:latin typeface="Arial" charset="0"/>
            </a:endParaRPr>
          </a:p>
        </p:txBody>
      </p:sp>
      <p:sp>
        <p:nvSpPr>
          <p:cNvPr id="317444" name="Foliennummernplatzhalter 3"/>
          <p:cNvSpPr>
            <a:spLocks noGrp="1"/>
          </p:cNvSpPr>
          <p:nvPr>
            <p:ph type="sldNum" sz="quarter" idx="5"/>
          </p:nvPr>
        </p:nvSpPr>
        <p:spPr>
          <a:noFill/>
        </p:spPr>
        <p:txBody>
          <a:bodyPr/>
          <a:lstStyle/>
          <a:p>
            <a:pPr defTabSz="931863"/>
            <a:fld id="{70D82C2C-762A-48F3-A273-F47E32DB352A}" type="slidenum">
              <a:rPr lang="de-DE" smtClean="0">
                <a:latin typeface="Arial" charset="0"/>
              </a:rPr>
              <a:pPr defTabSz="931863"/>
              <a:t>61</a:t>
            </a:fld>
            <a:endParaRPr lang="de-DE" smtClean="0">
              <a:latin typeface="Arial" charset="0"/>
            </a:endParaRPr>
          </a:p>
        </p:txBody>
      </p:sp>
    </p:spTree>
    <p:extLst>
      <p:ext uri="{BB962C8B-B14F-4D97-AF65-F5344CB8AC3E}">
        <p14:creationId xmlns:p14="http://schemas.microsoft.com/office/powerpoint/2010/main" val="78242284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Folienbildplatzhalter 1"/>
          <p:cNvSpPr>
            <a:spLocks noGrp="1" noRot="1" noChangeAspect="1" noTextEdit="1"/>
          </p:cNvSpPr>
          <p:nvPr>
            <p:ph type="sldImg"/>
          </p:nvPr>
        </p:nvSpPr>
        <p:spPr>
          <a:xfrm>
            <a:off x="142875" y="769938"/>
            <a:ext cx="6816725" cy="3835400"/>
          </a:xfrm>
          <a:ln/>
        </p:spPr>
      </p:sp>
      <p:sp>
        <p:nvSpPr>
          <p:cNvPr id="318467" name="Notizenplatzhalter 2"/>
          <p:cNvSpPr>
            <a:spLocks noGrp="1"/>
          </p:cNvSpPr>
          <p:nvPr>
            <p:ph type="body" idx="1"/>
          </p:nvPr>
        </p:nvSpPr>
        <p:spPr>
          <a:noFill/>
          <a:ln/>
        </p:spPr>
        <p:txBody>
          <a:bodyPr/>
          <a:lstStyle/>
          <a:p>
            <a:endParaRPr lang="de-DE" smtClean="0">
              <a:latin typeface="Arial" charset="0"/>
            </a:endParaRPr>
          </a:p>
        </p:txBody>
      </p:sp>
      <p:sp>
        <p:nvSpPr>
          <p:cNvPr id="318468" name="Foliennummernplatzhalter 3"/>
          <p:cNvSpPr>
            <a:spLocks noGrp="1"/>
          </p:cNvSpPr>
          <p:nvPr>
            <p:ph type="sldNum" sz="quarter" idx="5"/>
          </p:nvPr>
        </p:nvSpPr>
        <p:spPr>
          <a:noFill/>
        </p:spPr>
        <p:txBody>
          <a:bodyPr/>
          <a:lstStyle/>
          <a:p>
            <a:pPr defTabSz="931863"/>
            <a:fld id="{9FCC260D-98B3-412B-A330-D4261997E329}" type="slidenum">
              <a:rPr lang="de-DE" smtClean="0">
                <a:latin typeface="Arial" charset="0"/>
              </a:rPr>
              <a:pPr defTabSz="931863"/>
              <a:t>62</a:t>
            </a:fld>
            <a:endParaRPr lang="de-DE" smtClean="0">
              <a:latin typeface="Arial" charset="0"/>
            </a:endParaRPr>
          </a:p>
        </p:txBody>
      </p:sp>
    </p:spTree>
    <p:extLst>
      <p:ext uri="{BB962C8B-B14F-4D97-AF65-F5344CB8AC3E}">
        <p14:creationId xmlns:p14="http://schemas.microsoft.com/office/powerpoint/2010/main" val="357683745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Folienbildplatzhalter 1"/>
          <p:cNvSpPr>
            <a:spLocks noGrp="1" noRot="1" noChangeAspect="1" noTextEdit="1"/>
          </p:cNvSpPr>
          <p:nvPr>
            <p:ph type="sldImg"/>
          </p:nvPr>
        </p:nvSpPr>
        <p:spPr>
          <a:xfrm>
            <a:off x="142875" y="769938"/>
            <a:ext cx="6816725" cy="3835400"/>
          </a:xfrm>
          <a:ln/>
        </p:spPr>
      </p:sp>
      <p:sp>
        <p:nvSpPr>
          <p:cNvPr id="319491" name="Notizenplatzhalter 2"/>
          <p:cNvSpPr>
            <a:spLocks noGrp="1"/>
          </p:cNvSpPr>
          <p:nvPr>
            <p:ph type="body" idx="1"/>
          </p:nvPr>
        </p:nvSpPr>
        <p:spPr>
          <a:noFill/>
          <a:ln/>
        </p:spPr>
        <p:txBody>
          <a:bodyPr/>
          <a:lstStyle/>
          <a:p>
            <a:endParaRPr lang="de-DE" smtClean="0">
              <a:latin typeface="Arial" charset="0"/>
            </a:endParaRPr>
          </a:p>
        </p:txBody>
      </p:sp>
      <p:sp>
        <p:nvSpPr>
          <p:cNvPr id="319492" name="Foliennummernplatzhalter 3"/>
          <p:cNvSpPr>
            <a:spLocks noGrp="1"/>
          </p:cNvSpPr>
          <p:nvPr>
            <p:ph type="sldNum" sz="quarter" idx="5"/>
          </p:nvPr>
        </p:nvSpPr>
        <p:spPr>
          <a:noFill/>
        </p:spPr>
        <p:txBody>
          <a:bodyPr/>
          <a:lstStyle/>
          <a:p>
            <a:pPr defTabSz="931863"/>
            <a:fld id="{6D058D39-DDBF-47ED-B9C5-29899667DE8E}" type="slidenum">
              <a:rPr lang="de-DE" smtClean="0">
                <a:latin typeface="Arial" charset="0"/>
              </a:rPr>
              <a:pPr defTabSz="931863"/>
              <a:t>63</a:t>
            </a:fld>
            <a:endParaRPr lang="de-DE" smtClean="0">
              <a:latin typeface="Arial" charset="0"/>
            </a:endParaRPr>
          </a:p>
        </p:txBody>
      </p:sp>
    </p:spTree>
    <p:extLst>
      <p:ext uri="{BB962C8B-B14F-4D97-AF65-F5344CB8AC3E}">
        <p14:creationId xmlns:p14="http://schemas.microsoft.com/office/powerpoint/2010/main" val="302045670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Folienbildplatzhalter 1"/>
          <p:cNvSpPr>
            <a:spLocks noGrp="1" noRot="1" noChangeAspect="1" noTextEdit="1"/>
          </p:cNvSpPr>
          <p:nvPr>
            <p:ph type="sldImg"/>
          </p:nvPr>
        </p:nvSpPr>
        <p:spPr>
          <a:xfrm>
            <a:off x="142875" y="769938"/>
            <a:ext cx="6816725" cy="3835400"/>
          </a:xfrm>
          <a:ln/>
        </p:spPr>
      </p:sp>
      <p:sp>
        <p:nvSpPr>
          <p:cNvPr id="320515" name="Notizenplatzhalter 2"/>
          <p:cNvSpPr>
            <a:spLocks noGrp="1"/>
          </p:cNvSpPr>
          <p:nvPr>
            <p:ph type="body" idx="1"/>
          </p:nvPr>
        </p:nvSpPr>
        <p:spPr>
          <a:noFill/>
          <a:ln/>
        </p:spPr>
        <p:txBody>
          <a:bodyPr/>
          <a:lstStyle/>
          <a:p>
            <a:endParaRPr lang="de-DE" smtClean="0">
              <a:latin typeface="Arial" charset="0"/>
            </a:endParaRPr>
          </a:p>
        </p:txBody>
      </p:sp>
      <p:sp>
        <p:nvSpPr>
          <p:cNvPr id="320516" name="Foliennummernplatzhalter 3"/>
          <p:cNvSpPr>
            <a:spLocks noGrp="1"/>
          </p:cNvSpPr>
          <p:nvPr>
            <p:ph type="sldNum" sz="quarter" idx="5"/>
          </p:nvPr>
        </p:nvSpPr>
        <p:spPr>
          <a:noFill/>
        </p:spPr>
        <p:txBody>
          <a:bodyPr/>
          <a:lstStyle/>
          <a:p>
            <a:pPr defTabSz="931863"/>
            <a:fld id="{804CA849-C855-490F-8B09-BFCA00A11A77}" type="slidenum">
              <a:rPr lang="de-DE" smtClean="0">
                <a:latin typeface="Arial" charset="0"/>
              </a:rPr>
              <a:pPr defTabSz="931863"/>
              <a:t>64</a:t>
            </a:fld>
            <a:endParaRPr lang="de-DE" smtClean="0">
              <a:latin typeface="Arial" charset="0"/>
            </a:endParaRPr>
          </a:p>
        </p:txBody>
      </p:sp>
    </p:spTree>
    <p:extLst>
      <p:ext uri="{BB962C8B-B14F-4D97-AF65-F5344CB8AC3E}">
        <p14:creationId xmlns:p14="http://schemas.microsoft.com/office/powerpoint/2010/main" val="24763459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Folienbildplatzhalter 1"/>
          <p:cNvSpPr>
            <a:spLocks noGrp="1" noRot="1" noChangeAspect="1" noTextEdit="1"/>
          </p:cNvSpPr>
          <p:nvPr>
            <p:ph type="sldImg"/>
          </p:nvPr>
        </p:nvSpPr>
        <p:spPr>
          <a:xfrm>
            <a:off x="142875" y="769938"/>
            <a:ext cx="6816725" cy="3835400"/>
          </a:xfrm>
          <a:ln/>
        </p:spPr>
      </p:sp>
      <p:sp>
        <p:nvSpPr>
          <p:cNvPr id="321539" name="Notizenplatzhalter 2"/>
          <p:cNvSpPr>
            <a:spLocks noGrp="1"/>
          </p:cNvSpPr>
          <p:nvPr>
            <p:ph type="body" idx="1"/>
          </p:nvPr>
        </p:nvSpPr>
        <p:spPr>
          <a:noFill/>
          <a:ln/>
        </p:spPr>
        <p:txBody>
          <a:bodyPr/>
          <a:lstStyle/>
          <a:p>
            <a:endParaRPr lang="de-DE" smtClean="0">
              <a:latin typeface="Arial" charset="0"/>
            </a:endParaRPr>
          </a:p>
        </p:txBody>
      </p:sp>
      <p:sp>
        <p:nvSpPr>
          <p:cNvPr id="321540" name="Foliennummernplatzhalter 3"/>
          <p:cNvSpPr>
            <a:spLocks noGrp="1"/>
          </p:cNvSpPr>
          <p:nvPr>
            <p:ph type="sldNum" sz="quarter" idx="5"/>
          </p:nvPr>
        </p:nvSpPr>
        <p:spPr>
          <a:noFill/>
        </p:spPr>
        <p:txBody>
          <a:bodyPr/>
          <a:lstStyle/>
          <a:p>
            <a:pPr defTabSz="931863"/>
            <a:fld id="{D53272AE-1079-467C-8B6F-7654B88869D5}" type="slidenum">
              <a:rPr lang="de-DE" smtClean="0">
                <a:latin typeface="Arial" charset="0"/>
              </a:rPr>
              <a:pPr defTabSz="931863"/>
              <a:t>65</a:t>
            </a:fld>
            <a:endParaRPr lang="de-DE" smtClean="0">
              <a:latin typeface="Arial" charset="0"/>
            </a:endParaRPr>
          </a:p>
        </p:txBody>
      </p:sp>
    </p:spTree>
    <p:extLst>
      <p:ext uri="{BB962C8B-B14F-4D97-AF65-F5344CB8AC3E}">
        <p14:creationId xmlns:p14="http://schemas.microsoft.com/office/powerpoint/2010/main" val="28904586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Folienbildplatzhalter 1"/>
          <p:cNvSpPr>
            <a:spLocks noGrp="1" noRot="1" noChangeAspect="1" noTextEdit="1"/>
          </p:cNvSpPr>
          <p:nvPr>
            <p:ph type="sldImg"/>
          </p:nvPr>
        </p:nvSpPr>
        <p:spPr>
          <a:xfrm>
            <a:off x="142875" y="769938"/>
            <a:ext cx="6816725" cy="3835400"/>
          </a:xfrm>
          <a:ln/>
        </p:spPr>
      </p:sp>
      <p:sp>
        <p:nvSpPr>
          <p:cNvPr id="322563" name="Notizenplatzhalter 2"/>
          <p:cNvSpPr>
            <a:spLocks noGrp="1"/>
          </p:cNvSpPr>
          <p:nvPr>
            <p:ph type="body" idx="1"/>
          </p:nvPr>
        </p:nvSpPr>
        <p:spPr>
          <a:noFill/>
          <a:ln/>
        </p:spPr>
        <p:txBody>
          <a:bodyPr/>
          <a:lstStyle/>
          <a:p>
            <a:endParaRPr lang="de-DE" smtClean="0">
              <a:latin typeface="Arial" charset="0"/>
            </a:endParaRPr>
          </a:p>
        </p:txBody>
      </p:sp>
      <p:sp>
        <p:nvSpPr>
          <p:cNvPr id="322564" name="Foliennummernplatzhalter 3"/>
          <p:cNvSpPr>
            <a:spLocks noGrp="1"/>
          </p:cNvSpPr>
          <p:nvPr>
            <p:ph type="sldNum" sz="quarter" idx="5"/>
          </p:nvPr>
        </p:nvSpPr>
        <p:spPr>
          <a:noFill/>
        </p:spPr>
        <p:txBody>
          <a:bodyPr/>
          <a:lstStyle/>
          <a:p>
            <a:pPr defTabSz="931863"/>
            <a:fld id="{8B4905EF-B4DC-4A7A-BB8E-0EDBFAB2243C}" type="slidenum">
              <a:rPr lang="de-DE" smtClean="0">
                <a:latin typeface="Arial" charset="0"/>
              </a:rPr>
              <a:pPr defTabSz="931863"/>
              <a:t>66</a:t>
            </a:fld>
            <a:endParaRPr lang="de-DE" smtClean="0">
              <a:latin typeface="Arial" charset="0"/>
            </a:endParaRPr>
          </a:p>
        </p:txBody>
      </p:sp>
    </p:spTree>
    <p:extLst>
      <p:ext uri="{BB962C8B-B14F-4D97-AF65-F5344CB8AC3E}">
        <p14:creationId xmlns:p14="http://schemas.microsoft.com/office/powerpoint/2010/main" val="35059729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Folienbildplatzhalter 1"/>
          <p:cNvSpPr>
            <a:spLocks noGrp="1" noRot="1" noChangeAspect="1" noTextEdit="1"/>
          </p:cNvSpPr>
          <p:nvPr>
            <p:ph type="sldImg"/>
          </p:nvPr>
        </p:nvSpPr>
        <p:spPr>
          <a:xfrm>
            <a:off x="142875" y="769938"/>
            <a:ext cx="6816725" cy="3835400"/>
          </a:xfrm>
          <a:ln/>
        </p:spPr>
      </p:sp>
      <p:sp>
        <p:nvSpPr>
          <p:cNvPr id="323587" name="Notizenplatzhalter 2"/>
          <p:cNvSpPr>
            <a:spLocks noGrp="1"/>
          </p:cNvSpPr>
          <p:nvPr>
            <p:ph type="body" idx="1"/>
          </p:nvPr>
        </p:nvSpPr>
        <p:spPr>
          <a:noFill/>
          <a:ln/>
        </p:spPr>
        <p:txBody>
          <a:bodyPr/>
          <a:lstStyle/>
          <a:p>
            <a:endParaRPr lang="de-DE" smtClean="0">
              <a:latin typeface="Arial" charset="0"/>
            </a:endParaRPr>
          </a:p>
        </p:txBody>
      </p:sp>
      <p:sp>
        <p:nvSpPr>
          <p:cNvPr id="323588" name="Foliennummernplatzhalter 3"/>
          <p:cNvSpPr>
            <a:spLocks noGrp="1"/>
          </p:cNvSpPr>
          <p:nvPr>
            <p:ph type="sldNum" sz="quarter" idx="5"/>
          </p:nvPr>
        </p:nvSpPr>
        <p:spPr>
          <a:noFill/>
        </p:spPr>
        <p:txBody>
          <a:bodyPr/>
          <a:lstStyle/>
          <a:p>
            <a:pPr defTabSz="931863"/>
            <a:fld id="{3B0008FF-5251-4660-A69D-F07166D86067}" type="slidenum">
              <a:rPr lang="de-DE" smtClean="0">
                <a:latin typeface="Arial" charset="0"/>
              </a:rPr>
              <a:pPr defTabSz="931863"/>
              <a:t>67</a:t>
            </a:fld>
            <a:endParaRPr lang="de-DE" smtClean="0">
              <a:latin typeface="Arial" charset="0"/>
            </a:endParaRPr>
          </a:p>
        </p:txBody>
      </p:sp>
    </p:spTree>
    <p:extLst>
      <p:ext uri="{BB962C8B-B14F-4D97-AF65-F5344CB8AC3E}">
        <p14:creationId xmlns:p14="http://schemas.microsoft.com/office/powerpoint/2010/main" val="353809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Folienbildplatzhalter 1"/>
          <p:cNvSpPr>
            <a:spLocks noGrp="1" noRot="1" noChangeAspect="1" noTextEdit="1"/>
          </p:cNvSpPr>
          <p:nvPr>
            <p:ph type="sldImg"/>
          </p:nvPr>
        </p:nvSpPr>
        <p:spPr>
          <a:xfrm>
            <a:off x="142875" y="769938"/>
            <a:ext cx="6816725" cy="3835400"/>
          </a:xfrm>
          <a:ln/>
        </p:spPr>
      </p:sp>
      <p:sp>
        <p:nvSpPr>
          <p:cNvPr id="324611" name="Notizenplatzhalter 2"/>
          <p:cNvSpPr>
            <a:spLocks noGrp="1"/>
          </p:cNvSpPr>
          <p:nvPr>
            <p:ph type="body" idx="1"/>
          </p:nvPr>
        </p:nvSpPr>
        <p:spPr>
          <a:noFill/>
          <a:ln/>
        </p:spPr>
        <p:txBody>
          <a:bodyPr/>
          <a:lstStyle/>
          <a:p>
            <a:endParaRPr lang="de-DE" smtClean="0">
              <a:latin typeface="Arial" charset="0"/>
            </a:endParaRPr>
          </a:p>
        </p:txBody>
      </p:sp>
      <p:sp>
        <p:nvSpPr>
          <p:cNvPr id="324612" name="Foliennummernplatzhalter 3"/>
          <p:cNvSpPr>
            <a:spLocks noGrp="1"/>
          </p:cNvSpPr>
          <p:nvPr>
            <p:ph type="sldNum" sz="quarter" idx="5"/>
          </p:nvPr>
        </p:nvSpPr>
        <p:spPr>
          <a:noFill/>
        </p:spPr>
        <p:txBody>
          <a:bodyPr/>
          <a:lstStyle/>
          <a:p>
            <a:pPr defTabSz="931863"/>
            <a:fld id="{696EF425-88B9-4199-9E44-4F2A4BDC55E0}" type="slidenum">
              <a:rPr lang="de-DE" smtClean="0">
                <a:latin typeface="Arial" charset="0"/>
              </a:rPr>
              <a:pPr defTabSz="931863"/>
              <a:t>68</a:t>
            </a:fld>
            <a:endParaRPr lang="de-DE" smtClean="0">
              <a:latin typeface="Arial" charset="0"/>
            </a:endParaRPr>
          </a:p>
        </p:txBody>
      </p:sp>
    </p:spTree>
    <p:extLst>
      <p:ext uri="{BB962C8B-B14F-4D97-AF65-F5344CB8AC3E}">
        <p14:creationId xmlns:p14="http://schemas.microsoft.com/office/powerpoint/2010/main" val="16905958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Folienbildplatzhalter 1"/>
          <p:cNvSpPr>
            <a:spLocks noGrp="1" noRot="1" noChangeAspect="1" noTextEdit="1"/>
          </p:cNvSpPr>
          <p:nvPr>
            <p:ph type="sldImg"/>
          </p:nvPr>
        </p:nvSpPr>
        <p:spPr>
          <a:xfrm>
            <a:off x="142875" y="769938"/>
            <a:ext cx="6816725" cy="3835400"/>
          </a:xfrm>
          <a:ln/>
        </p:spPr>
      </p:sp>
      <p:sp>
        <p:nvSpPr>
          <p:cNvPr id="326659" name="Notizenplatzhalter 2"/>
          <p:cNvSpPr>
            <a:spLocks noGrp="1"/>
          </p:cNvSpPr>
          <p:nvPr>
            <p:ph type="body" idx="1"/>
          </p:nvPr>
        </p:nvSpPr>
        <p:spPr>
          <a:noFill/>
          <a:ln/>
        </p:spPr>
        <p:txBody>
          <a:bodyPr/>
          <a:lstStyle/>
          <a:p>
            <a:endParaRPr lang="de-DE" smtClean="0">
              <a:latin typeface="Arial" charset="0"/>
            </a:endParaRPr>
          </a:p>
        </p:txBody>
      </p:sp>
      <p:sp>
        <p:nvSpPr>
          <p:cNvPr id="326660" name="Foliennummernplatzhalter 3"/>
          <p:cNvSpPr>
            <a:spLocks noGrp="1"/>
          </p:cNvSpPr>
          <p:nvPr>
            <p:ph type="sldNum" sz="quarter" idx="5"/>
          </p:nvPr>
        </p:nvSpPr>
        <p:spPr>
          <a:noFill/>
        </p:spPr>
        <p:txBody>
          <a:bodyPr/>
          <a:lstStyle/>
          <a:p>
            <a:pPr defTabSz="931863"/>
            <a:fld id="{B71A95B3-F4DF-4B59-BAB1-CB60D3CE03D7}" type="slidenum">
              <a:rPr lang="de-DE" smtClean="0">
                <a:latin typeface="Arial" charset="0"/>
              </a:rPr>
              <a:pPr defTabSz="931863"/>
              <a:t>69</a:t>
            </a:fld>
            <a:endParaRPr lang="de-DE" smtClean="0">
              <a:latin typeface="Arial" charset="0"/>
            </a:endParaRPr>
          </a:p>
        </p:txBody>
      </p:sp>
    </p:spTree>
    <p:extLst>
      <p:ext uri="{BB962C8B-B14F-4D97-AF65-F5344CB8AC3E}">
        <p14:creationId xmlns:p14="http://schemas.microsoft.com/office/powerpoint/2010/main" val="82172932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Folienbildplatzhalter 1"/>
          <p:cNvSpPr>
            <a:spLocks noGrp="1" noRot="1" noChangeAspect="1" noTextEdit="1"/>
          </p:cNvSpPr>
          <p:nvPr>
            <p:ph type="sldImg"/>
          </p:nvPr>
        </p:nvSpPr>
        <p:spPr>
          <a:xfrm>
            <a:off x="142875" y="769938"/>
            <a:ext cx="6816725" cy="3835400"/>
          </a:xfrm>
          <a:ln/>
        </p:spPr>
      </p:sp>
      <p:sp>
        <p:nvSpPr>
          <p:cNvPr id="327683" name="Notizenplatzhalter 2"/>
          <p:cNvSpPr>
            <a:spLocks noGrp="1"/>
          </p:cNvSpPr>
          <p:nvPr>
            <p:ph type="body" idx="1"/>
          </p:nvPr>
        </p:nvSpPr>
        <p:spPr>
          <a:noFill/>
          <a:ln/>
        </p:spPr>
        <p:txBody>
          <a:bodyPr/>
          <a:lstStyle/>
          <a:p>
            <a:endParaRPr lang="de-DE" smtClean="0">
              <a:latin typeface="Arial" charset="0"/>
            </a:endParaRPr>
          </a:p>
        </p:txBody>
      </p:sp>
      <p:sp>
        <p:nvSpPr>
          <p:cNvPr id="327684" name="Foliennummernplatzhalter 3"/>
          <p:cNvSpPr>
            <a:spLocks noGrp="1"/>
          </p:cNvSpPr>
          <p:nvPr>
            <p:ph type="sldNum" sz="quarter" idx="5"/>
          </p:nvPr>
        </p:nvSpPr>
        <p:spPr>
          <a:noFill/>
        </p:spPr>
        <p:txBody>
          <a:bodyPr/>
          <a:lstStyle/>
          <a:p>
            <a:pPr defTabSz="931863"/>
            <a:fld id="{F9A3FAAE-C0EA-443B-A08D-8184B86DA03F}" type="slidenum">
              <a:rPr lang="de-DE" smtClean="0">
                <a:latin typeface="Arial" charset="0"/>
              </a:rPr>
              <a:pPr defTabSz="931863"/>
              <a:t>70</a:t>
            </a:fld>
            <a:endParaRPr lang="de-DE" smtClean="0">
              <a:latin typeface="Arial" charset="0"/>
            </a:endParaRPr>
          </a:p>
        </p:txBody>
      </p:sp>
    </p:spTree>
    <p:extLst>
      <p:ext uri="{BB962C8B-B14F-4D97-AF65-F5344CB8AC3E}">
        <p14:creationId xmlns:p14="http://schemas.microsoft.com/office/powerpoint/2010/main" val="29483390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Folienbildplatzhalter 1"/>
          <p:cNvSpPr>
            <a:spLocks noGrp="1" noRot="1" noChangeAspect="1" noTextEdit="1"/>
          </p:cNvSpPr>
          <p:nvPr>
            <p:ph type="sldImg"/>
          </p:nvPr>
        </p:nvSpPr>
        <p:spPr>
          <a:xfrm>
            <a:off x="142875" y="769938"/>
            <a:ext cx="6816725" cy="3835400"/>
          </a:xfrm>
          <a:ln/>
        </p:spPr>
      </p:sp>
      <p:sp>
        <p:nvSpPr>
          <p:cNvPr id="242691" name="Notizenplatzhalter 2"/>
          <p:cNvSpPr>
            <a:spLocks noGrp="1"/>
          </p:cNvSpPr>
          <p:nvPr>
            <p:ph type="body" idx="1"/>
          </p:nvPr>
        </p:nvSpPr>
        <p:spPr>
          <a:noFill/>
          <a:ln/>
        </p:spPr>
        <p:txBody>
          <a:bodyPr/>
          <a:lstStyle/>
          <a:p>
            <a:endParaRPr lang="de-DE" smtClean="0">
              <a:latin typeface="Arial" charset="0"/>
            </a:endParaRPr>
          </a:p>
        </p:txBody>
      </p:sp>
      <p:sp>
        <p:nvSpPr>
          <p:cNvPr id="242692" name="Foliennummernplatzhalter 3"/>
          <p:cNvSpPr>
            <a:spLocks noGrp="1"/>
          </p:cNvSpPr>
          <p:nvPr>
            <p:ph type="sldNum" sz="quarter" idx="5"/>
          </p:nvPr>
        </p:nvSpPr>
        <p:spPr>
          <a:noFill/>
        </p:spPr>
        <p:txBody>
          <a:bodyPr/>
          <a:lstStyle/>
          <a:p>
            <a:pPr defTabSz="931863"/>
            <a:fld id="{64DF987C-EE66-428B-BD30-DB0DFDBFF7BC}" type="slidenum">
              <a:rPr lang="de-DE" smtClean="0">
                <a:latin typeface="Arial" charset="0"/>
              </a:rPr>
              <a:pPr defTabSz="931863"/>
              <a:t>7</a:t>
            </a:fld>
            <a:endParaRPr lang="de-DE" smtClean="0">
              <a:latin typeface="Arial" charset="0"/>
            </a:endParaRPr>
          </a:p>
        </p:txBody>
      </p:sp>
    </p:spTree>
    <p:extLst>
      <p:ext uri="{BB962C8B-B14F-4D97-AF65-F5344CB8AC3E}">
        <p14:creationId xmlns:p14="http://schemas.microsoft.com/office/powerpoint/2010/main" val="14672107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Folienbildplatzhalter 1"/>
          <p:cNvSpPr>
            <a:spLocks noGrp="1" noRot="1" noChangeAspect="1" noTextEdit="1"/>
          </p:cNvSpPr>
          <p:nvPr>
            <p:ph type="sldImg"/>
          </p:nvPr>
        </p:nvSpPr>
        <p:spPr>
          <a:xfrm>
            <a:off x="142875" y="769938"/>
            <a:ext cx="6816725" cy="3835400"/>
          </a:xfrm>
          <a:ln/>
        </p:spPr>
      </p:sp>
      <p:sp>
        <p:nvSpPr>
          <p:cNvPr id="329731" name="Notizenplatzhalter 2"/>
          <p:cNvSpPr>
            <a:spLocks noGrp="1"/>
          </p:cNvSpPr>
          <p:nvPr>
            <p:ph type="body" idx="1"/>
          </p:nvPr>
        </p:nvSpPr>
        <p:spPr>
          <a:noFill/>
          <a:ln/>
        </p:spPr>
        <p:txBody>
          <a:bodyPr/>
          <a:lstStyle/>
          <a:p>
            <a:endParaRPr lang="de-DE" smtClean="0">
              <a:latin typeface="Arial" charset="0"/>
            </a:endParaRPr>
          </a:p>
        </p:txBody>
      </p:sp>
      <p:sp>
        <p:nvSpPr>
          <p:cNvPr id="329732" name="Foliennummernplatzhalter 3"/>
          <p:cNvSpPr>
            <a:spLocks noGrp="1"/>
          </p:cNvSpPr>
          <p:nvPr>
            <p:ph type="sldNum" sz="quarter" idx="5"/>
          </p:nvPr>
        </p:nvSpPr>
        <p:spPr>
          <a:noFill/>
        </p:spPr>
        <p:txBody>
          <a:bodyPr/>
          <a:lstStyle/>
          <a:p>
            <a:pPr defTabSz="931863"/>
            <a:fld id="{EF285CED-4A42-4409-A3D8-84DC36B171D9}" type="slidenum">
              <a:rPr lang="de-DE" smtClean="0">
                <a:latin typeface="Arial" charset="0"/>
              </a:rPr>
              <a:pPr defTabSz="931863"/>
              <a:t>71</a:t>
            </a:fld>
            <a:endParaRPr lang="de-DE" smtClean="0">
              <a:latin typeface="Arial" charset="0"/>
            </a:endParaRPr>
          </a:p>
        </p:txBody>
      </p:sp>
    </p:spTree>
    <p:extLst>
      <p:ext uri="{BB962C8B-B14F-4D97-AF65-F5344CB8AC3E}">
        <p14:creationId xmlns:p14="http://schemas.microsoft.com/office/powerpoint/2010/main" val="419586832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Folienbildplatzhalter 1"/>
          <p:cNvSpPr>
            <a:spLocks noGrp="1" noRot="1" noChangeAspect="1" noTextEdit="1"/>
          </p:cNvSpPr>
          <p:nvPr>
            <p:ph type="sldImg"/>
          </p:nvPr>
        </p:nvSpPr>
        <p:spPr>
          <a:xfrm>
            <a:off x="142875" y="769938"/>
            <a:ext cx="6816725" cy="3835400"/>
          </a:xfrm>
          <a:ln/>
        </p:spPr>
      </p:sp>
      <p:sp>
        <p:nvSpPr>
          <p:cNvPr id="330755" name="Notizenplatzhalter 2"/>
          <p:cNvSpPr>
            <a:spLocks noGrp="1"/>
          </p:cNvSpPr>
          <p:nvPr>
            <p:ph type="body" idx="1"/>
          </p:nvPr>
        </p:nvSpPr>
        <p:spPr>
          <a:noFill/>
          <a:ln/>
        </p:spPr>
        <p:txBody>
          <a:bodyPr/>
          <a:lstStyle/>
          <a:p>
            <a:endParaRPr lang="de-DE" smtClean="0">
              <a:latin typeface="Arial" charset="0"/>
            </a:endParaRPr>
          </a:p>
        </p:txBody>
      </p:sp>
      <p:sp>
        <p:nvSpPr>
          <p:cNvPr id="330756" name="Foliennummernplatzhalter 3"/>
          <p:cNvSpPr>
            <a:spLocks noGrp="1"/>
          </p:cNvSpPr>
          <p:nvPr>
            <p:ph type="sldNum" sz="quarter" idx="5"/>
          </p:nvPr>
        </p:nvSpPr>
        <p:spPr>
          <a:noFill/>
        </p:spPr>
        <p:txBody>
          <a:bodyPr/>
          <a:lstStyle/>
          <a:p>
            <a:pPr defTabSz="931863"/>
            <a:fld id="{1C5C6779-CB1E-4904-B457-1BA517713A08}" type="slidenum">
              <a:rPr lang="de-DE" smtClean="0">
                <a:latin typeface="Arial" charset="0"/>
              </a:rPr>
              <a:pPr defTabSz="931863"/>
              <a:t>72</a:t>
            </a:fld>
            <a:endParaRPr lang="de-DE" smtClean="0">
              <a:latin typeface="Arial" charset="0"/>
            </a:endParaRPr>
          </a:p>
        </p:txBody>
      </p:sp>
    </p:spTree>
    <p:extLst>
      <p:ext uri="{BB962C8B-B14F-4D97-AF65-F5344CB8AC3E}">
        <p14:creationId xmlns:p14="http://schemas.microsoft.com/office/powerpoint/2010/main" val="132996402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Folienbildplatzhalter 1"/>
          <p:cNvSpPr>
            <a:spLocks noGrp="1" noRot="1" noChangeAspect="1" noTextEdit="1"/>
          </p:cNvSpPr>
          <p:nvPr>
            <p:ph type="sldImg"/>
          </p:nvPr>
        </p:nvSpPr>
        <p:spPr>
          <a:xfrm>
            <a:off x="142875" y="769938"/>
            <a:ext cx="6816725" cy="3835400"/>
          </a:xfrm>
          <a:ln/>
        </p:spPr>
      </p:sp>
      <p:sp>
        <p:nvSpPr>
          <p:cNvPr id="343043" name="Notizenplatzhalter 2"/>
          <p:cNvSpPr>
            <a:spLocks noGrp="1"/>
          </p:cNvSpPr>
          <p:nvPr>
            <p:ph type="body" idx="1"/>
          </p:nvPr>
        </p:nvSpPr>
        <p:spPr>
          <a:noFill/>
          <a:ln/>
        </p:spPr>
        <p:txBody>
          <a:bodyPr/>
          <a:lstStyle/>
          <a:p>
            <a:endParaRPr lang="de-DE" smtClean="0">
              <a:latin typeface="Arial" charset="0"/>
            </a:endParaRPr>
          </a:p>
        </p:txBody>
      </p:sp>
      <p:sp>
        <p:nvSpPr>
          <p:cNvPr id="343044" name="Foliennummernplatzhalter 3"/>
          <p:cNvSpPr>
            <a:spLocks noGrp="1"/>
          </p:cNvSpPr>
          <p:nvPr>
            <p:ph type="sldNum" sz="quarter" idx="5"/>
          </p:nvPr>
        </p:nvSpPr>
        <p:spPr>
          <a:noFill/>
        </p:spPr>
        <p:txBody>
          <a:bodyPr/>
          <a:lstStyle/>
          <a:p>
            <a:pPr defTabSz="931863"/>
            <a:fld id="{D1522F85-2F3E-4C4A-A4B6-91C5F7590823}" type="slidenum">
              <a:rPr lang="de-DE" smtClean="0">
                <a:latin typeface="Arial" charset="0"/>
              </a:rPr>
              <a:pPr defTabSz="931863"/>
              <a:t>73</a:t>
            </a:fld>
            <a:endParaRPr lang="de-DE" smtClean="0">
              <a:latin typeface="Arial" charset="0"/>
            </a:endParaRPr>
          </a:p>
        </p:txBody>
      </p:sp>
    </p:spTree>
    <p:extLst>
      <p:ext uri="{BB962C8B-B14F-4D97-AF65-F5344CB8AC3E}">
        <p14:creationId xmlns:p14="http://schemas.microsoft.com/office/powerpoint/2010/main" val="286208246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Folienbildplatzhalter 1"/>
          <p:cNvSpPr>
            <a:spLocks noGrp="1" noRot="1" noChangeAspect="1" noTextEdit="1"/>
          </p:cNvSpPr>
          <p:nvPr>
            <p:ph type="sldImg"/>
          </p:nvPr>
        </p:nvSpPr>
        <p:spPr>
          <a:xfrm>
            <a:off x="142875" y="769938"/>
            <a:ext cx="6816725" cy="3835400"/>
          </a:xfrm>
          <a:ln/>
        </p:spPr>
      </p:sp>
      <p:sp>
        <p:nvSpPr>
          <p:cNvPr id="344067" name="Notizenplatzhalter 2"/>
          <p:cNvSpPr>
            <a:spLocks noGrp="1"/>
          </p:cNvSpPr>
          <p:nvPr>
            <p:ph type="body" idx="1"/>
          </p:nvPr>
        </p:nvSpPr>
        <p:spPr>
          <a:noFill/>
          <a:ln/>
        </p:spPr>
        <p:txBody>
          <a:bodyPr/>
          <a:lstStyle/>
          <a:p>
            <a:endParaRPr lang="de-DE" smtClean="0">
              <a:latin typeface="Arial" charset="0"/>
            </a:endParaRPr>
          </a:p>
        </p:txBody>
      </p:sp>
      <p:sp>
        <p:nvSpPr>
          <p:cNvPr id="344068" name="Foliennummernplatzhalter 3"/>
          <p:cNvSpPr>
            <a:spLocks noGrp="1"/>
          </p:cNvSpPr>
          <p:nvPr>
            <p:ph type="sldNum" sz="quarter" idx="5"/>
          </p:nvPr>
        </p:nvSpPr>
        <p:spPr>
          <a:noFill/>
        </p:spPr>
        <p:txBody>
          <a:bodyPr/>
          <a:lstStyle/>
          <a:p>
            <a:pPr defTabSz="931863"/>
            <a:fld id="{9188038E-90D0-41D2-9167-4E9496C854D3}" type="slidenum">
              <a:rPr lang="de-DE" smtClean="0">
                <a:latin typeface="Arial" charset="0"/>
              </a:rPr>
              <a:pPr defTabSz="931863"/>
              <a:t>74</a:t>
            </a:fld>
            <a:endParaRPr lang="de-DE" smtClean="0">
              <a:latin typeface="Arial" charset="0"/>
            </a:endParaRPr>
          </a:p>
        </p:txBody>
      </p:sp>
    </p:spTree>
    <p:extLst>
      <p:ext uri="{BB962C8B-B14F-4D97-AF65-F5344CB8AC3E}">
        <p14:creationId xmlns:p14="http://schemas.microsoft.com/office/powerpoint/2010/main" val="12283625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Folienbildplatzhalter 1"/>
          <p:cNvSpPr>
            <a:spLocks noGrp="1" noRot="1" noChangeAspect="1" noTextEdit="1"/>
          </p:cNvSpPr>
          <p:nvPr>
            <p:ph type="sldImg"/>
          </p:nvPr>
        </p:nvSpPr>
        <p:spPr>
          <a:xfrm>
            <a:off x="142875" y="769938"/>
            <a:ext cx="6816725" cy="3835400"/>
          </a:xfrm>
          <a:ln/>
        </p:spPr>
      </p:sp>
      <p:sp>
        <p:nvSpPr>
          <p:cNvPr id="345091" name="Notizenplatzhalter 2"/>
          <p:cNvSpPr>
            <a:spLocks noGrp="1"/>
          </p:cNvSpPr>
          <p:nvPr>
            <p:ph type="body" idx="1"/>
          </p:nvPr>
        </p:nvSpPr>
        <p:spPr>
          <a:noFill/>
          <a:ln/>
        </p:spPr>
        <p:txBody>
          <a:bodyPr/>
          <a:lstStyle/>
          <a:p>
            <a:endParaRPr lang="de-DE" smtClean="0">
              <a:latin typeface="Arial" charset="0"/>
            </a:endParaRPr>
          </a:p>
        </p:txBody>
      </p:sp>
      <p:sp>
        <p:nvSpPr>
          <p:cNvPr id="345092" name="Foliennummernplatzhalter 3"/>
          <p:cNvSpPr>
            <a:spLocks noGrp="1"/>
          </p:cNvSpPr>
          <p:nvPr>
            <p:ph type="sldNum" sz="quarter" idx="5"/>
          </p:nvPr>
        </p:nvSpPr>
        <p:spPr>
          <a:noFill/>
        </p:spPr>
        <p:txBody>
          <a:bodyPr/>
          <a:lstStyle/>
          <a:p>
            <a:pPr defTabSz="931863"/>
            <a:fld id="{F5DCE43B-8DC7-4F2B-A2D0-CF3B6E805594}" type="slidenum">
              <a:rPr lang="de-DE" smtClean="0">
                <a:latin typeface="Arial" charset="0"/>
              </a:rPr>
              <a:pPr defTabSz="931863"/>
              <a:t>75</a:t>
            </a:fld>
            <a:endParaRPr lang="de-DE" smtClean="0">
              <a:latin typeface="Arial" charset="0"/>
            </a:endParaRPr>
          </a:p>
        </p:txBody>
      </p:sp>
    </p:spTree>
    <p:extLst>
      <p:ext uri="{BB962C8B-B14F-4D97-AF65-F5344CB8AC3E}">
        <p14:creationId xmlns:p14="http://schemas.microsoft.com/office/powerpoint/2010/main" val="82955657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Folienbildplatzhalter 1"/>
          <p:cNvSpPr>
            <a:spLocks noGrp="1" noRot="1" noChangeAspect="1" noTextEdit="1"/>
          </p:cNvSpPr>
          <p:nvPr>
            <p:ph type="sldImg"/>
          </p:nvPr>
        </p:nvSpPr>
        <p:spPr>
          <a:xfrm>
            <a:off x="142875" y="769938"/>
            <a:ext cx="6816725" cy="3835400"/>
          </a:xfrm>
          <a:ln/>
        </p:spPr>
      </p:sp>
      <p:sp>
        <p:nvSpPr>
          <p:cNvPr id="346115" name="Notizenplatzhalter 2"/>
          <p:cNvSpPr>
            <a:spLocks noGrp="1"/>
          </p:cNvSpPr>
          <p:nvPr>
            <p:ph type="body" idx="1"/>
          </p:nvPr>
        </p:nvSpPr>
        <p:spPr>
          <a:noFill/>
          <a:ln/>
        </p:spPr>
        <p:txBody>
          <a:bodyPr/>
          <a:lstStyle/>
          <a:p>
            <a:endParaRPr lang="de-DE" smtClean="0">
              <a:latin typeface="Arial" charset="0"/>
            </a:endParaRPr>
          </a:p>
        </p:txBody>
      </p:sp>
      <p:sp>
        <p:nvSpPr>
          <p:cNvPr id="346116" name="Foliennummernplatzhalter 3"/>
          <p:cNvSpPr>
            <a:spLocks noGrp="1"/>
          </p:cNvSpPr>
          <p:nvPr>
            <p:ph type="sldNum" sz="quarter" idx="5"/>
          </p:nvPr>
        </p:nvSpPr>
        <p:spPr>
          <a:noFill/>
        </p:spPr>
        <p:txBody>
          <a:bodyPr/>
          <a:lstStyle/>
          <a:p>
            <a:pPr defTabSz="931863"/>
            <a:fld id="{FD694A63-6092-45FB-85B9-6D6405E0579D}" type="slidenum">
              <a:rPr lang="de-DE" smtClean="0">
                <a:latin typeface="Arial" charset="0"/>
              </a:rPr>
              <a:pPr defTabSz="931863"/>
              <a:t>76</a:t>
            </a:fld>
            <a:endParaRPr lang="de-DE" smtClean="0">
              <a:latin typeface="Arial" charset="0"/>
            </a:endParaRPr>
          </a:p>
        </p:txBody>
      </p:sp>
    </p:spTree>
    <p:extLst>
      <p:ext uri="{BB962C8B-B14F-4D97-AF65-F5344CB8AC3E}">
        <p14:creationId xmlns:p14="http://schemas.microsoft.com/office/powerpoint/2010/main" val="223834843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Folienbildplatzhalter 1"/>
          <p:cNvSpPr>
            <a:spLocks noGrp="1" noRot="1" noChangeAspect="1" noTextEdit="1"/>
          </p:cNvSpPr>
          <p:nvPr>
            <p:ph type="sldImg"/>
          </p:nvPr>
        </p:nvSpPr>
        <p:spPr>
          <a:xfrm>
            <a:off x="142875" y="769938"/>
            <a:ext cx="6816725" cy="3835400"/>
          </a:xfrm>
          <a:ln/>
        </p:spPr>
      </p:sp>
      <p:sp>
        <p:nvSpPr>
          <p:cNvPr id="347139" name="Notizenplatzhalter 2"/>
          <p:cNvSpPr>
            <a:spLocks noGrp="1"/>
          </p:cNvSpPr>
          <p:nvPr>
            <p:ph type="body" idx="1"/>
          </p:nvPr>
        </p:nvSpPr>
        <p:spPr>
          <a:noFill/>
          <a:ln/>
        </p:spPr>
        <p:txBody>
          <a:bodyPr/>
          <a:lstStyle/>
          <a:p>
            <a:endParaRPr lang="de-DE" smtClean="0">
              <a:latin typeface="Arial" charset="0"/>
            </a:endParaRPr>
          </a:p>
        </p:txBody>
      </p:sp>
      <p:sp>
        <p:nvSpPr>
          <p:cNvPr id="347140" name="Foliennummernplatzhalter 3"/>
          <p:cNvSpPr>
            <a:spLocks noGrp="1"/>
          </p:cNvSpPr>
          <p:nvPr>
            <p:ph type="sldNum" sz="quarter" idx="5"/>
          </p:nvPr>
        </p:nvSpPr>
        <p:spPr>
          <a:noFill/>
        </p:spPr>
        <p:txBody>
          <a:bodyPr/>
          <a:lstStyle/>
          <a:p>
            <a:pPr defTabSz="931863"/>
            <a:fld id="{E192D487-C946-43CB-82DA-FE1E514D01E5}" type="slidenum">
              <a:rPr lang="de-DE" smtClean="0">
                <a:latin typeface="Arial" charset="0"/>
              </a:rPr>
              <a:pPr defTabSz="931863"/>
              <a:t>77</a:t>
            </a:fld>
            <a:endParaRPr lang="de-DE" smtClean="0">
              <a:latin typeface="Arial" charset="0"/>
            </a:endParaRPr>
          </a:p>
        </p:txBody>
      </p:sp>
    </p:spTree>
    <p:extLst>
      <p:ext uri="{BB962C8B-B14F-4D97-AF65-F5344CB8AC3E}">
        <p14:creationId xmlns:p14="http://schemas.microsoft.com/office/powerpoint/2010/main" val="374316543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Folienbildplatzhalter 1"/>
          <p:cNvSpPr>
            <a:spLocks noGrp="1" noRot="1" noChangeAspect="1" noTextEdit="1"/>
          </p:cNvSpPr>
          <p:nvPr>
            <p:ph type="sldImg"/>
          </p:nvPr>
        </p:nvSpPr>
        <p:spPr>
          <a:xfrm>
            <a:off x="142875" y="769938"/>
            <a:ext cx="6816725" cy="3835400"/>
          </a:xfrm>
          <a:ln/>
        </p:spPr>
      </p:sp>
      <p:sp>
        <p:nvSpPr>
          <p:cNvPr id="347139" name="Notizenplatzhalter 2"/>
          <p:cNvSpPr>
            <a:spLocks noGrp="1"/>
          </p:cNvSpPr>
          <p:nvPr>
            <p:ph type="body" idx="1"/>
          </p:nvPr>
        </p:nvSpPr>
        <p:spPr>
          <a:noFill/>
          <a:ln/>
        </p:spPr>
        <p:txBody>
          <a:bodyPr/>
          <a:lstStyle/>
          <a:p>
            <a:endParaRPr lang="de-DE" smtClean="0">
              <a:latin typeface="Arial" charset="0"/>
            </a:endParaRPr>
          </a:p>
        </p:txBody>
      </p:sp>
      <p:sp>
        <p:nvSpPr>
          <p:cNvPr id="347140" name="Foliennummernplatzhalter 3"/>
          <p:cNvSpPr>
            <a:spLocks noGrp="1"/>
          </p:cNvSpPr>
          <p:nvPr>
            <p:ph type="sldNum" sz="quarter" idx="5"/>
          </p:nvPr>
        </p:nvSpPr>
        <p:spPr>
          <a:noFill/>
        </p:spPr>
        <p:txBody>
          <a:bodyPr/>
          <a:lstStyle/>
          <a:p>
            <a:pPr defTabSz="931863"/>
            <a:fld id="{E192D487-C946-43CB-82DA-FE1E514D01E5}" type="slidenum">
              <a:rPr lang="de-DE" smtClean="0">
                <a:latin typeface="Arial" charset="0"/>
              </a:rPr>
              <a:pPr defTabSz="931863"/>
              <a:t>78</a:t>
            </a:fld>
            <a:endParaRPr lang="de-DE" smtClean="0">
              <a:latin typeface="Arial" charset="0"/>
            </a:endParaRPr>
          </a:p>
        </p:txBody>
      </p:sp>
    </p:spTree>
    <p:extLst>
      <p:ext uri="{BB962C8B-B14F-4D97-AF65-F5344CB8AC3E}">
        <p14:creationId xmlns:p14="http://schemas.microsoft.com/office/powerpoint/2010/main" val="315539330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Folienbildplatzhalter 1"/>
          <p:cNvSpPr>
            <a:spLocks noGrp="1" noRot="1" noChangeAspect="1" noTextEdit="1"/>
          </p:cNvSpPr>
          <p:nvPr>
            <p:ph type="sldImg"/>
          </p:nvPr>
        </p:nvSpPr>
        <p:spPr>
          <a:xfrm>
            <a:off x="142875" y="769938"/>
            <a:ext cx="6816725" cy="3835400"/>
          </a:xfrm>
          <a:ln/>
        </p:spPr>
      </p:sp>
      <p:sp>
        <p:nvSpPr>
          <p:cNvPr id="353283" name="Notizenplatzhalter 2"/>
          <p:cNvSpPr>
            <a:spLocks noGrp="1"/>
          </p:cNvSpPr>
          <p:nvPr>
            <p:ph type="body" idx="1"/>
          </p:nvPr>
        </p:nvSpPr>
        <p:spPr>
          <a:noFill/>
          <a:ln/>
        </p:spPr>
        <p:txBody>
          <a:bodyPr/>
          <a:lstStyle/>
          <a:p>
            <a:endParaRPr lang="de-DE" smtClean="0">
              <a:latin typeface="Arial" charset="0"/>
            </a:endParaRPr>
          </a:p>
        </p:txBody>
      </p:sp>
      <p:sp>
        <p:nvSpPr>
          <p:cNvPr id="353284" name="Foliennummernplatzhalter 3"/>
          <p:cNvSpPr>
            <a:spLocks noGrp="1"/>
          </p:cNvSpPr>
          <p:nvPr>
            <p:ph type="sldNum" sz="quarter" idx="5"/>
          </p:nvPr>
        </p:nvSpPr>
        <p:spPr>
          <a:noFill/>
        </p:spPr>
        <p:txBody>
          <a:bodyPr/>
          <a:lstStyle/>
          <a:p>
            <a:pPr defTabSz="931863"/>
            <a:fld id="{CEE2C074-50CC-4BAF-A481-81AA759432CF}" type="slidenum">
              <a:rPr lang="de-DE" smtClean="0">
                <a:latin typeface="Arial" charset="0"/>
              </a:rPr>
              <a:pPr defTabSz="931863"/>
              <a:t>79</a:t>
            </a:fld>
            <a:endParaRPr lang="de-DE" smtClean="0">
              <a:latin typeface="Arial" charset="0"/>
            </a:endParaRPr>
          </a:p>
        </p:txBody>
      </p:sp>
    </p:spTree>
    <p:extLst>
      <p:ext uri="{BB962C8B-B14F-4D97-AF65-F5344CB8AC3E}">
        <p14:creationId xmlns:p14="http://schemas.microsoft.com/office/powerpoint/2010/main" val="74710267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Folienbildplatzhalter 1"/>
          <p:cNvSpPr>
            <a:spLocks noGrp="1" noRot="1" noChangeAspect="1" noTextEdit="1"/>
          </p:cNvSpPr>
          <p:nvPr>
            <p:ph type="sldImg"/>
          </p:nvPr>
        </p:nvSpPr>
        <p:spPr>
          <a:xfrm>
            <a:off x="142875" y="769938"/>
            <a:ext cx="6816725" cy="3835400"/>
          </a:xfrm>
          <a:ln/>
        </p:spPr>
      </p:sp>
      <p:sp>
        <p:nvSpPr>
          <p:cNvPr id="354307" name="Notizenplatzhalter 2"/>
          <p:cNvSpPr>
            <a:spLocks noGrp="1"/>
          </p:cNvSpPr>
          <p:nvPr>
            <p:ph type="body" idx="1"/>
          </p:nvPr>
        </p:nvSpPr>
        <p:spPr>
          <a:noFill/>
          <a:ln/>
        </p:spPr>
        <p:txBody>
          <a:bodyPr/>
          <a:lstStyle/>
          <a:p>
            <a:endParaRPr lang="de-DE" smtClean="0">
              <a:latin typeface="Arial" charset="0"/>
            </a:endParaRPr>
          </a:p>
        </p:txBody>
      </p:sp>
      <p:sp>
        <p:nvSpPr>
          <p:cNvPr id="354308" name="Foliennummernplatzhalter 3"/>
          <p:cNvSpPr>
            <a:spLocks noGrp="1"/>
          </p:cNvSpPr>
          <p:nvPr>
            <p:ph type="sldNum" sz="quarter" idx="5"/>
          </p:nvPr>
        </p:nvSpPr>
        <p:spPr>
          <a:noFill/>
        </p:spPr>
        <p:txBody>
          <a:bodyPr/>
          <a:lstStyle/>
          <a:p>
            <a:pPr defTabSz="931863"/>
            <a:fld id="{BA671646-6ED0-4F0E-B6C3-4A1670B1F0C1}" type="slidenum">
              <a:rPr lang="de-DE" smtClean="0">
                <a:latin typeface="Arial" charset="0"/>
              </a:rPr>
              <a:pPr defTabSz="931863"/>
              <a:t>80</a:t>
            </a:fld>
            <a:endParaRPr lang="de-DE" smtClean="0">
              <a:latin typeface="Arial" charset="0"/>
            </a:endParaRPr>
          </a:p>
        </p:txBody>
      </p:sp>
    </p:spTree>
    <p:extLst>
      <p:ext uri="{BB962C8B-B14F-4D97-AF65-F5344CB8AC3E}">
        <p14:creationId xmlns:p14="http://schemas.microsoft.com/office/powerpoint/2010/main" val="2261535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Folienbildplatzhalter 1"/>
          <p:cNvSpPr>
            <a:spLocks noGrp="1" noRot="1" noChangeAspect="1" noTextEdit="1"/>
          </p:cNvSpPr>
          <p:nvPr>
            <p:ph type="sldImg"/>
          </p:nvPr>
        </p:nvSpPr>
        <p:spPr>
          <a:xfrm>
            <a:off x="142875" y="769938"/>
            <a:ext cx="6816725" cy="3835400"/>
          </a:xfrm>
          <a:ln/>
        </p:spPr>
      </p:sp>
      <p:sp>
        <p:nvSpPr>
          <p:cNvPr id="243715" name="Notizenplatzhalter 2"/>
          <p:cNvSpPr>
            <a:spLocks noGrp="1"/>
          </p:cNvSpPr>
          <p:nvPr>
            <p:ph type="body" idx="1"/>
          </p:nvPr>
        </p:nvSpPr>
        <p:spPr>
          <a:noFill/>
          <a:ln/>
        </p:spPr>
        <p:txBody>
          <a:bodyPr/>
          <a:lstStyle/>
          <a:p>
            <a:endParaRPr lang="de-DE" smtClean="0">
              <a:latin typeface="Arial" charset="0"/>
            </a:endParaRPr>
          </a:p>
        </p:txBody>
      </p:sp>
      <p:sp>
        <p:nvSpPr>
          <p:cNvPr id="243716" name="Foliennummernplatzhalter 3"/>
          <p:cNvSpPr>
            <a:spLocks noGrp="1"/>
          </p:cNvSpPr>
          <p:nvPr>
            <p:ph type="sldNum" sz="quarter" idx="5"/>
          </p:nvPr>
        </p:nvSpPr>
        <p:spPr>
          <a:noFill/>
        </p:spPr>
        <p:txBody>
          <a:bodyPr/>
          <a:lstStyle/>
          <a:p>
            <a:pPr defTabSz="931863"/>
            <a:fld id="{42CB078C-3C17-4331-8675-9503185E38A4}" type="slidenum">
              <a:rPr lang="de-DE" smtClean="0">
                <a:latin typeface="Arial" charset="0"/>
              </a:rPr>
              <a:pPr defTabSz="931863"/>
              <a:t>8</a:t>
            </a:fld>
            <a:endParaRPr lang="de-DE" smtClean="0">
              <a:latin typeface="Arial" charset="0"/>
            </a:endParaRPr>
          </a:p>
        </p:txBody>
      </p:sp>
    </p:spTree>
    <p:extLst>
      <p:ext uri="{BB962C8B-B14F-4D97-AF65-F5344CB8AC3E}">
        <p14:creationId xmlns:p14="http://schemas.microsoft.com/office/powerpoint/2010/main" val="21317653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Folienbildplatzhalter 1"/>
          <p:cNvSpPr>
            <a:spLocks noGrp="1" noRot="1" noChangeAspect="1" noTextEdit="1"/>
          </p:cNvSpPr>
          <p:nvPr>
            <p:ph type="sldImg"/>
          </p:nvPr>
        </p:nvSpPr>
        <p:spPr>
          <a:xfrm>
            <a:off x="142875" y="769938"/>
            <a:ext cx="6816725" cy="3835400"/>
          </a:xfrm>
          <a:ln/>
        </p:spPr>
      </p:sp>
      <p:sp>
        <p:nvSpPr>
          <p:cNvPr id="355331" name="Notizenplatzhalter 2"/>
          <p:cNvSpPr>
            <a:spLocks noGrp="1"/>
          </p:cNvSpPr>
          <p:nvPr>
            <p:ph type="body" idx="1"/>
          </p:nvPr>
        </p:nvSpPr>
        <p:spPr>
          <a:noFill/>
          <a:ln/>
        </p:spPr>
        <p:txBody>
          <a:bodyPr/>
          <a:lstStyle/>
          <a:p>
            <a:endParaRPr lang="de-DE" smtClean="0">
              <a:latin typeface="Arial" charset="0"/>
            </a:endParaRPr>
          </a:p>
        </p:txBody>
      </p:sp>
      <p:sp>
        <p:nvSpPr>
          <p:cNvPr id="355332" name="Foliennummernplatzhalter 3"/>
          <p:cNvSpPr>
            <a:spLocks noGrp="1"/>
          </p:cNvSpPr>
          <p:nvPr>
            <p:ph type="sldNum" sz="quarter" idx="5"/>
          </p:nvPr>
        </p:nvSpPr>
        <p:spPr>
          <a:noFill/>
        </p:spPr>
        <p:txBody>
          <a:bodyPr/>
          <a:lstStyle/>
          <a:p>
            <a:pPr defTabSz="931863"/>
            <a:fld id="{5575D3C9-2131-4BFE-9A29-EBCE7C97E820}" type="slidenum">
              <a:rPr lang="de-DE" smtClean="0">
                <a:latin typeface="Arial" charset="0"/>
              </a:rPr>
              <a:pPr defTabSz="931863"/>
              <a:t>81</a:t>
            </a:fld>
            <a:endParaRPr lang="de-DE" smtClean="0">
              <a:latin typeface="Arial" charset="0"/>
            </a:endParaRPr>
          </a:p>
        </p:txBody>
      </p:sp>
    </p:spTree>
    <p:extLst>
      <p:ext uri="{BB962C8B-B14F-4D97-AF65-F5344CB8AC3E}">
        <p14:creationId xmlns:p14="http://schemas.microsoft.com/office/powerpoint/2010/main" val="211696431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Folienbildplatzhalter 1"/>
          <p:cNvSpPr>
            <a:spLocks noGrp="1" noRot="1" noChangeAspect="1" noTextEdit="1"/>
          </p:cNvSpPr>
          <p:nvPr>
            <p:ph type="sldImg"/>
          </p:nvPr>
        </p:nvSpPr>
        <p:spPr>
          <a:xfrm>
            <a:off x="142875" y="769938"/>
            <a:ext cx="6816725" cy="3835400"/>
          </a:xfrm>
          <a:ln/>
        </p:spPr>
      </p:sp>
      <p:sp>
        <p:nvSpPr>
          <p:cNvPr id="356355" name="Notizenplatzhalter 2"/>
          <p:cNvSpPr>
            <a:spLocks noGrp="1"/>
          </p:cNvSpPr>
          <p:nvPr>
            <p:ph type="body" idx="1"/>
          </p:nvPr>
        </p:nvSpPr>
        <p:spPr>
          <a:noFill/>
          <a:ln/>
        </p:spPr>
        <p:txBody>
          <a:bodyPr/>
          <a:lstStyle/>
          <a:p>
            <a:endParaRPr lang="de-DE" smtClean="0">
              <a:latin typeface="Arial" charset="0"/>
            </a:endParaRPr>
          </a:p>
        </p:txBody>
      </p:sp>
      <p:sp>
        <p:nvSpPr>
          <p:cNvPr id="356356" name="Foliennummernplatzhalter 3"/>
          <p:cNvSpPr>
            <a:spLocks noGrp="1"/>
          </p:cNvSpPr>
          <p:nvPr>
            <p:ph type="sldNum" sz="quarter" idx="5"/>
          </p:nvPr>
        </p:nvSpPr>
        <p:spPr>
          <a:noFill/>
        </p:spPr>
        <p:txBody>
          <a:bodyPr/>
          <a:lstStyle/>
          <a:p>
            <a:pPr defTabSz="931863"/>
            <a:fld id="{CC82E2CA-C902-4799-9196-EF55BF6B6063}" type="slidenum">
              <a:rPr lang="de-DE" smtClean="0">
                <a:latin typeface="Arial" charset="0"/>
              </a:rPr>
              <a:pPr defTabSz="931863"/>
              <a:t>82</a:t>
            </a:fld>
            <a:endParaRPr lang="de-DE" smtClean="0">
              <a:latin typeface="Arial" charset="0"/>
            </a:endParaRPr>
          </a:p>
        </p:txBody>
      </p:sp>
    </p:spTree>
    <p:extLst>
      <p:ext uri="{BB962C8B-B14F-4D97-AF65-F5344CB8AC3E}">
        <p14:creationId xmlns:p14="http://schemas.microsoft.com/office/powerpoint/2010/main" val="65785338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Folienbildplatzhalter 1"/>
          <p:cNvSpPr>
            <a:spLocks noGrp="1" noRot="1" noChangeAspect="1" noTextEdit="1"/>
          </p:cNvSpPr>
          <p:nvPr>
            <p:ph type="sldImg"/>
          </p:nvPr>
        </p:nvSpPr>
        <p:spPr>
          <a:xfrm>
            <a:off x="142875" y="769938"/>
            <a:ext cx="6816725" cy="3835400"/>
          </a:xfrm>
          <a:ln/>
        </p:spPr>
      </p:sp>
      <p:sp>
        <p:nvSpPr>
          <p:cNvPr id="356355" name="Notizenplatzhalter 2"/>
          <p:cNvSpPr>
            <a:spLocks noGrp="1"/>
          </p:cNvSpPr>
          <p:nvPr>
            <p:ph type="body" idx="1"/>
          </p:nvPr>
        </p:nvSpPr>
        <p:spPr>
          <a:noFill/>
          <a:ln/>
        </p:spPr>
        <p:txBody>
          <a:bodyPr/>
          <a:lstStyle/>
          <a:p>
            <a:endParaRPr lang="de-DE" smtClean="0">
              <a:latin typeface="Arial" charset="0"/>
            </a:endParaRPr>
          </a:p>
        </p:txBody>
      </p:sp>
      <p:sp>
        <p:nvSpPr>
          <p:cNvPr id="356356" name="Foliennummernplatzhalter 3"/>
          <p:cNvSpPr>
            <a:spLocks noGrp="1"/>
          </p:cNvSpPr>
          <p:nvPr>
            <p:ph type="sldNum" sz="quarter" idx="5"/>
          </p:nvPr>
        </p:nvSpPr>
        <p:spPr>
          <a:noFill/>
        </p:spPr>
        <p:txBody>
          <a:bodyPr/>
          <a:lstStyle/>
          <a:p>
            <a:pPr defTabSz="931863"/>
            <a:fld id="{CC82E2CA-C902-4799-9196-EF55BF6B6063}" type="slidenum">
              <a:rPr lang="de-DE" smtClean="0">
                <a:latin typeface="Arial" charset="0"/>
              </a:rPr>
              <a:pPr defTabSz="931863"/>
              <a:t>83</a:t>
            </a:fld>
            <a:endParaRPr lang="de-DE" smtClean="0">
              <a:latin typeface="Arial" charset="0"/>
            </a:endParaRPr>
          </a:p>
        </p:txBody>
      </p:sp>
    </p:spTree>
    <p:extLst>
      <p:ext uri="{BB962C8B-B14F-4D97-AF65-F5344CB8AC3E}">
        <p14:creationId xmlns:p14="http://schemas.microsoft.com/office/powerpoint/2010/main" val="164472869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p:cNvSpPr>
            <a:spLocks noGrp="1" noChangeArrowheads="1"/>
          </p:cNvSpPr>
          <p:nvPr>
            <p:ph type="sldNum" sz="quarter" idx="5"/>
          </p:nvPr>
        </p:nvSpPr>
        <p:spPr>
          <a:noFill/>
        </p:spPr>
        <p:txBody>
          <a:bodyPr/>
          <a:lstStyle/>
          <a:p>
            <a:pPr defTabSz="931863"/>
            <a:fld id="{43FBF2A0-C223-472B-80FF-5560E93F243B}" type="slidenum">
              <a:rPr lang="de-DE" smtClean="0">
                <a:latin typeface="Arial" charset="0"/>
              </a:rPr>
              <a:pPr defTabSz="931863"/>
              <a:t>84</a:t>
            </a:fld>
            <a:endParaRPr lang="de-DE" smtClean="0">
              <a:latin typeface="Arial" charset="0"/>
            </a:endParaRPr>
          </a:p>
        </p:txBody>
      </p:sp>
      <p:sp>
        <p:nvSpPr>
          <p:cNvPr id="357379" name="Rectangle 2"/>
          <p:cNvSpPr>
            <a:spLocks noGrp="1" noRot="1" noChangeAspect="1" noChangeArrowheads="1" noTextEdit="1"/>
          </p:cNvSpPr>
          <p:nvPr>
            <p:ph type="sldImg"/>
          </p:nvPr>
        </p:nvSpPr>
        <p:spPr>
          <a:xfrm>
            <a:off x="376238" y="900113"/>
            <a:ext cx="6350000" cy="3571875"/>
          </a:xfrm>
          <a:ln/>
        </p:spPr>
      </p:sp>
      <p:sp>
        <p:nvSpPr>
          <p:cNvPr id="357380" name="Rectangle 3"/>
          <p:cNvSpPr>
            <a:spLocks noGrp="1" noChangeArrowheads="1"/>
          </p:cNvSpPr>
          <p:nvPr>
            <p:ph type="body" idx="1"/>
          </p:nvPr>
        </p:nvSpPr>
        <p:spPr>
          <a:xfrm>
            <a:off x="949325" y="4864100"/>
            <a:ext cx="5200650" cy="4314825"/>
          </a:xfrm>
          <a:noFill/>
          <a:ln/>
        </p:spPr>
        <p:txBody>
          <a:bodyPr lIns="96690" tIns="48346" rIns="96690" bIns="48346"/>
          <a:lstStyle/>
          <a:p>
            <a:pPr eaLnBrk="1" hangingPunct="1"/>
            <a:endParaRPr lang="en-US" smtClean="0">
              <a:latin typeface="Arial" charset="0"/>
            </a:endParaRPr>
          </a:p>
        </p:txBody>
      </p:sp>
    </p:spTree>
    <p:extLst>
      <p:ext uri="{BB962C8B-B14F-4D97-AF65-F5344CB8AC3E}">
        <p14:creationId xmlns:p14="http://schemas.microsoft.com/office/powerpoint/2010/main" val="372183896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Folienbildplatzhalter 1"/>
          <p:cNvSpPr>
            <a:spLocks noGrp="1" noRot="1" noChangeAspect="1" noTextEdit="1"/>
          </p:cNvSpPr>
          <p:nvPr>
            <p:ph type="sldImg"/>
          </p:nvPr>
        </p:nvSpPr>
        <p:spPr>
          <a:xfrm>
            <a:off x="142875" y="769938"/>
            <a:ext cx="6816725" cy="3835400"/>
          </a:xfrm>
          <a:ln/>
        </p:spPr>
      </p:sp>
      <p:sp>
        <p:nvSpPr>
          <p:cNvPr id="358403" name="Notizenplatzhalter 2"/>
          <p:cNvSpPr>
            <a:spLocks noGrp="1"/>
          </p:cNvSpPr>
          <p:nvPr>
            <p:ph type="body" idx="1"/>
          </p:nvPr>
        </p:nvSpPr>
        <p:spPr>
          <a:noFill/>
          <a:ln/>
        </p:spPr>
        <p:txBody>
          <a:bodyPr/>
          <a:lstStyle/>
          <a:p>
            <a:endParaRPr lang="de-DE" smtClean="0">
              <a:latin typeface="Arial" charset="0"/>
            </a:endParaRPr>
          </a:p>
        </p:txBody>
      </p:sp>
      <p:sp>
        <p:nvSpPr>
          <p:cNvPr id="358404" name="Foliennummernplatzhalter 3"/>
          <p:cNvSpPr>
            <a:spLocks noGrp="1"/>
          </p:cNvSpPr>
          <p:nvPr>
            <p:ph type="sldNum" sz="quarter" idx="5"/>
          </p:nvPr>
        </p:nvSpPr>
        <p:spPr>
          <a:noFill/>
        </p:spPr>
        <p:txBody>
          <a:bodyPr/>
          <a:lstStyle/>
          <a:p>
            <a:pPr defTabSz="931863"/>
            <a:fld id="{B18BBA52-D5A3-4416-813A-AC4FD6081F09}" type="slidenum">
              <a:rPr lang="de-DE" smtClean="0">
                <a:latin typeface="Arial" charset="0"/>
              </a:rPr>
              <a:pPr defTabSz="931863"/>
              <a:t>85</a:t>
            </a:fld>
            <a:endParaRPr lang="de-DE" smtClean="0">
              <a:latin typeface="Arial" charset="0"/>
            </a:endParaRPr>
          </a:p>
        </p:txBody>
      </p:sp>
    </p:spTree>
    <p:extLst>
      <p:ext uri="{BB962C8B-B14F-4D97-AF65-F5344CB8AC3E}">
        <p14:creationId xmlns:p14="http://schemas.microsoft.com/office/powerpoint/2010/main" val="73388411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Folienbildplatzhalter 1"/>
          <p:cNvSpPr>
            <a:spLocks noGrp="1" noRot="1" noChangeAspect="1" noTextEdit="1"/>
          </p:cNvSpPr>
          <p:nvPr>
            <p:ph type="sldImg"/>
          </p:nvPr>
        </p:nvSpPr>
        <p:spPr>
          <a:xfrm>
            <a:off x="142875" y="769938"/>
            <a:ext cx="6816725" cy="3835400"/>
          </a:xfrm>
          <a:ln/>
        </p:spPr>
      </p:sp>
      <p:sp>
        <p:nvSpPr>
          <p:cNvPr id="359427" name="Notizenplatzhalter 2"/>
          <p:cNvSpPr>
            <a:spLocks noGrp="1"/>
          </p:cNvSpPr>
          <p:nvPr>
            <p:ph type="body" idx="1"/>
          </p:nvPr>
        </p:nvSpPr>
        <p:spPr>
          <a:noFill/>
          <a:ln/>
        </p:spPr>
        <p:txBody>
          <a:bodyPr/>
          <a:lstStyle/>
          <a:p>
            <a:endParaRPr lang="de-DE" smtClean="0">
              <a:latin typeface="Arial" charset="0"/>
            </a:endParaRPr>
          </a:p>
        </p:txBody>
      </p:sp>
      <p:sp>
        <p:nvSpPr>
          <p:cNvPr id="359428" name="Foliennummernplatzhalter 3"/>
          <p:cNvSpPr>
            <a:spLocks noGrp="1"/>
          </p:cNvSpPr>
          <p:nvPr>
            <p:ph type="sldNum" sz="quarter" idx="5"/>
          </p:nvPr>
        </p:nvSpPr>
        <p:spPr>
          <a:noFill/>
        </p:spPr>
        <p:txBody>
          <a:bodyPr/>
          <a:lstStyle/>
          <a:p>
            <a:pPr defTabSz="931863"/>
            <a:fld id="{FE1C9843-AEB4-4E76-A8E5-1DABDA6B3CD3}" type="slidenum">
              <a:rPr lang="de-DE" smtClean="0">
                <a:latin typeface="Arial" charset="0"/>
              </a:rPr>
              <a:pPr defTabSz="931863"/>
              <a:t>86</a:t>
            </a:fld>
            <a:endParaRPr lang="de-DE" smtClean="0">
              <a:latin typeface="Arial" charset="0"/>
            </a:endParaRPr>
          </a:p>
        </p:txBody>
      </p:sp>
    </p:spTree>
    <p:extLst>
      <p:ext uri="{BB962C8B-B14F-4D97-AF65-F5344CB8AC3E}">
        <p14:creationId xmlns:p14="http://schemas.microsoft.com/office/powerpoint/2010/main" val="265673352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Folienbildplatzhalter 1"/>
          <p:cNvSpPr>
            <a:spLocks noGrp="1" noRot="1" noChangeAspect="1" noTextEdit="1"/>
          </p:cNvSpPr>
          <p:nvPr>
            <p:ph type="sldImg"/>
          </p:nvPr>
        </p:nvSpPr>
        <p:spPr>
          <a:xfrm>
            <a:off x="142875" y="769938"/>
            <a:ext cx="6816725" cy="3835400"/>
          </a:xfrm>
          <a:ln/>
        </p:spPr>
      </p:sp>
      <p:sp>
        <p:nvSpPr>
          <p:cNvPr id="360451" name="Notizenplatzhalter 2"/>
          <p:cNvSpPr>
            <a:spLocks noGrp="1"/>
          </p:cNvSpPr>
          <p:nvPr>
            <p:ph type="body" idx="1"/>
          </p:nvPr>
        </p:nvSpPr>
        <p:spPr>
          <a:noFill/>
          <a:ln/>
        </p:spPr>
        <p:txBody>
          <a:bodyPr/>
          <a:lstStyle/>
          <a:p>
            <a:endParaRPr lang="de-DE" smtClean="0">
              <a:latin typeface="Arial" charset="0"/>
            </a:endParaRPr>
          </a:p>
        </p:txBody>
      </p:sp>
      <p:sp>
        <p:nvSpPr>
          <p:cNvPr id="360452" name="Foliennummernplatzhalter 3"/>
          <p:cNvSpPr>
            <a:spLocks noGrp="1"/>
          </p:cNvSpPr>
          <p:nvPr>
            <p:ph type="sldNum" sz="quarter" idx="5"/>
          </p:nvPr>
        </p:nvSpPr>
        <p:spPr>
          <a:noFill/>
        </p:spPr>
        <p:txBody>
          <a:bodyPr/>
          <a:lstStyle/>
          <a:p>
            <a:pPr defTabSz="931863"/>
            <a:fld id="{ABF5E5CD-C3DD-49ED-A19F-47C67390EBB5}" type="slidenum">
              <a:rPr lang="de-DE" smtClean="0">
                <a:latin typeface="Arial" charset="0"/>
              </a:rPr>
              <a:pPr defTabSz="931863"/>
              <a:t>87</a:t>
            </a:fld>
            <a:endParaRPr lang="de-DE" smtClean="0">
              <a:latin typeface="Arial" charset="0"/>
            </a:endParaRPr>
          </a:p>
        </p:txBody>
      </p:sp>
    </p:spTree>
    <p:extLst>
      <p:ext uri="{BB962C8B-B14F-4D97-AF65-F5344CB8AC3E}">
        <p14:creationId xmlns:p14="http://schemas.microsoft.com/office/powerpoint/2010/main" val="55769844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smtClean="0">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88</a:t>
            </a:fld>
            <a:endParaRPr lang="de-DE" smtClean="0">
              <a:latin typeface="Arial" charset="0"/>
            </a:endParaRPr>
          </a:p>
        </p:txBody>
      </p:sp>
    </p:spTree>
    <p:extLst>
      <p:ext uri="{BB962C8B-B14F-4D97-AF65-F5344CB8AC3E}">
        <p14:creationId xmlns:p14="http://schemas.microsoft.com/office/powerpoint/2010/main" val="247436975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smtClean="0">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89</a:t>
            </a:fld>
            <a:endParaRPr lang="de-DE" smtClean="0">
              <a:latin typeface="Arial" charset="0"/>
            </a:endParaRPr>
          </a:p>
        </p:txBody>
      </p:sp>
    </p:spTree>
    <p:extLst>
      <p:ext uri="{BB962C8B-B14F-4D97-AF65-F5344CB8AC3E}">
        <p14:creationId xmlns:p14="http://schemas.microsoft.com/office/powerpoint/2010/main" val="349077270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smtClean="0">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90</a:t>
            </a:fld>
            <a:endParaRPr lang="de-DE" smtClean="0">
              <a:latin typeface="Arial" charset="0"/>
            </a:endParaRPr>
          </a:p>
        </p:txBody>
      </p:sp>
    </p:spTree>
    <p:extLst>
      <p:ext uri="{BB962C8B-B14F-4D97-AF65-F5344CB8AC3E}">
        <p14:creationId xmlns:p14="http://schemas.microsoft.com/office/powerpoint/2010/main" val="35284340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Folienbildplatzhalter 1"/>
          <p:cNvSpPr>
            <a:spLocks noGrp="1" noRot="1" noChangeAspect="1" noTextEdit="1"/>
          </p:cNvSpPr>
          <p:nvPr>
            <p:ph type="sldImg"/>
          </p:nvPr>
        </p:nvSpPr>
        <p:spPr>
          <a:xfrm>
            <a:off x="142875" y="769938"/>
            <a:ext cx="6816725" cy="3835400"/>
          </a:xfrm>
          <a:ln/>
        </p:spPr>
      </p:sp>
      <p:sp>
        <p:nvSpPr>
          <p:cNvPr id="245763" name="Notizenplatzhalter 2"/>
          <p:cNvSpPr>
            <a:spLocks noGrp="1"/>
          </p:cNvSpPr>
          <p:nvPr>
            <p:ph type="body" idx="1"/>
          </p:nvPr>
        </p:nvSpPr>
        <p:spPr>
          <a:noFill/>
          <a:ln/>
        </p:spPr>
        <p:txBody>
          <a:bodyPr/>
          <a:lstStyle/>
          <a:p>
            <a:endParaRPr lang="de-DE" smtClean="0">
              <a:latin typeface="Arial" charset="0"/>
            </a:endParaRPr>
          </a:p>
        </p:txBody>
      </p:sp>
      <p:sp>
        <p:nvSpPr>
          <p:cNvPr id="245764" name="Foliennummernplatzhalter 3"/>
          <p:cNvSpPr>
            <a:spLocks noGrp="1"/>
          </p:cNvSpPr>
          <p:nvPr>
            <p:ph type="sldNum" sz="quarter" idx="5"/>
          </p:nvPr>
        </p:nvSpPr>
        <p:spPr>
          <a:noFill/>
        </p:spPr>
        <p:txBody>
          <a:bodyPr/>
          <a:lstStyle/>
          <a:p>
            <a:pPr defTabSz="931863"/>
            <a:fld id="{E9FE60BA-FB32-43F2-B756-2DDFAE5DC71D}" type="slidenum">
              <a:rPr lang="de-DE" smtClean="0">
                <a:latin typeface="Arial" charset="0"/>
              </a:rPr>
              <a:pPr defTabSz="931863"/>
              <a:t>9</a:t>
            </a:fld>
            <a:endParaRPr lang="de-DE" smtClean="0">
              <a:latin typeface="Arial" charset="0"/>
            </a:endParaRPr>
          </a:p>
        </p:txBody>
      </p:sp>
    </p:spTree>
    <p:extLst>
      <p:ext uri="{BB962C8B-B14F-4D97-AF65-F5344CB8AC3E}">
        <p14:creationId xmlns:p14="http://schemas.microsoft.com/office/powerpoint/2010/main" val="66735512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1</a:t>
            </a:fld>
            <a:endParaRPr lang="de-DE" smtClean="0">
              <a:latin typeface="Arial" charset="0"/>
            </a:endParaRPr>
          </a:p>
        </p:txBody>
      </p:sp>
    </p:spTree>
    <p:extLst>
      <p:ext uri="{BB962C8B-B14F-4D97-AF65-F5344CB8AC3E}">
        <p14:creationId xmlns:p14="http://schemas.microsoft.com/office/powerpoint/2010/main" val="243155998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2</a:t>
            </a:fld>
            <a:endParaRPr lang="de-DE" smtClean="0">
              <a:latin typeface="Arial" charset="0"/>
            </a:endParaRPr>
          </a:p>
        </p:txBody>
      </p:sp>
    </p:spTree>
    <p:extLst>
      <p:ext uri="{BB962C8B-B14F-4D97-AF65-F5344CB8AC3E}">
        <p14:creationId xmlns:p14="http://schemas.microsoft.com/office/powerpoint/2010/main" val="207914597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3</a:t>
            </a:fld>
            <a:endParaRPr lang="de-DE" smtClean="0">
              <a:latin typeface="Arial" charset="0"/>
            </a:endParaRPr>
          </a:p>
        </p:txBody>
      </p:sp>
    </p:spTree>
    <p:extLst>
      <p:ext uri="{BB962C8B-B14F-4D97-AF65-F5344CB8AC3E}">
        <p14:creationId xmlns:p14="http://schemas.microsoft.com/office/powerpoint/2010/main" val="93167622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4</a:t>
            </a:fld>
            <a:endParaRPr lang="de-DE" smtClean="0">
              <a:latin typeface="Arial" charset="0"/>
            </a:endParaRPr>
          </a:p>
        </p:txBody>
      </p:sp>
    </p:spTree>
    <p:extLst>
      <p:ext uri="{BB962C8B-B14F-4D97-AF65-F5344CB8AC3E}">
        <p14:creationId xmlns:p14="http://schemas.microsoft.com/office/powerpoint/2010/main" val="209877931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5</a:t>
            </a:fld>
            <a:endParaRPr lang="de-DE" smtClean="0">
              <a:latin typeface="Arial" charset="0"/>
            </a:endParaRPr>
          </a:p>
        </p:txBody>
      </p:sp>
    </p:spTree>
    <p:extLst>
      <p:ext uri="{BB962C8B-B14F-4D97-AF65-F5344CB8AC3E}">
        <p14:creationId xmlns:p14="http://schemas.microsoft.com/office/powerpoint/2010/main" val="212608194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6</a:t>
            </a:fld>
            <a:endParaRPr lang="de-DE" smtClean="0">
              <a:latin typeface="Arial" charset="0"/>
            </a:endParaRPr>
          </a:p>
        </p:txBody>
      </p:sp>
    </p:spTree>
    <p:extLst>
      <p:ext uri="{BB962C8B-B14F-4D97-AF65-F5344CB8AC3E}">
        <p14:creationId xmlns:p14="http://schemas.microsoft.com/office/powerpoint/2010/main" val="24583025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7</a:t>
            </a:fld>
            <a:endParaRPr lang="de-DE" smtClean="0">
              <a:latin typeface="Arial" charset="0"/>
            </a:endParaRPr>
          </a:p>
        </p:txBody>
      </p:sp>
    </p:spTree>
    <p:extLst>
      <p:ext uri="{BB962C8B-B14F-4D97-AF65-F5344CB8AC3E}">
        <p14:creationId xmlns:p14="http://schemas.microsoft.com/office/powerpoint/2010/main" val="5889231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smtClean="0">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98</a:t>
            </a:fld>
            <a:endParaRPr lang="de-DE" smtClean="0">
              <a:latin typeface="Arial" charset="0"/>
            </a:endParaRPr>
          </a:p>
        </p:txBody>
      </p:sp>
    </p:spTree>
    <p:extLst>
      <p:ext uri="{BB962C8B-B14F-4D97-AF65-F5344CB8AC3E}">
        <p14:creationId xmlns:p14="http://schemas.microsoft.com/office/powerpoint/2010/main" val="379570609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Folienbildplatzhalter 1"/>
          <p:cNvSpPr>
            <a:spLocks noGrp="1" noRot="1" noChangeAspect="1" noTextEdit="1"/>
          </p:cNvSpPr>
          <p:nvPr>
            <p:ph type="sldImg"/>
          </p:nvPr>
        </p:nvSpPr>
        <p:spPr>
          <a:xfrm>
            <a:off x="142875" y="769938"/>
            <a:ext cx="6816725" cy="3835400"/>
          </a:xfrm>
          <a:ln/>
        </p:spPr>
      </p:sp>
      <p:sp>
        <p:nvSpPr>
          <p:cNvPr id="362499" name="Notizenplatzhalter 2"/>
          <p:cNvSpPr>
            <a:spLocks noGrp="1"/>
          </p:cNvSpPr>
          <p:nvPr>
            <p:ph type="body" idx="1"/>
          </p:nvPr>
        </p:nvSpPr>
        <p:spPr>
          <a:noFill/>
          <a:ln/>
        </p:spPr>
        <p:txBody>
          <a:bodyPr/>
          <a:lstStyle/>
          <a:p>
            <a:endParaRPr lang="de-DE" smtClean="0">
              <a:latin typeface="Arial" charset="0"/>
            </a:endParaRPr>
          </a:p>
        </p:txBody>
      </p:sp>
      <p:sp>
        <p:nvSpPr>
          <p:cNvPr id="362500" name="Foliennummernplatzhalter 3"/>
          <p:cNvSpPr>
            <a:spLocks noGrp="1"/>
          </p:cNvSpPr>
          <p:nvPr>
            <p:ph type="sldNum" sz="quarter" idx="5"/>
          </p:nvPr>
        </p:nvSpPr>
        <p:spPr>
          <a:noFill/>
        </p:spPr>
        <p:txBody>
          <a:bodyPr/>
          <a:lstStyle/>
          <a:p>
            <a:pPr defTabSz="931863"/>
            <a:fld id="{9141AE63-B5C3-4CD8-B47D-0607793DCE6D}" type="slidenum">
              <a:rPr lang="de-DE" smtClean="0">
                <a:latin typeface="Arial" charset="0"/>
              </a:rPr>
              <a:pPr defTabSz="931863"/>
              <a:t>99</a:t>
            </a:fld>
            <a:endParaRPr lang="de-DE" smtClean="0">
              <a:latin typeface="Arial" charset="0"/>
            </a:endParaRPr>
          </a:p>
        </p:txBody>
      </p:sp>
    </p:spTree>
    <p:extLst>
      <p:ext uri="{BB962C8B-B14F-4D97-AF65-F5344CB8AC3E}">
        <p14:creationId xmlns:p14="http://schemas.microsoft.com/office/powerpoint/2010/main" val="239382037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Folienbildplatzhalter 1"/>
          <p:cNvSpPr>
            <a:spLocks noGrp="1" noRot="1" noChangeAspect="1" noTextEdit="1"/>
          </p:cNvSpPr>
          <p:nvPr>
            <p:ph type="sldImg"/>
          </p:nvPr>
        </p:nvSpPr>
        <p:spPr>
          <a:xfrm>
            <a:off x="142875" y="769938"/>
            <a:ext cx="6816725" cy="3835400"/>
          </a:xfrm>
          <a:ln/>
        </p:spPr>
      </p:sp>
      <p:sp>
        <p:nvSpPr>
          <p:cNvPr id="361475" name="Notizenplatzhalter 2"/>
          <p:cNvSpPr>
            <a:spLocks noGrp="1"/>
          </p:cNvSpPr>
          <p:nvPr>
            <p:ph type="body" idx="1"/>
          </p:nvPr>
        </p:nvSpPr>
        <p:spPr>
          <a:noFill/>
          <a:ln/>
        </p:spPr>
        <p:txBody>
          <a:bodyPr/>
          <a:lstStyle/>
          <a:p>
            <a:endParaRPr lang="de-DE" smtClean="0">
              <a:latin typeface="Arial" charset="0"/>
            </a:endParaRPr>
          </a:p>
        </p:txBody>
      </p:sp>
      <p:sp>
        <p:nvSpPr>
          <p:cNvPr id="361476" name="Foliennummernplatzhalter 3"/>
          <p:cNvSpPr>
            <a:spLocks noGrp="1"/>
          </p:cNvSpPr>
          <p:nvPr>
            <p:ph type="sldNum" sz="quarter" idx="5"/>
          </p:nvPr>
        </p:nvSpPr>
        <p:spPr>
          <a:noFill/>
        </p:spPr>
        <p:txBody>
          <a:bodyPr/>
          <a:lstStyle/>
          <a:p>
            <a:pPr defTabSz="931863"/>
            <a:fld id="{8035CEB4-213D-4B49-ACD6-2DA644CAE5C5}" type="slidenum">
              <a:rPr lang="de-DE" smtClean="0">
                <a:latin typeface="Arial" charset="0"/>
              </a:rPr>
              <a:pPr defTabSz="931863"/>
              <a:t>100</a:t>
            </a:fld>
            <a:endParaRPr lang="de-DE" smtClean="0">
              <a:latin typeface="Arial" charset="0"/>
            </a:endParaRPr>
          </a:p>
        </p:txBody>
      </p:sp>
    </p:spTree>
    <p:extLst>
      <p:ext uri="{BB962C8B-B14F-4D97-AF65-F5344CB8AC3E}">
        <p14:creationId xmlns:p14="http://schemas.microsoft.com/office/powerpoint/2010/main" val="139370991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sp>
        <p:nvSpPr>
          <p:cNvPr id="45059" name="Rectangle 2"/>
          <p:cNvSpPr>
            <a:spLocks noGrp="1" noChangeArrowheads="1"/>
          </p:cNvSpPr>
          <p:nvPr>
            <p:ph type="subTitle" idx="1"/>
          </p:nvPr>
        </p:nvSpPr>
        <p:spPr>
          <a:xfrm>
            <a:off x="3213103" y="4616459"/>
            <a:ext cx="8623300" cy="1057275"/>
          </a:xfrm>
          <a:noFill/>
          <a:ln w="9525">
            <a:noFill/>
            <a:miter lim="800000"/>
            <a:headEnd/>
            <a:tailEnd/>
          </a:ln>
        </p:spPr>
        <p:txBody>
          <a:bodyPr vert="horz" wrap="square" lIns="360000" tIns="0" rIns="0" bIns="0" numCol="1" anchor="t" anchorCtr="0" compatLnSpc="1">
            <a:prstTxWarp prst="textNoShape">
              <a:avLst/>
            </a:prstTxWarp>
          </a:bodyPr>
          <a:lstStyle>
            <a:lvl1pPr>
              <a:defRPr lang="de-DE" sz="1500" b="1" smtClean="0">
                <a:solidFill>
                  <a:srgbClr val="0066CC"/>
                </a:solidFill>
              </a:defRPr>
            </a:lvl1pPr>
          </a:lstStyle>
          <a:p>
            <a:pPr lvl="0">
              <a:spcBef>
                <a:spcPts val="375"/>
              </a:spcBef>
            </a:pPr>
            <a:r>
              <a:rPr lang="en-US" smtClean="0"/>
              <a:t>Click to edit Master subtitle style</a:t>
            </a:r>
            <a:endParaRPr lang="de-DE" smtClean="0"/>
          </a:p>
        </p:txBody>
      </p:sp>
      <p:sp>
        <p:nvSpPr>
          <p:cNvPr id="45060" name="Rectangle 5"/>
          <p:cNvSpPr>
            <a:spLocks noGrp="1" noChangeArrowheads="1"/>
          </p:cNvSpPr>
          <p:nvPr>
            <p:ph type="ctrTitle"/>
          </p:nvPr>
        </p:nvSpPr>
        <p:spPr>
          <a:xfrm>
            <a:off x="3213100" y="2579697"/>
            <a:ext cx="8636000" cy="1470025"/>
          </a:xfrm>
          <a:noFill/>
          <a:ln w="9525">
            <a:noFill/>
            <a:miter lim="800000"/>
            <a:headEnd/>
            <a:tailEnd/>
          </a:ln>
        </p:spPr>
        <p:txBody>
          <a:bodyPr vert="horz" wrap="square" lIns="360000" tIns="0" rIns="0" bIns="0" numCol="1" anchor="t" anchorCtr="0" compatLnSpc="1">
            <a:prstTxWarp prst="textNoShape">
              <a:avLst/>
            </a:prstTxWarp>
          </a:bodyPr>
          <a:lstStyle>
            <a:lvl1pPr>
              <a:defRPr lang="de-DE" sz="2700" dirty="0" smtClean="0"/>
            </a:lvl1pPr>
          </a:lstStyle>
          <a:p>
            <a:pPr lvl="0">
              <a:lnSpc>
                <a:spcPct val="100000"/>
              </a:lnSpc>
            </a:pPr>
            <a:r>
              <a:rPr lang="en-US" dirty="0" smtClean="0"/>
              <a:t>Click to edit Master title style</a:t>
            </a:r>
            <a:endParaRPr lang="de-DE" dirty="0" smtClean="0"/>
          </a:p>
        </p:txBody>
      </p:sp>
      <p:sp>
        <p:nvSpPr>
          <p:cNvPr id="11" name="Rectangle 13"/>
          <p:cNvSpPr>
            <a:spLocks noChangeArrowheads="1"/>
          </p:cNvSpPr>
          <p:nvPr/>
        </p:nvSpPr>
        <p:spPr bwMode="auto">
          <a:xfrm>
            <a:off x="0" y="6665922"/>
            <a:ext cx="12192000" cy="192087"/>
          </a:xfrm>
          <a:prstGeom prst="rect">
            <a:avLst/>
          </a:prstGeom>
          <a:solidFill>
            <a:schemeClr val="accent1"/>
          </a:solidFill>
          <a:ln w="9525">
            <a:noFill/>
            <a:miter lim="800000"/>
            <a:headEnd/>
            <a:tailEnd/>
          </a:ln>
        </p:spPr>
        <p:txBody>
          <a:bodyPr wrap="none" anchor="ctr"/>
          <a:lstStyle/>
          <a:p>
            <a:pPr eaLnBrk="0" hangingPunct="0">
              <a:defRPr/>
            </a:pPr>
            <a:endParaRPr lang="de-DE">
              <a:latin typeface="Verdana" pitchFamily="34" charset="0"/>
            </a:endParaRPr>
          </a:p>
        </p:txBody>
      </p:sp>
      <p:pic>
        <p:nvPicPr>
          <p:cNvPr id="8" name="Picture 24" descr="Logo_RGB_300dpi"/>
          <p:cNvPicPr>
            <a:picLocks noChangeAspect="1" noChangeArrowheads="1"/>
          </p:cNvPicPr>
          <p:nvPr/>
        </p:nvPicPr>
        <p:blipFill>
          <a:blip r:embed="rId2" cstate="print"/>
          <a:srcRect/>
          <a:stretch>
            <a:fillRect/>
          </a:stretch>
        </p:blipFill>
        <p:spPr bwMode="auto">
          <a:xfrm>
            <a:off x="9645121" y="60526"/>
            <a:ext cx="2138363" cy="566737"/>
          </a:xfrm>
          <a:prstGeom prst="rect">
            <a:avLst/>
          </a:prstGeom>
          <a:noFill/>
          <a:ln w="9525">
            <a:noFill/>
            <a:miter lim="800000"/>
            <a:headEnd/>
            <a:tailEnd/>
          </a:ln>
        </p:spPr>
      </p:pic>
      <p:sp>
        <p:nvSpPr>
          <p:cNvPr id="10" name="Rectangle 8"/>
          <p:cNvSpPr>
            <a:spLocks noGrp="1" noChangeArrowheads="1"/>
          </p:cNvSpPr>
          <p:nvPr>
            <p:ph type="ftr" sz="quarter" idx="3"/>
          </p:nvPr>
        </p:nvSpPr>
        <p:spPr bwMode="auto">
          <a:xfrm>
            <a:off x="334433" y="6669650"/>
            <a:ext cx="7969251" cy="201602"/>
          </a:xfrm>
          <a:prstGeom prst="rect">
            <a:avLst/>
          </a:prstGeom>
          <a:noFill/>
          <a:ln w="9525">
            <a:noFill/>
            <a:miter lim="800000"/>
            <a:headEnd/>
            <a:tailEnd/>
          </a:ln>
          <a:effectLst/>
        </p:spPr>
        <p:txBody>
          <a:bodyPr vert="horz" wrap="square" lIns="0" tIns="45720" rIns="0" bIns="45720" numCol="1" anchor="t" anchorCtr="0" compatLnSpc="1">
            <a:prstTxWarp prst="textNoShape">
              <a:avLst/>
            </a:prstTxWarp>
          </a:bodyPr>
          <a:lstStyle>
            <a:lvl1pPr algn="l">
              <a:defRPr sz="800" b="0">
                <a:solidFill>
                  <a:srgbClr val="5F5F5F"/>
                </a:solidFill>
              </a:defRPr>
            </a:lvl1pPr>
          </a:lstStyle>
          <a:p>
            <a:pPr>
              <a:defRPr/>
            </a:pPr>
            <a:r>
              <a:rPr lang="en-US" smtClean="0"/>
              <a:t>TI II - Computer Architecture</a:t>
            </a:r>
            <a:endParaRPr lang="en-US" dirty="0"/>
          </a:p>
        </p:txBody>
      </p:sp>
      <p:sp>
        <p:nvSpPr>
          <p:cNvPr id="13" name="Rectangle 6"/>
          <p:cNvSpPr>
            <a:spLocks noChangeArrowheads="1"/>
          </p:cNvSpPr>
          <p:nvPr/>
        </p:nvSpPr>
        <p:spPr bwMode="auto">
          <a:xfrm>
            <a:off x="10147300" y="6656401"/>
            <a:ext cx="1636184" cy="211127"/>
          </a:xfrm>
          <a:prstGeom prst="rect">
            <a:avLst/>
          </a:prstGeom>
          <a:noFill/>
          <a:ln w="9525">
            <a:noFill/>
            <a:miter lim="800000"/>
            <a:headEnd/>
            <a:tailEnd/>
          </a:ln>
          <a:effectLst/>
        </p:spPr>
        <p:txBody>
          <a:bodyPr/>
          <a:lstStyle/>
          <a:p>
            <a:pPr algn="r">
              <a:defRPr/>
            </a:pPr>
            <a:r>
              <a:rPr lang="de-DE" sz="800" b="1" dirty="0" smtClean="0">
                <a:solidFill>
                  <a:srgbClr val="5F5F5F"/>
                </a:solidFill>
              </a:rPr>
              <a:t>3.</a:t>
            </a:r>
            <a:fld id="{53965218-A59B-4292-9C98-79B58A46A890}" type="slidenum">
              <a:rPr lang="de-DE" sz="800" b="1" smtClean="0">
                <a:solidFill>
                  <a:srgbClr val="5F5F5F"/>
                </a:solidFill>
              </a:rPr>
              <a:pPr algn="r">
                <a:defRPr/>
              </a:pPr>
              <a:t>‹#›</a:t>
            </a:fld>
            <a:endParaRPr lang="de-DE" sz="800" b="1" dirty="0">
              <a:solidFill>
                <a:srgbClr val="5F5F5F"/>
              </a:solidFill>
            </a:endParaRPr>
          </a:p>
        </p:txBody>
      </p:sp>
      <p:sp>
        <p:nvSpPr>
          <p:cNvPr id="9" name="Text Box 8"/>
          <p:cNvSpPr txBox="1">
            <a:spLocks noChangeArrowheads="1"/>
          </p:cNvSpPr>
          <p:nvPr userDrawn="1"/>
        </p:nvSpPr>
        <p:spPr bwMode="auto">
          <a:xfrm>
            <a:off x="347137" y="295280"/>
            <a:ext cx="5761567" cy="207749"/>
          </a:xfrm>
          <a:prstGeom prst="rect">
            <a:avLst/>
          </a:prstGeom>
          <a:noFill/>
          <a:ln w="9525">
            <a:noFill/>
            <a:miter lim="800000"/>
            <a:headEnd/>
            <a:tailEnd/>
          </a:ln>
          <a:effectLst/>
        </p:spPr>
        <p:txBody>
          <a:bodyPr lIns="0" tIns="0" rIns="0" bIns="0">
            <a:spAutoFit/>
          </a:bodyPr>
          <a:lstStyle>
            <a:defPPr>
              <a:defRPr lang="de-DE"/>
            </a:defPPr>
            <a:lvl1pPr algn="l" eaLnBrk="0" hangingPunct="0">
              <a:lnSpc>
                <a:spcPct val="65000"/>
              </a:lnSpc>
              <a:spcBef>
                <a:spcPct val="50000"/>
              </a:spcBef>
              <a:defRPr sz="750" b="1">
                <a:solidFill>
                  <a:srgbClr val="5F5F5F"/>
                </a:solidFill>
                <a:cs typeface="Arial" charset="0"/>
              </a:defRPr>
            </a:lvl1pPr>
            <a:lvl2pPr algn="l"/>
            <a:lvl3pPr algn="l"/>
            <a:lvl4pPr algn="l"/>
            <a:lvl5pPr algn="l"/>
          </a:lstStyle>
          <a:p>
            <a:pPr lvl="0"/>
            <a:r>
              <a:rPr lang="de-DE" dirty="0" smtClean="0"/>
              <a:t>Prof. Dr.-Ing. Jochen Schiller</a:t>
            </a:r>
            <a:endParaRPr lang="de-DE" dirty="0"/>
          </a:p>
          <a:p>
            <a:pPr lvl="0"/>
            <a:r>
              <a:rPr lang="de-DE" dirty="0" smtClean="0"/>
              <a:t>Computer Systems &amp; </a:t>
            </a:r>
            <a:r>
              <a:rPr lang="de-DE" dirty="0" err="1" smtClean="0"/>
              <a:t>Telematics</a:t>
            </a:r>
            <a:endParaRPr lang="de-DE" dirty="0"/>
          </a:p>
        </p:txBody>
      </p:sp>
    </p:spTree>
    <p:extLst>
      <p:ext uri="{BB962C8B-B14F-4D97-AF65-F5344CB8AC3E}">
        <p14:creationId xmlns:p14="http://schemas.microsoft.com/office/powerpoint/2010/main" val="3452763640"/>
      </p:ext>
    </p:extLst>
  </p:cSld>
  <p:clrMapOvr>
    <a:masterClrMapping/>
  </p:clrMapOvr>
  <p:transition spd="slow"/>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mtClean="0"/>
              <a:t>Click to edit Master title style</a:t>
            </a:r>
            <a:endParaRPr lang="de-DE"/>
          </a:p>
        </p:txBody>
      </p:sp>
      <p:sp>
        <p:nvSpPr>
          <p:cNvPr id="3" name="Vertikaler Textplatzhalt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a:p>
        </p:txBody>
      </p:sp>
      <p:sp>
        <p:nvSpPr>
          <p:cNvPr id="4"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88372937"/>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8976790" y="838200"/>
            <a:ext cx="2880783" cy="5478463"/>
          </a:xfrm>
        </p:spPr>
        <p:txBody>
          <a:bodyPr vert="eaVert"/>
          <a:lstStyle/>
          <a:p>
            <a:r>
              <a:rPr lang="en-US" smtClean="0"/>
              <a:t>Click to edit Master title style</a:t>
            </a:r>
            <a:endParaRPr lang="de-DE"/>
          </a:p>
        </p:txBody>
      </p:sp>
      <p:sp>
        <p:nvSpPr>
          <p:cNvPr id="3" name="Vertikaler Textplatzhalter 2"/>
          <p:cNvSpPr>
            <a:spLocks noGrp="1"/>
          </p:cNvSpPr>
          <p:nvPr>
            <p:ph type="body" orient="vert" idx="1"/>
          </p:nvPr>
        </p:nvSpPr>
        <p:spPr>
          <a:xfrm>
            <a:off x="334439" y="838200"/>
            <a:ext cx="8439151" cy="54784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a:p>
        </p:txBody>
      </p:sp>
      <p:sp>
        <p:nvSpPr>
          <p:cNvPr id="4"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1090337891"/>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el und Text über Inhalt">
    <p:spTree>
      <p:nvGrpSpPr>
        <p:cNvPr id="1" name=""/>
        <p:cNvGrpSpPr/>
        <p:nvPr/>
      </p:nvGrpSpPr>
      <p:grpSpPr>
        <a:xfrm>
          <a:off x="0" y="0"/>
          <a:ext cx="0" cy="0"/>
          <a:chOff x="0" y="0"/>
          <a:chExt cx="0" cy="0"/>
        </a:xfrm>
      </p:grpSpPr>
      <p:sp>
        <p:nvSpPr>
          <p:cNvPr id="2" name="Titel 1"/>
          <p:cNvSpPr>
            <a:spLocks noGrp="1"/>
          </p:cNvSpPr>
          <p:nvPr>
            <p:ph type="title"/>
          </p:nvPr>
        </p:nvSpPr>
        <p:spPr>
          <a:xfrm>
            <a:off x="239187" y="5"/>
            <a:ext cx="8064500" cy="835025"/>
          </a:xfrm>
        </p:spPr>
        <p:txBody>
          <a:bodyPr/>
          <a:lstStyle/>
          <a:p>
            <a:r>
              <a:rPr lang="en-US" smtClean="0"/>
              <a:t>Click to edit Master title style</a:t>
            </a:r>
            <a:endParaRPr lang="en-US"/>
          </a:p>
        </p:txBody>
      </p:sp>
      <p:sp>
        <p:nvSpPr>
          <p:cNvPr id="3" name="Textplatzhalter 2"/>
          <p:cNvSpPr>
            <a:spLocks noGrp="1"/>
          </p:cNvSpPr>
          <p:nvPr>
            <p:ph type="body" sz="half" idx="1"/>
          </p:nvPr>
        </p:nvSpPr>
        <p:spPr>
          <a:xfrm>
            <a:off x="239188" y="981075"/>
            <a:ext cx="11713633" cy="25971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Inhaltsplatzhalter 3"/>
          <p:cNvSpPr>
            <a:spLocks noGrp="1"/>
          </p:cNvSpPr>
          <p:nvPr>
            <p:ph sz="half" idx="2"/>
          </p:nvPr>
        </p:nvSpPr>
        <p:spPr>
          <a:xfrm>
            <a:off x="239188" y="3730625"/>
            <a:ext cx="11713633" cy="25987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ußzeilenplatzhalter 4"/>
          <p:cNvSpPr>
            <a:spLocks noGrp="1"/>
          </p:cNvSpPr>
          <p:nvPr>
            <p:ph type="ftr" sz="quarter" idx="10"/>
          </p:nvPr>
        </p:nvSpPr>
        <p:spPr>
          <a:xfrm>
            <a:off x="239184" y="6437313"/>
            <a:ext cx="10657416" cy="304800"/>
          </a:xfrm>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117819202"/>
      </p:ext>
    </p:extLst>
  </p:cSld>
  <p:clrMapOvr>
    <a:masterClrMapping/>
  </p:clrMapOvr>
  <p:transition advClick="0"/>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239187" y="5"/>
            <a:ext cx="8064500" cy="835025"/>
          </a:xfrm>
        </p:spPr>
        <p:txBody>
          <a:bodyPr/>
          <a:lstStyle/>
          <a:p>
            <a:r>
              <a:rPr lang="en-US" smtClean="0"/>
              <a:t>Click to edit Master title style</a:t>
            </a:r>
            <a:endParaRPr lang="en-US"/>
          </a:p>
        </p:txBody>
      </p:sp>
      <p:sp>
        <p:nvSpPr>
          <p:cNvPr id="3" name="Textplatzhalter 2"/>
          <p:cNvSpPr>
            <a:spLocks noGrp="1"/>
          </p:cNvSpPr>
          <p:nvPr>
            <p:ph type="body" sz="half" idx="1"/>
          </p:nvPr>
        </p:nvSpPr>
        <p:spPr>
          <a:xfrm>
            <a:off x="239184" y="981075"/>
            <a:ext cx="5755216" cy="5348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Inhaltsplatzhalter 3"/>
          <p:cNvSpPr>
            <a:spLocks noGrp="1"/>
          </p:cNvSpPr>
          <p:nvPr>
            <p:ph sz="half" idx="2"/>
          </p:nvPr>
        </p:nvSpPr>
        <p:spPr>
          <a:xfrm>
            <a:off x="6197604" y="981075"/>
            <a:ext cx="5755217" cy="5348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ußzeilenplatzhalter 4"/>
          <p:cNvSpPr>
            <a:spLocks noGrp="1"/>
          </p:cNvSpPr>
          <p:nvPr>
            <p:ph type="ftr" sz="quarter" idx="10"/>
          </p:nvPr>
        </p:nvSpPr>
        <p:spPr>
          <a:xfrm>
            <a:off x="239184" y="6437313"/>
            <a:ext cx="10657416" cy="304800"/>
          </a:xfrm>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416910882"/>
      </p:ext>
    </p:extLst>
  </p:cSld>
  <p:clrMapOvr>
    <a:masterClrMapping/>
  </p:clrMapOvr>
  <p:transition advClick="0"/>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itel und Tabelle">
    <p:spTree>
      <p:nvGrpSpPr>
        <p:cNvPr id="1" name=""/>
        <p:cNvGrpSpPr/>
        <p:nvPr/>
      </p:nvGrpSpPr>
      <p:grpSpPr>
        <a:xfrm>
          <a:off x="0" y="0"/>
          <a:ext cx="0" cy="0"/>
          <a:chOff x="0" y="0"/>
          <a:chExt cx="0" cy="0"/>
        </a:xfrm>
      </p:grpSpPr>
      <p:sp>
        <p:nvSpPr>
          <p:cNvPr id="2" name="Titel 1"/>
          <p:cNvSpPr>
            <a:spLocks noGrp="1"/>
          </p:cNvSpPr>
          <p:nvPr>
            <p:ph type="title"/>
          </p:nvPr>
        </p:nvSpPr>
        <p:spPr>
          <a:xfrm>
            <a:off x="239186" y="3"/>
            <a:ext cx="8064500" cy="835025"/>
          </a:xfrm>
        </p:spPr>
        <p:txBody>
          <a:bodyPr/>
          <a:lstStyle/>
          <a:p>
            <a:r>
              <a:rPr lang="en-US" smtClean="0"/>
              <a:t>Click to edit Master title style</a:t>
            </a:r>
            <a:endParaRPr lang="en-US"/>
          </a:p>
        </p:txBody>
      </p:sp>
      <p:sp>
        <p:nvSpPr>
          <p:cNvPr id="3" name="Tabellenplatzhalter 2"/>
          <p:cNvSpPr>
            <a:spLocks noGrp="1"/>
          </p:cNvSpPr>
          <p:nvPr>
            <p:ph type="tbl" idx="1"/>
          </p:nvPr>
        </p:nvSpPr>
        <p:spPr>
          <a:xfrm>
            <a:off x="239186" y="981075"/>
            <a:ext cx="11713633" cy="5348288"/>
          </a:xfrm>
        </p:spPr>
        <p:txBody>
          <a:bodyPr/>
          <a:lstStyle/>
          <a:p>
            <a:r>
              <a:rPr lang="en-US" smtClean="0"/>
              <a:t>Click icon to add table</a:t>
            </a:r>
            <a:endParaRPr lang="en-US"/>
          </a:p>
        </p:txBody>
      </p:sp>
      <p:sp>
        <p:nvSpPr>
          <p:cNvPr id="4" name="Fußzeilenplatzhalter 3"/>
          <p:cNvSpPr>
            <a:spLocks noGrp="1"/>
          </p:cNvSpPr>
          <p:nvPr>
            <p:ph type="ftr" sz="quarter" idx="10"/>
          </p:nvPr>
        </p:nvSpPr>
        <p:spPr>
          <a:xfrm>
            <a:off x="239184" y="6437313"/>
            <a:ext cx="10657416" cy="304800"/>
          </a:xfrm>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1373394034"/>
      </p:ext>
    </p:extLst>
  </p:cSld>
  <p:clrMapOvr>
    <a:masterClrMapping/>
  </p:clrMapOvr>
  <p:transition advClick="0"/>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Titel, Text und Inhalt">
    <p:spTree>
      <p:nvGrpSpPr>
        <p:cNvPr id="1" name=""/>
        <p:cNvGrpSpPr/>
        <p:nvPr/>
      </p:nvGrpSpPr>
      <p:grpSpPr>
        <a:xfrm>
          <a:off x="0" y="0"/>
          <a:ext cx="0" cy="0"/>
          <a:chOff x="0" y="0"/>
          <a:chExt cx="0" cy="0"/>
        </a:xfrm>
      </p:grpSpPr>
      <p:sp>
        <p:nvSpPr>
          <p:cNvPr id="2" name="Titel 1"/>
          <p:cNvSpPr>
            <a:spLocks noGrp="1"/>
          </p:cNvSpPr>
          <p:nvPr>
            <p:ph type="title"/>
          </p:nvPr>
        </p:nvSpPr>
        <p:spPr>
          <a:xfrm>
            <a:off x="239185" y="1"/>
            <a:ext cx="8064500" cy="835025"/>
          </a:xfrm>
        </p:spPr>
        <p:txBody>
          <a:bodyPr/>
          <a:lstStyle/>
          <a:p>
            <a:r>
              <a:rPr lang="de-DE" smtClean="0"/>
              <a:t>Titelmasterformat durch Klicken bearbeiten</a:t>
            </a:r>
            <a:endParaRPr lang="de-DE"/>
          </a:p>
        </p:txBody>
      </p:sp>
      <p:sp>
        <p:nvSpPr>
          <p:cNvPr id="3" name="Textplatzhalter 2"/>
          <p:cNvSpPr>
            <a:spLocks noGrp="1"/>
          </p:cNvSpPr>
          <p:nvPr>
            <p:ph type="body" sz="half" idx="1"/>
          </p:nvPr>
        </p:nvSpPr>
        <p:spPr>
          <a:xfrm>
            <a:off x="239184" y="981075"/>
            <a:ext cx="5755216" cy="5348288"/>
          </a:xfrm>
        </p:spPr>
        <p:txBody>
          <a:bodyPr/>
          <a:lstStyle>
            <a:lvl3pPr>
              <a:defRPr sz="1800"/>
            </a:lvl3p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Rectangle 6"/>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77099023"/>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noFill/>
          <a:ln w="9525">
            <a:noFill/>
            <a:miter lim="800000"/>
            <a:headEnd/>
            <a:tailEnd/>
          </a:ln>
        </p:spPr>
        <p:txBody>
          <a:bodyPr vert="horz" wrap="square" lIns="0" tIns="0" rIns="0" bIns="0" numCol="1" anchor="ctr" anchorCtr="0" compatLnSpc="1">
            <a:prstTxWarp prst="textNoShape">
              <a:avLst/>
            </a:prstTxWarp>
          </a:bodyPr>
          <a:lstStyle>
            <a:lvl1pPr>
              <a:defRPr lang="de-DE" dirty="0"/>
            </a:lvl1pPr>
          </a:lstStyle>
          <a:p>
            <a:pPr lvl="0"/>
            <a:r>
              <a:rPr lang="en-US" smtClean="0"/>
              <a:t>Click to edit Master title style</a:t>
            </a:r>
            <a:endParaRPr lang="de-DE" dirty="0"/>
          </a:p>
        </p:txBody>
      </p:sp>
      <p:sp>
        <p:nvSpPr>
          <p:cNvPr id="3" name="Inhaltsplatzhalter 2"/>
          <p:cNvSpPr>
            <a:spLocks noGrp="1"/>
          </p:cNvSpPr>
          <p:nvPr>
            <p:ph idx="1"/>
          </p:nvPr>
        </p:nvSpPr>
        <p:spPr>
          <a:noFill/>
          <a:ln w="9525">
            <a:noFill/>
            <a:miter lim="800000"/>
            <a:headEnd/>
            <a:tailEnd/>
          </a:ln>
        </p:spPr>
        <p:txBody>
          <a:bodyPr vert="horz" wrap="square" lIns="0" tIns="0" rIns="0" bIns="0" numCol="1" anchor="t" anchorCtr="0" compatLnSpc="1">
            <a:prstTxWarp prst="textNoShape">
              <a:avLst/>
            </a:prstTxWarp>
          </a:bodyPr>
          <a:lstStyle>
            <a:lvl1pPr>
              <a:defRPr lang="en-US" smtClean="0"/>
            </a:lvl1pPr>
            <a:lvl2pPr>
              <a:defRPr lang="en-US" smtClean="0"/>
            </a:lvl2pPr>
            <a:lvl3pPr>
              <a:defRPr lang="en-US" smtClean="0"/>
            </a:lvl3pPr>
            <a:lvl4pPr>
              <a:defRPr lang="en-US" smtClean="0"/>
            </a:lvl4pPr>
            <a:lvl5pPr>
              <a:defRPr lang="de-DE" dirty="0"/>
            </a:lvl5pPr>
          </a:lstStyle>
          <a:p>
            <a:pPr lvl="0">
              <a:spcBef>
                <a:spcPts val="375"/>
              </a:spcBef>
            </a:pPr>
            <a:r>
              <a:rPr lang="en-US" smtClean="0"/>
              <a:t>Click to edit Master text styles</a:t>
            </a:r>
          </a:p>
          <a:p>
            <a:pPr marL="266700" lvl="1" indent="-132160">
              <a:spcBef>
                <a:spcPts val="375"/>
              </a:spcBef>
            </a:pPr>
            <a:r>
              <a:rPr lang="en-US" smtClean="0"/>
              <a:t>Second level</a:t>
            </a:r>
          </a:p>
          <a:p>
            <a:pPr marL="542925" lvl="2" indent="-141685">
              <a:spcBef>
                <a:spcPts val="375"/>
              </a:spcBef>
            </a:pPr>
            <a:r>
              <a:rPr lang="en-US" smtClean="0"/>
              <a:t>Third level</a:t>
            </a:r>
          </a:p>
          <a:p>
            <a:pPr marL="809625" lvl="3" indent="-132160">
              <a:spcBef>
                <a:spcPts val="375"/>
              </a:spcBef>
            </a:pPr>
            <a:r>
              <a:rPr lang="en-US" smtClean="0"/>
              <a:t>Fourth level</a:t>
            </a:r>
          </a:p>
          <a:p>
            <a:pPr marL="1076325" lvl="4" indent="-132160">
              <a:spcBef>
                <a:spcPts val="375"/>
              </a:spcBef>
            </a:pPr>
            <a:r>
              <a:rPr lang="en-US" smtClean="0"/>
              <a:t>Fifth level</a:t>
            </a:r>
            <a:endParaRPr lang="de-DE" dirty="0"/>
          </a:p>
        </p:txBody>
      </p:sp>
      <p:sp>
        <p:nvSpPr>
          <p:cNvPr id="4"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2979725725"/>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963084" y="4406909"/>
            <a:ext cx="10363200" cy="1362075"/>
          </a:xfrm>
        </p:spPr>
        <p:txBody>
          <a:bodyPr anchor="t"/>
          <a:lstStyle>
            <a:lvl1pPr algn="l">
              <a:defRPr sz="1688" b="1" cap="all"/>
            </a:lvl1pPr>
          </a:lstStyle>
          <a:p>
            <a:r>
              <a:rPr lang="en-US" smtClean="0"/>
              <a:t>Click to edit Master title style</a:t>
            </a:r>
            <a:endParaRPr lang="de-DE"/>
          </a:p>
        </p:txBody>
      </p:sp>
      <p:sp>
        <p:nvSpPr>
          <p:cNvPr id="3" name="Textplatzhalter 2"/>
          <p:cNvSpPr>
            <a:spLocks noGrp="1"/>
          </p:cNvSpPr>
          <p:nvPr>
            <p:ph type="body" idx="1"/>
          </p:nvPr>
        </p:nvSpPr>
        <p:spPr>
          <a:xfrm>
            <a:off x="963084" y="2906713"/>
            <a:ext cx="10363200" cy="1500187"/>
          </a:xfrm>
        </p:spPr>
        <p:txBody>
          <a:bodyPr anchor="b"/>
          <a:lstStyle>
            <a:lvl1pPr marL="0" indent="0">
              <a:buNone/>
              <a:defRPr sz="844"/>
            </a:lvl1pPr>
            <a:lvl2pPr marL="192881" indent="0">
              <a:buNone/>
              <a:defRPr sz="760"/>
            </a:lvl2pPr>
            <a:lvl3pPr marL="385763" indent="0">
              <a:buNone/>
              <a:defRPr sz="675"/>
            </a:lvl3pPr>
            <a:lvl4pPr marL="578644" indent="0">
              <a:buNone/>
              <a:defRPr sz="591"/>
            </a:lvl4pPr>
            <a:lvl5pPr marL="771525" indent="0">
              <a:buNone/>
              <a:defRPr sz="591"/>
            </a:lvl5pPr>
            <a:lvl6pPr marL="964406" indent="0">
              <a:buNone/>
              <a:defRPr sz="591"/>
            </a:lvl6pPr>
            <a:lvl7pPr marL="1157288" indent="0">
              <a:buNone/>
              <a:defRPr sz="591"/>
            </a:lvl7pPr>
            <a:lvl8pPr marL="1350169" indent="0">
              <a:buNone/>
              <a:defRPr sz="591"/>
            </a:lvl8pPr>
            <a:lvl9pPr marL="1543050" indent="0">
              <a:buNone/>
              <a:defRPr sz="591"/>
            </a:lvl9pPr>
          </a:lstStyle>
          <a:p>
            <a:pPr lvl="0"/>
            <a:r>
              <a:rPr lang="en-US" smtClean="0"/>
              <a:t>Click to edit Master text styles</a:t>
            </a:r>
          </a:p>
        </p:txBody>
      </p:sp>
      <p:sp>
        <p:nvSpPr>
          <p:cNvPr id="4"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2485640355"/>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mtClean="0"/>
              <a:t>Click to edit Master title style</a:t>
            </a:r>
            <a:endParaRPr lang="de-DE"/>
          </a:p>
        </p:txBody>
      </p:sp>
      <p:sp>
        <p:nvSpPr>
          <p:cNvPr id="3" name="Inhaltsplatzhalter 2"/>
          <p:cNvSpPr>
            <a:spLocks noGrp="1"/>
          </p:cNvSpPr>
          <p:nvPr>
            <p:ph sz="half" idx="1"/>
          </p:nvPr>
        </p:nvSpPr>
        <p:spPr>
          <a:xfrm>
            <a:off x="334439" y="1808163"/>
            <a:ext cx="5659967" cy="4508500"/>
          </a:xfrm>
        </p:spPr>
        <p:txBody>
          <a:bodyPr/>
          <a:lstStyle>
            <a:lvl1pPr>
              <a:defRPr sz="1181"/>
            </a:lvl1pPr>
            <a:lvl2pPr>
              <a:defRPr sz="1013"/>
            </a:lvl2pPr>
            <a:lvl3pPr>
              <a:defRPr sz="844"/>
            </a:lvl3pPr>
            <a:lvl4pPr>
              <a:defRPr sz="760"/>
            </a:lvl4pPr>
            <a:lvl5pPr>
              <a:defRPr sz="760"/>
            </a:lvl5pPr>
            <a:lvl6pPr>
              <a:defRPr sz="760"/>
            </a:lvl6pPr>
            <a:lvl7pPr>
              <a:defRPr sz="760"/>
            </a:lvl7pPr>
            <a:lvl8pPr>
              <a:defRPr sz="760"/>
            </a:lvl8pPr>
            <a:lvl9pPr>
              <a:defRPr sz="76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a:p>
        </p:txBody>
      </p:sp>
      <p:sp>
        <p:nvSpPr>
          <p:cNvPr id="4" name="Inhaltsplatzhalter 3"/>
          <p:cNvSpPr>
            <a:spLocks noGrp="1"/>
          </p:cNvSpPr>
          <p:nvPr>
            <p:ph sz="half" idx="2"/>
          </p:nvPr>
        </p:nvSpPr>
        <p:spPr>
          <a:xfrm>
            <a:off x="6197606" y="1808163"/>
            <a:ext cx="5659967" cy="4508500"/>
          </a:xfrm>
        </p:spPr>
        <p:txBody>
          <a:bodyPr/>
          <a:lstStyle>
            <a:lvl1pPr>
              <a:defRPr sz="1181"/>
            </a:lvl1pPr>
            <a:lvl2pPr>
              <a:defRPr sz="1013"/>
            </a:lvl2pPr>
            <a:lvl3pPr>
              <a:defRPr sz="844"/>
            </a:lvl3pPr>
            <a:lvl4pPr>
              <a:defRPr sz="760"/>
            </a:lvl4pPr>
            <a:lvl5pPr>
              <a:defRPr sz="760"/>
            </a:lvl5pPr>
            <a:lvl6pPr>
              <a:defRPr sz="760"/>
            </a:lvl6pPr>
            <a:lvl7pPr>
              <a:defRPr sz="760"/>
            </a:lvl7pPr>
            <a:lvl8pPr>
              <a:defRPr sz="760"/>
            </a:lvl8pPr>
            <a:lvl9pPr>
              <a:defRPr sz="76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a:p>
        </p:txBody>
      </p:sp>
      <p:sp>
        <p:nvSpPr>
          <p:cNvPr id="5"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2179147274"/>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de-DE"/>
          </a:p>
        </p:txBody>
      </p:sp>
      <p:sp>
        <p:nvSpPr>
          <p:cNvPr id="3" name="Textplatzhalter 2"/>
          <p:cNvSpPr>
            <a:spLocks noGrp="1"/>
          </p:cNvSpPr>
          <p:nvPr>
            <p:ph type="body" idx="1"/>
          </p:nvPr>
        </p:nvSpPr>
        <p:spPr>
          <a:xfrm>
            <a:off x="609600" y="1535113"/>
            <a:ext cx="5386917" cy="639762"/>
          </a:xfrm>
        </p:spPr>
        <p:txBody>
          <a:bodyPr anchor="b"/>
          <a:lstStyle>
            <a:lvl1pPr marL="0" indent="0">
              <a:buNone/>
              <a:defRPr sz="1013" b="1"/>
            </a:lvl1pPr>
            <a:lvl2pPr marL="192881" indent="0">
              <a:buNone/>
              <a:defRPr sz="844" b="1"/>
            </a:lvl2pPr>
            <a:lvl3pPr marL="385763" indent="0">
              <a:buNone/>
              <a:defRPr sz="760" b="1"/>
            </a:lvl3pPr>
            <a:lvl4pPr marL="578644" indent="0">
              <a:buNone/>
              <a:defRPr sz="675" b="1"/>
            </a:lvl4pPr>
            <a:lvl5pPr marL="771525" indent="0">
              <a:buNone/>
              <a:defRPr sz="675" b="1"/>
            </a:lvl5pPr>
            <a:lvl6pPr marL="964406" indent="0">
              <a:buNone/>
              <a:defRPr sz="675" b="1"/>
            </a:lvl6pPr>
            <a:lvl7pPr marL="1157288" indent="0">
              <a:buNone/>
              <a:defRPr sz="675" b="1"/>
            </a:lvl7pPr>
            <a:lvl8pPr marL="1350169" indent="0">
              <a:buNone/>
              <a:defRPr sz="675" b="1"/>
            </a:lvl8pPr>
            <a:lvl9pPr marL="1543050" indent="0">
              <a:buNone/>
              <a:defRPr sz="675" b="1"/>
            </a:lvl9pPr>
          </a:lstStyle>
          <a:p>
            <a:pPr lvl="0"/>
            <a:r>
              <a:rPr lang="en-US" smtClean="0"/>
              <a:t>Click to edit Master text styles</a:t>
            </a:r>
          </a:p>
        </p:txBody>
      </p:sp>
      <p:sp>
        <p:nvSpPr>
          <p:cNvPr id="4" name="Inhaltsplatzhalter 3"/>
          <p:cNvSpPr>
            <a:spLocks noGrp="1"/>
          </p:cNvSpPr>
          <p:nvPr>
            <p:ph sz="half" idx="2"/>
          </p:nvPr>
        </p:nvSpPr>
        <p:spPr>
          <a:xfrm>
            <a:off x="609600" y="2174875"/>
            <a:ext cx="5386917" cy="3951288"/>
          </a:xfrm>
        </p:spPr>
        <p:txBody>
          <a:bodyPr/>
          <a:lstStyle>
            <a:lvl1pPr>
              <a:defRPr sz="1013"/>
            </a:lvl1pPr>
            <a:lvl2pPr>
              <a:defRPr sz="844"/>
            </a:lvl2pPr>
            <a:lvl3pPr>
              <a:defRPr sz="760"/>
            </a:lvl3pPr>
            <a:lvl4pPr>
              <a:defRPr sz="675"/>
            </a:lvl4pPr>
            <a:lvl5pPr>
              <a:defRPr sz="675"/>
            </a:lvl5pPr>
            <a:lvl6pPr>
              <a:defRPr sz="675"/>
            </a:lvl6pPr>
            <a:lvl7pPr>
              <a:defRPr sz="675"/>
            </a:lvl7pPr>
            <a:lvl8pPr>
              <a:defRPr sz="675"/>
            </a:lvl8pPr>
            <a:lvl9pPr>
              <a:defRPr sz="67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a:p>
        </p:txBody>
      </p:sp>
      <p:sp>
        <p:nvSpPr>
          <p:cNvPr id="5" name="Textplatzhalter 4"/>
          <p:cNvSpPr>
            <a:spLocks noGrp="1"/>
          </p:cNvSpPr>
          <p:nvPr>
            <p:ph type="body" sz="quarter" idx="3"/>
          </p:nvPr>
        </p:nvSpPr>
        <p:spPr>
          <a:xfrm>
            <a:off x="6193373" y="1535113"/>
            <a:ext cx="5389033" cy="639762"/>
          </a:xfrm>
        </p:spPr>
        <p:txBody>
          <a:bodyPr anchor="b"/>
          <a:lstStyle>
            <a:lvl1pPr marL="0" indent="0">
              <a:buNone/>
              <a:defRPr sz="1013" b="1"/>
            </a:lvl1pPr>
            <a:lvl2pPr marL="192881" indent="0">
              <a:buNone/>
              <a:defRPr sz="844" b="1"/>
            </a:lvl2pPr>
            <a:lvl3pPr marL="385763" indent="0">
              <a:buNone/>
              <a:defRPr sz="760" b="1"/>
            </a:lvl3pPr>
            <a:lvl4pPr marL="578644" indent="0">
              <a:buNone/>
              <a:defRPr sz="675" b="1"/>
            </a:lvl4pPr>
            <a:lvl5pPr marL="771525" indent="0">
              <a:buNone/>
              <a:defRPr sz="675" b="1"/>
            </a:lvl5pPr>
            <a:lvl6pPr marL="964406" indent="0">
              <a:buNone/>
              <a:defRPr sz="675" b="1"/>
            </a:lvl6pPr>
            <a:lvl7pPr marL="1157288" indent="0">
              <a:buNone/>
              <a:defRPr sz="675" b="1"/>
            </a:lvl7pPr>
            <a:lvl8pPr marL="1350169" indent="0">
              <a:buNone/>
              <a:defRPr sz="675" b="1"/>
            </a:lvl8pPr>
            <a:lvl9pPr marL="1543050" indent="0">
              <a:buNone/>
              <a:defRPr sz="675" b="1"/>
            </a:lvl9pPr>
          </a:lstStyle>
          <a:p>
            <a:pPr lvl="0"/>
            <a:r>
              <a:rPr lang="en-US" smtClean="0"/>
              <a:t>Click to edit Master text styles</a:t>
            </a:r>
          </a:p>
        </p:txBody>
      </p:sp>
      <p:sp>
        <p:nvSpPr>
          <p:cNvPr id="6" name="Inhaltsplatzhalter 5"/>
          <p:cNvSpPr>
            <a:spLocks noGrp="1"/>
          </p:cNvSpPr>
          <p:nvPr>
            <p:ph sz="quarter" idx="4"/>
          </p:nvPr>
        </p:nvSpPr>
        <p:spPr>
          <a:xfrm>
            <a:off x="6193373" y="2174875"/>
            <a:ext cx="5389033" cy="3951288"/>
          </a:xfrm>
        </p:spPr>
        <p:txBody>
          <a:bodyPr/>
          <a:lstStyle>
            <a:lvl1pPr>
              <a:defRPr sz="1013"/>
            </a:lvl1pPr>
            <a:lvl2pPr>
              <a:defRPr sz="844"/>
            </a:lvl2pPr>
            <a:lvl3pPr>
              <a:defRPr sz="760"/>
            </a:lvl3pPr>
            <a:lvl4pPr>
              <a:defRPr sz="675"/>
            </a:lvl4pPr>
            <a:lvl5pPr>
              <a:defRPr sz="675"/>
            </a:lvl5pPr>
            <a:lvl6pPr>
              <a:defRPr sz="675"/>
            </a:lvl6pPr>
            <a:lvl7pPr>
              <a:defRPr sz="675"/>
            </a:lvl7pPr>
            <a:lvl8pPr>
              <a:defRPr sz="675"/>
            </a:lvl8pPr>
            <a:lvl9pPr>
              <a:defRPr sz="67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a:p>
        </p:txBody>
      </p:sp>
      <p:sp>
        <p:nvSpPr>
          <p:cNvPr id="7"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2364073020"/>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smtClean="0"/>
              <a:t>Click to edit Master title style</a:t>
            </a:r>
            <a:endParaRPr lang="de-DE"/>
          </a:p>
        </p:txBody>
      </p:sp>
      <p:sp>
        <p:nvSpPr>
          <p:cNvPr id="3"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50468888"/>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1239090728"/>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609603" y="273050"/>
            <a:ext cx="4011084" cy="1162050"/>
          </a:xfrm>
        </p:spPr>
        <p:txBody>
          <a:bodyPr/>
          <a:lstStyle>
            <a:lvl1pPr algn="l">
              <a:defRPr sz="844" b="1"/>
            </a:lvl1pPr>
          </a:lstStyle>
          <a:p>
            <a:r>
              <a:rPr lang="en-US" smtClean="0"/>
              <a:t>Click to edit Master title style</a:t>
            </a:r>
            <a:endParaRPr lang="de-DE"/>
          </a:p>
        </p:txBody>
      </p:sp>
      <p:sp>
        <p:nvSpPr>
          <p:cNvPr id="3" name="Inhaltsplatzhalter 2"/>
          <p:cNvSpPr>
            <a:spLocks noGrp="1"/>
          </p:cNvSpPr>
          <p:nvPr>
            <p:ph idx="1"/>
          </p:nvPr>
        </p:nvSpPr>
        <p:spPr>
          <a:xfrm>
            <a:off x="4766733" y="273059"/>
            <a:ext cx="6815667" cy="5853113"/>
          </a:xfrm>
        </p:spPr>
        <p:txBody>
          <a:bodyPr/>
          <a:lstStyle>
            <a:lvl1pPr>
              <a:defRPr sz="1350"/>
            </a:lvl1pPr>
            <a:lvl2pPr>
              <a:defRPr sz="1181"/>
            </a:lvl2pPr>
            <a:lvl3pPr>
              <a:defRPr sz="1013"/>
            </a:lvl3pPr>
            <a:lvl4pPr>
              <a:defRPr sz="844"/>
            </a:lvl4pPr>
            <a:lvl5pPr>
              <a:defRPr sz="844"/>
            </a:lvl5pPr>
            <a:lvl6pPr>
              <a:defRPr sz="844"/>
            </a:lvl6pPr>
            <a:lvl7pPr>
              <a:defRPr sz="844"/>
            </a:lvl7pPr>
            <a:lvl8pPr>
              <a:defRPr sz="844"/>
            </a:lvl8pPr>
            <a:lvl9pPr>
              <a:defRPr sz="844"/>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a:p>
        </p:txBody>
      </p:sp>
      <p:sp>
        <p:nvSpPr>
          <p:cNvPr id="4" name="Textplatzhalter 3"/>
          <p:cNvSpPr>
            <a:spLocks noGrp="1"/>
          </p:cNvSpPr>
          <p:nvPr>
            <p:ph type="body" sz="half" idx="2"/>
          </p:nvPr>
        </p:nvSpPr>
        <p:spPr>
          <a:xfrm>
            <a:off x="609603" y="1435103"/>
            <a:ext cx="4011084" cy="4691063"/>
          </a:xfrm>
        </p:spPr>
        <p:txBody>
          <a:bodyPr/>
          <a:lstStyle>
            <a:lvl1pPr marL="0" indent="0">
              <a:buNone/>
              <a:defRPr sz="591"/>
            </a:lvl1pPr>
            <a:lvl2pPr marL="192881" indent="0">
              <a:buNone/>
              <a:defRPr sz="506"/>
            </a:lvl2pPr>
            <a:lvl3pPr marL="385763" indent="0">
              <a:buNone/>
              <a:defRPr sz="422"/>
            </a:lvl3pPr>
            <a:lvl4pPr marL="578644" indent="0">
              <a:buNone/>
              <a:defRPr sz="380"/>
            </a:lvl4pPr>
            <a:lvl5pPr marL="771525" indent="0">
              <a:buNone/>
              <a:defRPr sz="380"/>
            </a:lvl5pPr>
            <a:lvl6pPr marL="964406" indent="0">
              <a:buNone/>
              <a:defRPr sz="380"/>
            </a:lvl6pPr>
            <a:lvl7pPr marL="1157288" indent="0">
              <a:buNone/>
              <a:defRPr sz="380"/>
            </a:lvl7pPr>
            <a:lvl8pPr marL="1350169" indent="0">
              <a:buNone/>
              <a:defRPr sz="380"/>
            </a:lvl8pPr>
            <a:lvl9pPr marL="1543050" indent="0">
              <a:buNone/>
              <a:defRPr sz="38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2705326258"/>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2389717" y="4800600"/>
            <a:ext cx="7315200" cy="566738"/>
          </a:xfrm>
        </p:spPr>
        <p:txBody>
          <a:bodyPr/>
          <a:lstStyle>
            <a:lvl1pPr algn="l">
              <a:defRPr sz="844" b="1"/>
            </a:lvl1pPr>
          </a:lstStyle>
          <a:p>
            <a:r>
              <a:rPr lang="en-US" smtClean="0"/>
              <a:t>Click to edit Master title style</a:t>
            </a:r>
            <a:endParaRPr lang="de-DE"/>
          </a:p>
        </p:txBody>
      </p:sp>
      <p:sp>
        <p:nvSpPr>
          <p:cNvPr id="3" name="Bildplatzhalter 2"/>
          <p:cNvSpPr>
            <a:spLocks noGrp="1"/>
          </p:cNvSpPr>
          <p:nvPr>
            <p:ph type="pic" idx="1"/>
          </p:nvPr>
        </p:nvSpPr>
        <p:spPr>
          <a:xfrm>
            <a:off x="2389717" y="612775"/>
            <a:ext cx="7315200" cy="4114800"/>
          </a:xfrm>
        </p:spPr>
        <p:txBody>
          <a:bodyPr/>
          <a:lstStyle>
            <a:lvl1pPr marL="0" indent="0">
              <a:buNone/>
              <a:defRPr sz="1350"/>
            </a:lvl1pPr>
            <a:lvl2pPr marL="192881" indent="0">
              <a:buNone/>
              <a:defRPr sz="1181"/>
            </a:lvl2pPr>
            <a:lvl3pPr marL="385763" indent="0">
              <a:buNone/>
              <a:defRPr sz="1013"/>
            </a:lvl3pPr>
            <a:lvl4pPr marL="578644" indent="0">
              <a:buNone/>
              <a:defRPr sz="844"/>
            </a:lvl4pPr>
            <a:lvl5pPr marL="771525" indent="0">
              <a:buNone/>
              <a:defRPr sz="844"/>
            </a:lvl5pPr>
            <a:lvl6pPr marL="964406" indent="0">
              <a:buNone/>
              <a:defRPr sz="844"/>
            </a:lvl6pPr>
            <a:lvl7pPr marL="1157288" indent="0">
              <a:buNone/>
              <a:defRPr sz="844"/>
            </a:lvl7pPr>
            <a:lvl8pPr marL="1350169" indent="0">
              <a:buNone/>
              <a:defRPr sz="844"/>
            </a:lvl8pPr>
            <a:lvl9pPr marL="1543050" indent="0">
              <a:buNone/>
              <a:defRPr sz="844"/>
            </a:lvl9pPr>
          </a:lstStyle>
          <a:p>
            <a:pPr lvl="0"/>
            <a:r>
              <a:rPr lang="en-US" noProof="0" smtClean="0"/>
              <a:t>Click icon to add picture</a:t>
            </a:r>
            <a:endParaRPr lang="de-DE" noProof="0" smtClean="0"/>
          </a:p>
        </p:txBody>
      </p:sp>
      <p:sp>
        <p:nvSpPr>
          <p:cNvPr id="4" name="Textplatzhalter 3"/>
          <p:cNvSpPr>
            <a:spLocks noGrp="1"/>
          </p:cNvSpPr>
          <p:nvPr>
            <p:ph type="body" sz="half" idx="2"/>
          </p:nvPr>
        </p:nvSpPr>
        <p:spPr>
          <a:xfrm>
            <a:off x="2389717" y="5367338"/>
            <a:ext cx="7315200" cy="804862"/>
          </a:xfrm>
        </p:spPr>
        <p:txBody>
          <a:bodyPr/>
          <a:lstStyle>
            <a:lvl1pPr marL="0" indent="0">
              <a:buNone/>
              <a:defRPr sz="591"/>
            </a:lvl1pPr>
            <a:lvl2pPr marL="192881" indent="0">
              <a:buNone/>
              <a:defRPr sz="506"/>
            </a:lvl2pPr>
            <a:lvl3pPr marL="385763" indent="0">
              <a:buNone/>
              <a:defRPr sz="422"/>
            </a:lvl3pPr>
            <a:lvl4pPr marL="578644" indent="0">
              <a:buNone/>
              <a:defRPr sz="380"/>
            </a:lvl4pPr>
            <a:lvl5pPr marL="771525" indent="0">
              <a:buNone/>
              <a:defRPr sz="380"/>
            </a:lvl5pPr>
            <a:lvl6pPr marL="964406" indent="0">
              <a:buNone/>
              <a:defRPr sz="380"/>
            </a:lvl6pPr>
            <a:lvl7pPr marL="1157288" indent="0">
              <a:buNone/>
              <a:defRPr sz="380"/>
            </a:lvl7pPr>
            <a:lvl8pPr marL="1350169" indent="0">
              <a:buNone/>
              <a:defRPr sz="380"/>
            </a:lvl8pPr>
            <a:lvl9pPr marL="1543050" indent="0">
              <a:buNone/>
              <a:defRPr sz="380"/>
            </a:lvl9pPr>
          </a:lstStyle>
          <a:p>
            <a:pPr lvl="0"/>
            <a:r>
              <a:rPr lang="en-US" smtClean="0"/>
              <a:t>Click to edit Master text styles</a:t>
            </a:r>
          </a:p>
        </p:txBody>
      </p:sp>
      <p:sp>
        <p:nvSpPr>
          <p:cNvPr id="5" name="Rectangle 8"/>
          <p:cNvSpPr>
            <a:spLocks noGrp="1" noChangeArrowheads="1"/>
          </p:cNvSpPr>
          <p:nvPr>
            <p:ph type="ftr" sz="quarter" idx="10"/>
          </p:nvPr>
        </p:nvSpPr>
        <p:spPr>
          <a:ln/>
        </p:spPr>
        <p:txBody>
          <a:bodyPr/>
          <a:lstStyle>
            <a:lvl1pPr>
              <a:defRPr/>
            </a:lvl1pPr>
          </a:lstStyle>
          <a:p>
            <a:pPr>
              <a:defRPr/>
            </a:pPr>
            <a:r>
              <a:rPr lang="en-US" smtClean="0"/>
              <a:t>TI II - Computer Architecture</a:t>
            </a:r>
            <a:endParaRPr lang="en-US"/>
          </a:p>
        </p:txBody>
      </p:sp>
    </p:spTree>
    <p:extLst>
      <p:ext uri="{BB962C8B-B14F-4D97-AF65-F5344CB8AC3E}">
        <p14:creationId xmlns:p14="http://schemas.microsoft.com/office/powerpoint/2010/main" val="1984232922"/>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 name="Rectangle 13"/>
          <p:cNvSpPr>
            <a:spLocks noChangeArrowheads="1"/>
          </p:cNvSpPr>
          <p:nvPr/>
        </p:nvSpPr>
        <p:spPr bwMode="auto">
          <a:xfrm>
            <a:off x="0" y="6665922"/>
            <a:ext cx="12192000" cy="192087"/>
          </a:xfrm>
          <a:prstGeom prst="rect">
            <a:avLst/>
          </a:prstGeom>
          <a:solidFill>
            <a:schemeClr val="accent1"/>
          </a:solidFill>
          <a:ln w="9525">
            <a:noFill/>
            <a:miter lim="800000"/>
            <a:headEnd/>
            <a:tailEnd/>
          </a:ln>
        </p:spPr>
        <p:txBody>
          <a:bodyPr wrap="none" anchor="ctr"/>
          <a:lstStyle/>
          <a:p>
            <a:pPr eaLnBrk="0" hangingPunct="0">
              <a:defRPr/>
            </a:pPr>
            <a:endParaRPr lang="de-DE">
              <a:latin typeface="Verdana" pitchFamily="34" charset="0"/>
            </a:endParaRPr>
          </a:p>
        </p:txBody>
      </p:sp>
      <p:sp>
        <p:nvSpPr>
          <p:cNvPr id="2051" name="Rectangle 2"/>
          <p:cNvSpPr>
            <a:spLocks noGrp="1" noChangeArrowheads="1"/>
          </p:cNvSpPr>
          <p:nvPr>
            <p:ph type="body" idx="1"/>
          </p:nvPr>
        </p:nvSpPr>
        <p:spPr bwMode="auto">
          <a:xfrm>
            <a:off x="334436" y="1232355"/>
            <a:ext cx="11523133" cy="5249412"/>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spcBef>
                <a:spcPts val="375"/>
              </a:spcBef>
            </a:pPr>
            <a:r>
              <a:rPr lang="de-DE" dirty="0" smtClean="0"/>
              <a:t>Mastertextformat bearbeiten</a:t>
            </a:r>
          </a:p>
          <a:p>
            <a:pPr marL="266700" lvl="1" indent="-132160">
              <a:spcBef>
                <a:spcPts val="375"/>
              </a:spcBef>
            </a:pPr>
            <a:r>
              <a:rPr lang="de-DE" dirty="0" smtClean="0"/>
              <a:t>Zweite Ebene</a:t>
            </a:r>
          </a:p>
          <a:p>
            <a:pPr marL="542925" lvl="2" indent="-141685">
              <a:spcBef>
                <a:spcPts val="375"/>
              </a:spcBef>
            </a:pPr>
            <a:r>
              <a:rPr lang="de-DE" dirty="0" smtClean="0"/>
              <a:t>Dritte Ebene</a:t>
            </a:r>
          </a:p>
          <a:p>
            <a:pPr marL="809625" lvl="3" indent="-132160">
              <a:spcBef>
                <a:spcPts val="375"/>
              </a:spcBef>
            </a:pPr>
            <a:r>
              <a:rPr lang="de-DE" dirty="0" smtClean="0"/>
              <a:t>Vierte Ebene</a:t>
            </a:r>
          </a:p>
          <a:p>
            <a:pPr marL="1076325" lvl="4" indent="-132160">
              <a:spcBef>
                <a:spcPts val="375"/>
              </a:spcBef>
            </a:pPr>
            <a:r>
              <a:rPr lang="de-DE" dirty="0" smtClean="0"/>
              <a:t>Fünfte Ebene</a:t>
            </a:r>
          </a:p>
        </p:txBody>
      </p:sp>
      <p:sp>
        <p:nvSpPr>
          <p:cNvPr id="2052" name="Rectangle 5"/>
          <p:cNvSpPr>
            <a:spLocks noGrp="1" noChangeArrowheads="1"/>
          </p:cNvSpPr>
          <p:nvPr>
            <p:ph type="title"/>
          </p:nvPr>
        </p:nvSpPr>
        <p:spPr bwMode="auto">
          <a:xfrm>
            <a:off x="334436" y="715494"/>
            <a:ext cx="11523133" cy="428625"/>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de-DE" dirty="0" smtClean="0"/>
              <a:t>Mastertitelformat bearbeiten</a:t>
            </a:r>
          </a:p>
        </p:txBody>
      </p:sp>
      <p:sp>
        <p:nvSpPr>
          <p:cNvPr id="327686" name="Rectangle 6"/>
          <p:cNvSpPr>
            <a:spLocks noChangeArrowheads="1"/>
          </p:cNvSpPr>
          <p:nvPr/>
        </p:nvSpPr>
        <p:spPr bwMode="auto">
          <a:xfrm>
            <a:off x="10147300" y="6656401"/>
            <a:ext cx="1636184" cy="211127"/>
          </a:xfrm>
          <a:prstGeom prst="rect">
            <a:avLst/>
          </a:prstGeom>
          <a:noFill/>
          <a:ln w="9525">
            <a:noFill/>
            <a:miter lim="800000"/>
            <a:headEnd/>
            <a:tailEnd/>
          </a:ln>
          <a:effectLst/>
        </p:spPr>
        <p:txBody>
          <a:bodyPr/>
          <a:lstStyle/>
          <a:p>
            <a:pPr algn="r">
              <a:defRPr/>
            </a:pPr>
            <a:r>
              <a:rPr lang="de-DE" sz="800" b="1" dirty="0" smtClean="0">
                <a:solidFill>
                  <a:srgbClr val="5F5F5F"/>
                </a:solidFill>
              </a:rPr>
              <a:t>3.</a:t>
            </a:r>
            <a:fld id="{53965218-A59B-4292-9C98-79B58A46A890}" type="slidenum">
              <a:rPr lang="de-DE" sz="800" b="1" smtClean="0">
                <a:solidFill>
                  <a:srgbClr val="5F5F5F"/>
                </a:solidFill>
              </a:rPr>
              <a:pPr algn="r">
                <a:defRPr/>
              </a:pPr>
              <a:t>‹#›</a:t>
            </a:fld>
            <a:endParaRPr lang="de-DE" sz="800" b="1" dirty="0">
              <a:solidFill>
                <a:srgbClr val="5F5F5F"/>
              </a:solidFill>
            </a:endParaRPr>
          </a:p>
        </p:txBody>
      </p:sp>
      <p:sp>
        <p:nvSpPr>
          <p:cNvPr id="327688" name="Rectangle 8"/>
          <p:cNvSpPr>
            <a:spLocks noGrp="1" noChangeArrowheads="1"/>
          </p:cNvSpPr>
          <p:nvPr>
            <p:ph type="ftr" sz="quarter" idx="3"/>
          </p:nvPr>
        </p:nvSpPr>
        <p:spPr bwMode="auto">
          <a:xfrm>
            <a:off x="334433" y="6656398"/>
            <a:ext cx="7969251" cy="201602"/>
          </a:xfrm>
          <a:prstGeom prst="rect">
            <a:avLst/>
          </a:prstGeom>
          <a:noFill/>
          <a:ln w="9525">
            <a:noFill/>
            <a:miter lim="800000"/>
            <a:headEnd/>
            <a:tailEnd/>
          </a:ln>
          <a:effectLst/>
        </p:spPr>
        <p:txBody>
          <a:bodyPr vert="horz" wrap="square" lIns="0" tIns="45720" rIns="0" bIns="45720" numCol="1" anchor="t" anchorCtr="0" compatLnSpc="1">
            <a:prstTxWarp prst="textNoShape">
              <a:avLst/>
            </a:prstTxWarp>
          </a:bodyPr>
          <a:lstStyle>
            <a:lvl1pPr algn="l">
              <a:defRPr sz="800" b="0">
                <a:solidFill>
                  <a:srgbClr val="5F5F5F"/>
                </a:solidFill>
              </a:defRPr>
            </a:lvl1pPr>
          </a:lstStyle>
          <a:p>
            <a:pPr>
              <a:defRPr/>
            </a:pPr>
            <a:r>
              <a:rPr lang="en-US" smtClean="0"/>
              <a:t>TI II - Computer Architecture</a:t>
            </a:r>
            <a:endParaRPr lang="en-US" dirty="0"/>
          </a:p>
        </p:txBody>
      </p:sp>
      <p:pic>
        <p:nvPicPr>
          <p:cNvPr id="8" name="Picture 24" descr="Logo_RGB_300dpi"/>
          <p:cNvPicPr>
            <a:picLocks noChangeAspect="1" noChangeArrowheads="1"/>
          </p:cNvPicPr>
          <p:nvPr/>
        </p:nvPicPr>
        <p:blipFill>
          <a:blip r:embed="rId17" cstate="print"/>
          <a:srcRect/>
          <a:stretch>
            <a:fillRect/>
          </a:stretch>
        </p:blipFill>
        <p:spPr bwMode="auto">
          <a:xfrm>
            <a:off x="9645121" y="60526"/>
            <a:ext cx="2138363" cy="566737"/>
          </a:xfrm>
          <a:prstGeom prst="rect">
            <a:avLst/>
          </a:prstGeom>
          <a:noFill/>
          <a:ln w="9525">
            <a:noFill/>
            <a:miter lim="800000"/>
            <a:headEnd/>
            <a:tailEnd/>
          </a:ln>
        </p:spPr>
      </p:pic>
    </p:spTree>
    <p:extLst>
      <p:ext uri="{BB962C8B-B14F-4D97-AF65-F5344CB8AC3E}">
        <p14:creationId xmlns:p14="http://schemas.microsoft.com/office/powerpoint/2010/main" val="198926063"/>
      </p:ext>
    </p:extLst>
  </p:cSld>
  <p:clrMap bg1="lt1" tx1="dk1" bg2="lt2" tx2="dk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 id="2147483987" r:id="rId12"/>
    <p:sldLayoutId id="2147483988" r:id="rId13"/>
    <p:sldLayoutId id="2147483989" r:id="rId14"/>
    <p:sldLayoutId id="2147483993" r:id="rId15"/>
  </p:sldLayoutIdLst>
  <p:transition spd="slow"/>
  <p:timing>
    <p:tnLst>
      <p:par>
        <p:cTn id="1" dur="indefinite" restart="never" nodeType="tmRoot"/>
      </p:par>
    </p:tnLst>
  </p:timing>
  <p:hf sldNum="0" hdr="0" dt="0"/>
  <p:txStyles>
    <p:titleStyle>
      <a:lvl1pPr algn="l" rtl="0" eaLnBrk="1" fontAlgn="base" hangingPunct="1">
        <a:lnSpc>
          <a:spcPct val="85000"/>
        </a:lnSpc>
        <a:spcBef>
          <a:spcPct val="0"/>
        </a:spcBef>
        <a:spcAft>
          <a:spcPct val="0"/>
        </a:spcAft>
        <a:defRPr lang="de-DE" sz="2250" b="1" dirty="0" smtClean="0">
          <a:solidFill>
            <a:srgbClr val="003366"/>
          </a:solidFill>
          <a:latin typeface="+mj-lt"/>
          <a:ea typeface="+mj-ea"/>
          <a:cs typeface="+mj-cs"/>
        </a:defRPr>
      </a:lvl1pPr>
      <a:lvl2pPr algn="l" rtl="0" eaLnBrk="1" fontAlgn="base" hangingPunct="1">
        <a:lnSpc>
          <a:spcPct val="85000"/>
        </a:lnSpc>
        <a:spcBef>
          <a:spcPct val="0"/>
        </a:spcBef>
        <a:spcAft>
          <a:spcPct val="0"/>
        </a:spcAft>
        <a:defRPr sz="1266" b="1">
          <a:solidFill>
            <a:srgbClr val="003366"/>
          </a:solidFill>
          <a:latin typeface="Arial" charset="0"/>
        </a:defRPr>
      </a:lvl2pPr>
      <a:lvl3pPr algn="l" rtl="0" eaLnBrk="1" fontAlgn="base" hangingPunct="1">
        <a:lnSpc>
          <a:spcPct val="85000"/>
        </a:lnSpc>
        <a:spcBef>
          <a:spcPct val="0"/>
        </a:spcBef>
        <a:spcAft>
          <a:spcPct val="0"/>
        </a:spcAft>
        <a:defRPr sz="1266" b="1">
          <a:solidFill>
            <a:srgbClr val="003366"/>
          </a:solidFill>
          <a:latin typeface="Arial" charset="0"/>
        </a:defRPr>
      </a:lvl3pPr>
      <a:lvl4pPr algn="l" rtl="0" eaLnBrk="1" fontAlgn="base" hangingPunct="1">
        <a:lnSpc>
          <a:spcPct val="85000"/>
        </a:lnSpc>
        <a:spcBef>
          <a:spcPct val="0"/>
        </a:spcBef>
        <a:spcAft>
          <a:spcPct val="0"/>
        </a:spcAft>
        <a:defRPr sz="1266" b="1">
          <a:solidFill>
            <a:srgbClr val="003366"/>
          </a:solidFill>
          <a:latin typeface="Arial" charset="0"/>
        </a:defRPr>
      </a:lvl4pPr>
      <a:lvl5pPr algn="l" rtl="0" eaLnBrk="1" fontAlgn="base" hangingPunct="1">
        <a:lnSpc>
          <a:spcPct val="85000"/>
        </a:lnSpc>
        <a:spcBef>
          <a:spcPct val="0"/>
        </a:spcBef>
        <a:spcAft>
          <a:spcPct val="0"/>
        </a:spcAft>
        <a:defRPr sz="1266" b="1">
          <a:solidFill>
            <a:srgbClr val="003366"/>
          </a:solidFill>
          <a:latin typeface="Arial" charset="0"/>
        </a:defRPr>
      </a:lvl5pPr>
      <a:lvl6pPr marL="192881" algn="l" rtl="0" eaLnBrk="1" fontAlgn="base" hangingPunct="1">
        <a:lnSpc>
          <a:spcPct val="85000"/>
        </a:lnSpc>
        <a:spcBef>
          <a:spcPct val="0"/>
        </a:spcBef>
        <a:spcAft>
          <a:spcPct val="0"/>
        </a:spcAft>
        <a:defRPr sz="1266" b="1">
          <a:solidFill>
            <a:srgbClr val="003366"/>
          </a:solidFill>
          <a:latin typeface="Arial" charset="0"/>
        </a:defRPr>
      </a:lvl6pPr>
      <a:lvl7pPr marL="385763" algn="l" rtl="0" eaLnBrk="1" fontAlgn="base" hangingPunct="1">
        <a:lnSpc>
          <a:spcPct val="85000"/>
        </a:lnSpc>
        <a:spcBef>
          <a:spcPct val="0"/>
        </a:spcBef>
        <a:spcAft>
          <a:spcPct val="0"/>
        </a:spcAft>
        <a:defRPr sz="1266" b="1">
          <a:solidFill>
            <a:srgbClr val="003366"/>
          </a:solidFill>
          <a:latin typeface="Arial" charset="0"/>
        </a:defRPr>
      </a:lvl7pPr>
      <a:lvl8pPr marL="578644" algn="l" rtl="0" eaLnBrk="1" fontAlgn="base" hangingPunct="1">
        <a:lnSpc>
          <a:spcPct val="85000"/>
        </a:lnSpc>
        <a:spcBef>
          <a:spcPct val="0"/>
        </a:spcBef>
        <a:spcAft>
          <a:spcPct val="0"/>
        </a:spcAft>
        <a:defRPr sz="1266" b="1">
          <a:solidFill>
            <a:srgbClr val="003366"/>
          </a:solidFill>
          <a:latin typeface="Arial" charset="0"/>
        </a:defRPr>
      </a:lvl8pPr>
      <a:lvl9pPr marL="771525" algn="l" rtl="0" eaLnBrk="1" fontAlgn="base" hangingPunct="1">
        <a:lnSpc>
          <a:spcPct val="85000"/>
        </a:lnSpc>
        <a:spcBef>
          <a:spcPct val="0"/>
        </a:spcBef>
        <a:spcAft>
          <a:spcPct val="0"/>
        </a:spcAft>
        <a:defRPr sz="1266" b="1">
          <a:solidFill>
            <a:srgbClr val="003366"/>
          </a:solidFill>
          <a:latin typeface="Arial" charset="0"/>
        </a:defRPr>
      </a:lvl9pPr>
    </p:titleStyle>
    <p:bodyStyle>
      <a:lvl1pPr algn="l" rtl="0" eaLnBrk="1" fontAlgn="base" hangingPunct="1">
        <a:lnSpc>
          <a:spcPct val="102000"/>
        </a:lnSpc>
        <a:spcBef>
          <a:spcPts val="211"/>
        </a:spcBef>
        <a:spcAft>
          <a:spcPct val="0"/>
        </a:spcAft>
        <a:buClr>
          <a:srgbClr val="000000"/>
        </a:buClr>
        <a:defRPr lang="de-DE" dirty="0" smtClean="0">
          <a:solidFill>
            <a:srgbClr val="000000"/>
          </a:solidFill>
          <a:latin typeface="+mn-lt"/>
          <a:ea typeface="+mn-ea"/>
          <a:cs typeface="+mn-cs"/>
        </a:defRPr>
      </a:lvl1pPr>
      <a:lvl2pPr marL="150019" indent="-74340" algn="l" rtl="0" eaLnBrk="1" fontAlgn="base" hangingPunct="1">
        <a:lnSpc>
          <a:spcPct val="102000"/>
        </a:lnSpc>
        <a:spcBef>
          <a:spcPts val="211"/>
        </a:spcBef>
        <a:spcAft>
          <a:spcPct val="0"/>
        </a:spcAft>
        <a:buClr>
          <a:srgbClr val="000000"/>
        </a:buClr>
        <a:buChar char="-"/>
        <a:defRPr lang="de-DE" dirty="0" smtClean="0">
          <a:solidFill>
            <a:srgbClr val="000000"/>
          </a:solidFill>
          <a:latin typeface="+mn-lt"/>
        </a:defRPr>
      </a:lvl2pPr>
      <a:lvl3pPr marL="305396" indent="-79698" algn="l" rtl="0" eaLnBrk="1" fontAlgn="base" hangingPunct="1">
        <a:lnSpc>
          <a:spcPct val="102000"/>
        </a:lnSpc>
        <a:spcBef>
          <a:spcPts val="211"/>
        </a:spcBef>
        <a:spcAft>
          <a:spcPct val="0"/>
        </a:spcAft>
        <a:buClr>
          <a:srgbClr val="000000"/>
        </a:buClr>
        <a:buChar char="-"/>
        <a:defRPr lang="de-DE" dirty="0" smtClean="0">
          <a:solidFill>
            <a:srgbClr val="000000"/>
          </a:solidFill>
          <a:latin typeface="+mn-lt"/>
        </a:defRPr>
      </a:lvl3pPr>
      <a:lvl4pPr marL="455414" indent="-74340" algn="l" rtl="0" eaLnBrk="1" fontAlgn="base" hangingPunct="1">
        <a:lnSpc>
          <a:spcPct val="102000"/>
        </a:lnSpc>
        <a:spcBef>
          <a:spcPts val="211"/>
        </a:spcBef>
        <a:spcAft>
          <a:spcPct val="0"/>
        </a:spcAft>
        <a:buClr>
          <a:srgbClr val="000000"/>
        </a:buClr>
        <a:buChar char="-"/>
        <a:defRPr lang="de-DE" dirty="0" smtClean="0">
          <a:solidFill>
            <a:srgbClr val="000000"/>
          </a:solidFill>
          <a:latin typeface="+mn-lt"/>
        </a:defRPr>
      </a:lvl4pPr>
      <a:lvl5pPr marL="605433" indent="-74340" algn="l" rtl="0" eaLnBrk="1" fontAlgn="base" hangingPunct="1">
        <a:lnSpc>
          <a:spcPct val="102000"/>
        </a:lnSpc>
        <a:spcBef>
          <a:spcPts val="211"/>
        </a:spcBef>
        <a:spcAft>
          <a:spcPct val="0"/>
        </a:spcAft>
        <a:buClr>
          <a:srgbClr val="000000"/>
        </a:buClr>
        <a:buChar char="-"/>
        <a:defRPr lang="de-DE" dirty="0" smtClean="0">
          <a:solidFill>
            <a:srgbClr val="000000"/>
          </a:solidFill>
          <a:latin typeface="+mn-lt"/>
        </a:defRPr>
      </a:lvl5pPr>
      <a:lvl6pPr marL="798314"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6pPr>
      <a:lvl7pPr marL="991196"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7pPr>
      <a:lvl8pPr marL="1184077"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8pPr>
      <a:lvl9pPr marL="1376958" indent="-74340" algn="l" rtl="0" eaLnBrk="1" fontAlgn="base" hangingPunct="1">
        <a:lnSpc>
          <a:spcPct val="102000"/>
        </a:lnSpc>
        <a:spcBef>
          <a:spcPts val="211"/>
        </a:spcBef>
        <a:spcAft>
          <a:spcPct val="0"/>
        </a:spcAft>
        <a:buClr>
          <a:schemeClr val="tx1"/>
        </a:buClr>
        <a:buSzPct val="90000"/>
        <a:buChar char="-"/>
        <a:defRPr>
          <a:solidFill>
            <a:schemeClr val="tx1"/>
          </a:solidFill>
          <a:latin typeface="+mn-lt"/>
        </a:defRPr>
      </a:lvl9pPr>
    </p:bodyStyle>
    <p:otherStyle>
      <a:defPPr>
        <a:defRPr lang="de-DE"/>
      </a:defPPr>
      <a:lvl1pPr marL="0" algn="l" defTabSz="385763" rtl="0" eaLnBrk="1" latinLnBrk="0" hangingPunct="1">
        <a:defRPr sz="760" kern="1200">
          <a:solidFill>
            <a:schemeClr val="tx1"/>
          </a:solidFill>
          <a:latin typeface="+mn-lt"/>
          <a:ea typeface="+mn-ea"/>
          <a:cs typeface="+mn-cs"/>
        </a:defRPr>
      </a:lvl1pPr>
      <a:lvl2pPr marL="192881" algn="l" defTabSz="385763" rtl="0" eaLnBrk="1" latinLnBrk="0" hangingPunct="1">
        <a:defRPr sz="760" kern="1200">
          <a:solidFill>
            <a:schemeClr val="tx1"/>
          </a:solidFill>
          <a:latin typeface="+mn-lt"/>
          <a:ea typeface="+mn-ea"/>
          <a:cs typeface="+mn-cs"/>
        </a:defRPr>
      </a:lvl2pPr>
      <a:lvl3pPr marL="385763" algn="l" defTabSz="385763" rtl="0" eaLnBrk="1" latinLnBrk="0" hangingPunct="1">
        <a:defRPr sz="760" kern="1200">
          <a:solidFill>
            <a:schemeClr val="tx1"/>
          </a:solidFill>
          <a:latin typeface="+mn-lt"/>
          <a:ea typeface="+mn-ea"/>
          <a:cs typeface="+mn-cs"/>
        </a:defRPr>
      </a:lvl3pPr>
      <a:lvl4pPr marL="578644" algn="l" defTabSz="385763" rtl="0" eaLnBrk="1" latinLnBrk="0" hangingPunct="1">
        <a:defRPr sz="760" kern="1200">
          <a:solidFill>
            <a:schemeClr val="tx1"/>
          </a:solidFill>
          <a:latin typeface="+mn-lt"/>
          <a:ea typeface="+mn-ea"/>
          <a:cs typeface="+mn-cs"/>
        </a:defRPr>
      </a:lvl4pPr>
      <a:lvl5pPr marL="771525" algn="l" defTabSz="385763" rtl="0" eaLnBrk="1" latinLnBrk="0" hangingPunct="1">
        <a:defRPr sz="760" kern="1200">
          <a:solidFill>
            <a:schemeClr val="tx1"/>
          </a:solidFill>
          <a:latin typeface="+mn-lt"/>
          <a:ea typeface="+mn-ea"/>
          <a:cs typeface="+mn-cs"/>
        </a:defRPr>
      </a:lvl5pPr>
      <a:lvl6pPr marL="964406" algn="l" defTabSz="385763" rtl="0" eaLnBrk="1" latinLnBrk="0" hangingPunct="1">
        <a:defRPr sz="760" kern="1200">
          <a:solidFill>
            <a:schemeClr val="tx1"/>
          </a:solidFill>
          <a:latin typeface="+mn-lt"/>
          <a:ea typeface="+mn-ea"/>
          <a:cs typeface="+mn-cs"/>
        </a:defRPr>
      </a:lvl6pPr>
      <a:lvl7pPr marL="1157288" algn="l" defTabSz="385763" rtl="0" eaLnBrk="1" latinLnBrk="0" hangingPunct="1">
        <a:defRPr sz="760" kern="1200">
          <a:solidFill>
            <a:schemeClr val="tx1"/>
          </a:solidFill>
          <a:latin typeface="+mn-lt"/>
          <a:ea typeface="+mn-ea"/>
          <a:cs typeface="+mn-cs"/>
        </a:defRPr>
      </a:lvl7pPr>
      <a:lvl8pPr marL="1350169" algn="l" defTabSz="385763" rtl="0" eaLnBrk="1" latinLnBrk="0" hangingPunct="1">
        <a:defRPr sz="760" kern="1200">
          <a:solidFill>
            <a:schemeClr val="tx1"/>
          </a:solidFill>
          <a:latin typeface="+mn-lt"/>
          <a:ea typeface="+mn-ea"/>
          <a:cs typeface="+mn-cs"/>
        </a:defRPr>
      </a:lvl8pPr>
      <a:lvl9pPr marL="1543050" algn="l" defTabSz="385763" rtl="0" eaLnBrk="1" latinLnBrk="0" hangingPunct="1">
        <a:defRPr sz="7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customXml" Target="../ink/ink1.x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0.emf"/><Relationship Id="rId4" Type="http://schemas.openxmlformats.org/officeDocument/2006/relationships/customXml" Target="../ink/ink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0.xml"/><Relationship Id="rId1" Type="http://schemas.openxmlformats.org/officeDocument/2006/relationships/slideLayout" Target="../slideLayouts/slideLayout2.xml"/><Relationship Id="rId5" Type="http://schemas.openxmlformats.org/officeDocument/2006/relationships/image" Target="../media/image79.emf"/><Relationship Id="rId4" Type="http://schemas.openxmlformats.org/officeDocument/2006/relationships/customXml" Target="../ink/ink72.xml"/></Relationships>
</file>

<file path=ppt/slides/_rels/slide10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1.xml"/><Relationship Id="rId1" Type="http://schemas.openxmlformats.org/officeDocument/2006/relationships/slideLayout" Target="../slideLayouts/slideLayout2.xml"/><Relationship Id="rId5" Type="http://schemas.openxmlformats.org/officeDocument/2006/relationships/image" Target="../media/image80.emf"/><Relationship Id="rId4" Type="http://schemas.openxmlformats.org/officeDocument/2006/relationships/customXml" Target="../ink/ink73.xml"/></Relationships>
</file>

<file path=ppt/slides/_rels/slide10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02.xml"/><Relationship Id="rId1" Type="http://schemas.openxmlformats.org/officeDocument/2006/relationships/slideLayout" Target="../slideLayouts/slideLayout2.xml"/><Relationship Id="rId5" Type="http://schemas.openxmlformats.org/officeDocument/2006/relationships/image" Target="../media/image81.emf"/><Relationship Id="rId4" Type="http://schemas.openxmlformats.org/officeDocument/2006/relationships/customXml" Target="../ink/ink74.xml"/></Relationships>
</file>

<file path=ppt/slides/_rels/slide104.xml.rels><?xml version="1.0" encoding="UTF-8" standalone="yes"?>
<Relationships xmlns="http://schemas.openxmlformats.org/package/2006/relationships"><Relationship Id="rId3" Type="http://schemas.openxmlformats.org/officeDocument/2006/relationships/customXml" Target="../ink/ink75.xml"/><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82.emf"/></Relationships>
</file>

<file path=ppt/slides/_rels/slide105.xml.rels><?xml version="1.0" encoding="UTF-8" standalone="yes"?>
<Relationships xmlns="http://schemas.openxmlformats.org/package/2006/relationships"><Relationship Id="rId3" Type="http://schemas.openxmlformats.org/officeDocument/2006/relationships/customXml" Target="../ink/ink76.xml"/><Relationship Id="rId2" Type="http://schemas.openxmlformats.org/officeDocument/2006/relationships/notesSlide" Target="../notesSlides/notesSlide104.xml"/><Relationship Id="rId1" Type="http://schemas.openxmlformats.org/officeDocument/2006/relationships/slideLayout" Target="../slideLayouts/slideLayout6.xml"/><Relationship Id="rId4" Type="http://schemas.openxmlformats.org/officeDocument/2006/relationships/image" Target="../media/image83.e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customXml" Target="../ink/ink77.xml"/><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84.emf"/></Relationships>
</file>

<file path=ppt/slides/_rels/slide109.xml.rels><?xml version="1.0" encoding="UTF-8" standalone="yes"?>
<Relationships xmlns="http://schemas.openxmlformats.org/package/2006/relationships"><Relationship Id="rId3" Type="http://schemas.openxmlformats.org/officeDocument/2006/relationships/customXml" Target="../ink/ink78.xml"/><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85.emf"/></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customXml" Target="../ink/ink6.xml"/><Relationship Id="rId4" Type="http://schemas.openxmlformats.org/officeDocument/2006/relationships/image" Target="../media/image6.png"/></Relationships>
</file>

<file path=ppt/slides/_rels/slide110.xml.rels><?xml version="1.0" encoding="UTF-8" standalone="yes"?>
<Relationships xmlns="http://schemas.openxmlformats.org/package/2006/relationships"><Relationship Id="rId3" Type="http://schemas.openxmlformats.org/officeDocument/2006/relationships/customXml" Target="../ink/ink79.xml"/><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86.emf"/></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customXml" Target="../ink/ink80.xml"/><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87.emf"/></Relationships>
</file>

<file path=ppt/slides/_rels/slide1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2.xml"/><Relationship Id="rId1" Type="http://schemas.openxmlformats.org/officeDocument/2006/relationships/slideLayout" Target="../slideLayouts/slideLayout2.xml"/><Relationship Id="rId5" Type="http://schemas.openxmlformats.org/officeDocument/2006/relationships/image" Target="../media/image89.emf"/><Relationship Id="rId4" Type="http://schemas.openxmlformats.org/officeDocument/2006/relationships/customXml" Target="../ink/ink81.xml"/></Relationships>
</file>

<file path=ppt/slides/_rels/slide114.xml.rels><?xml version="1.0" encoding="UTF-8" standalone="yes"?>
<Relationships xmlns="http://schemas.openxmlformats.org/package/2006/relationships"><Relationship Id="rId3" Type="http://schemas.openxmlformats.org/officeDocument/2006/relationships/customXml" Target="../ink/ink82.xml"/><Relationship Id="rId2" Type="http://schemas.openxmlformats.org/officeDocument/2006/relationships/notesSlide" Target="../notesSlides/notesSlide113.xml"/><Relationship Id="rId1" Type="http://schemas.openxmlformats.org/officeDocument/2006/relationships/slideLayout" Target="../slideLayouts/slideLayout2.xml"/><Relationship Id="rId4" Type="http://schemas.openxmlformats.org/officeDocument/2006/relationships/image" Target="../media/image90.emf"/></Relationships>
</file>

<file path=ppt/slides/_rels/slide115.xml.rels><?xml version="1.0" encoding="UTF-8" standalone="yes"?>
<Relationships xmlns="http://schemas.openxmlformats.org/package/2006/relationships"><Relationship Id="rId3" Type="http://schemas.openxmlformats.org/officeDocument/2006/relationships/customXml" Target="../ink/ink83.xml"/><Relationship Id="rId2" Type="http://schemas.openxmlformats.org/officeDocument/2006/relationships/notesSlide" Target="../notesSlides/notesSlide114.xml"/><Relationship Id="rId1" Type="http://schemas.openxmlformats.org/officeDocument/2006/relationships/slideLayout" Target="../slideLayouts/slideLayout6.xml"/><Relationship Id="rId4" Type="http://schemas.openxmlformats.org/officeDocument/2006/relationships/image" Target="../media/image91.emf"/></Relationships>
</file>

<file path=ppt/slides/_rels/slide116.xml.rels><?xml version="1.0" encoding="UTF-8" standalone="yes"?>
<Relationships xmlns="http://schemas.openxmlformats.org/package/2006/relationships"><Relationship Id="rId3" Type="http://schemas.openxmlformats.org/officeDocument/2006/relationships/customXml" Target="../ink/ink84.xml"/><Relationship Id="rId2" Type="http://schemas.openxmlformats.org/officeDocument/2006/relationships/notesSlide" Target="../notesSlides/notesSlide115.xml"/><Relationship Id="rId1" Type="http://schemas.openxmlformats.org/officeDocument/2006/relationships/slideLayout" Target="../slideLayouts/slideLayout6.xml"/><Relationship Id="rId4" Type="http://schemas.openxmlformats.org/officeDocument/2006/relationships/image" Target="../media/image92.emf"/></Relationships>
</file>

<file path=ppt/slides/_rels/slide117.xml.rels><?xml version="1.0" encoding="UTF-8" standalone="yes"?>
<Relationships xmlns="http://schemas.openxmlformats.org/package/2006/relationships"><Relationship Id="rId3" Type="http://schemas.openxmlformats.org/officeDocument/2006/relationships/customXml" Target="../ink/ink85.xml"/><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93.emf"/></Relationships>
</file>

<file path=ppt/slides/_rels/slide118.xml.rels><?xml version="1.0" encoding="UTF-8" standalone="yes"?>
<Relationships xmlns="http://schemas.openxmlformats.org/package/2006/relationships"><Relationship Id="rId3" Type="http://schemas.openxmlformats.org/officeDocument/2006/relationships/customXml" Target="../ink/ink86.xml"/><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94.emf"/></Relationships>
</file>

<file path=ppt/slides/_rels/slide119.xml.rels><?xml version="1.0" encoding="UTF-8" standalone="yes"?>
<Relationships xmlns="http://schemas.openxmlformats.org/package/2006/relationships"><Relationship Id="rId3" Type="http://schemas.openxmlformats.org/officeDocument/2006/relationships/customXml" Target="../ink/ink87.xml"/><Relationship Id="rId2" Type="http://schemas.openxmlformats.org/officeDocument/2006/relationships/notesSlide" Target="../notesSlides/notesSlide118.xml"/><Relationship Id="rId1" Type="http://schemas.openxmlformats.org/officeDocument/2006/relationships/slideLayout" Target="../slideLayouts/slideLayout2.xml"/><Relationship Id="rId4" Type="http://schemas.openxmlformats.org/officeDocument/2006/relationships/image" Target="../media/image9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customXml" Target="../ink/ink88.xml"/><Relationship Id="rId2" Type="http://schemas.openxmlformats.org/officeDocument/2006/relationships/notesSlide" Target="../notesSlides/notesSlide119.xml"/><Relationship Id="rId1" Type="http://schemas.openxmlformats.org/officeDocument/2006/relationships/slideLayout" Target="../slideLayouts/slideLayout2.xml"/><Relationship Id="rId6" Type="http://schemas.openxmlformats.org/officeDocument/2006/relationships/image" Target="../media/image70.emf"/><Relationship Id="rId5" Type="http://schemas.openxmlformats.org/officeDocument/2006/relationships/customXml" Target="../ink/ink89.xml"/><Relationship Id="rId4" Type="http://schemas.openxmlformats.org/officeDocument/2006/relationships/image" Target="../media/image96.emf"/></Relationships>
</file>

<file path=ppt/slides/_rels/slide121.xml.rels><?xml version="1.0" encoding="UTF-8" standalone="yes"?>
<Relationships xmlns="http://schemas.openxmlformats.org/package/2006/relationships"><Relationship Id="rId3" Type="http://schemas.openxmlformats.org/officeDocument/2006/relationships/customXml" Target="../ink/ink90.xml"/><Relationship Id="rId2" Type="http://schemas.openxmlformats.org/officeDocument/2006/relationships/notesSlide" Target="../notesSlides/notesSlide120.xml"/><Relationship Id="rId1" Type="http://schemas.openxmlformats.org/officeDocument/2006/relationships/slideLayout" Target="../slideLayouts/slideLayout2.xml"/><Relationship Id="rId4" Type="http://schemas.openxmlformats.org/officeDocument/2006/relationships/image" Target="../media/image88.emf"/></Relationships>
</file>

<file path=ppt/slides/_rels/slide122.xml.rels><?xml version="1.0" encoding="UTF-8" standalone="yes"?>
<Relationships xmlns="http://schemas.openxmlformats.org/package/2006/relationships"><Relationship Id="rId3" Type="http://schemas.openxmlformats.org/officeDocument/2006/relationships/customXml" Target="../ink/ink91.xml"/><Relationship Id="rId2" Type="http://schemas.openxmlformats.org/officeDocument/2006/relationships/notesSlide" Target="../notesSlides/notesSlide121.xml"/><Relationship Id="rId1" Type="http://schemas.openxmlformats.org/officeDocument/2006/relationships/slideLayout" Target="../slideLayouts/slideLayout6.xml"/><Relationship Id="rId4" Type="http://schemas.openxmlformats.org/officeDocument/2006/relationships/image" Target="../media/image97.emf"/></Relationships>
</file>

<file path=ppt/slides/_rels/slide123.xml.rels><?xml version="1.0" encoding="UTF-8" standalone="yes"?>
<Relationships xmlns="http://schemas.openxmlformats.org/package/2006/relationships"><Relationship Id="rId3" Type="http://schemas.openxmlformats.org/officeDocument/2006/relationships/customXml" Target="../ink/ink92.xml"/><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98.emf"/></Relationships>
</file>

<file path=ppt/slides/_rels/slide124.xml.rels><?xml version="1.0" encoding="UTF-8" standalone="yes"?>
<Relationships xmlns="http://schemas.openxmlformats.org/package/2006/relationships"><Relationship Id="rId3" Type="http://schemas.openxmlformats.org/officeDocument/2006/relationships/customXml" Target="../ink/ink93.xml"/><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99.emf"/></Relationships>
</file>

<file path=ppt/slides/_rels/slide125.xml.rels><?xml version="1.0" encoding="UTF-8" standalone="yes"?>
<Relationships xmlns="http://schemas.openxmlformats.org/package/2006/relationships"><Relationship Id="rId3" Type="http://schemas.openxmlformats.org/officeDocument/2006/relationships/customXml" Target="../ink/ink94.xml"/><Relationship Id="rId2" Type="http://schemas.openxmlformats.org/officeDocument/2006/relationships/notesSlide" Target="../notesSlides/notesSlide124.xml"/><Relationship Id="rId1" Type="http://schemas.openxmlformats.org/officeDocument/2006/relationships/slideLayout" Target="../slideLayouts/slideLayout2.xml"/><Relationship Id="rId4" Type="http://schemas.openxmlformats.org/officeDocument/2006/relationships/image" Target="../media/image100.emf"/></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customXml" Target="../ink/ink95.xml"/><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101.emf"/></Relationships>
</file>

<file path=ppt/slides/_rels/slide128.xml.rels><?xml version="1.0" encoding="UTF-8" standalone="yes"?>
<Relationships xmlns="http://schemas.openxmlformats.org/package/2006/relationships"><Relationship Id="rId3" Type="http://schemas.openxmlformats.org/officeDocument/2006/relationships/customXml" Target="../ink/ink96.xml"/><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102.emf"/></Relationships>
</file>

<file path=ppt/slides/_rels/slide129.xml.rels><?xml version="1.0" encoding="UTF-8" standalone="yes"?>
<Relationships xmlns="http://schemas.openxmlformats.org/package/2006/relationships"><Relationship Id="rId3" Type="http://schemas.openxmlformats.org/officeDocument/2006/relationships/customXml" Target="../ink/ink97.xml"/><Relationship Id="rId2" Type="http://schemas.openxmlformats.org/officeDocument/2006/relationships/notesSlide" Target="../notesSlides/notesSlide128.xml"/><Relationship Id="rId1" Type="http://schemas.openxmlformats.org/officeDocument/2006/relationships/slideLayout" Target="../slideLayouts/slideLayout6.xml"/><Relationship Id="rId4" Type="http://schemas.openxmlformats.org/officeDocument/2006/relationships/image" Target="../media/image103.emf"/></Relationships>
</file>

<file path=ppt/slides/_rels/slide13.xml.rels><?xml version="1.0" encoding="UTF-8" standalone="yes"?>
<Relationships xmlns="http://schemas.openxmlformats.org/package/2006/relationships"><Relationship Id="rId3" Type="http://schemas.openxmlformats.org/officeDocument/2006/relationships/customXml" Target="../ink/ink7.xml"/><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13.emf"/></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customXml" Target="../ink/ink98.xml"/><Relationship Id="rId2" Type="http://schemas.openxmlformats.org/officeDocument/2006/relationships/notesSlide" Target="../notesSlides/notesSlide130.xml"/><Relationship Id="rId1" Type="http://schemas.openxmlformats.org/officeDocument/2006/relationships/slideLayout" Target="../slideLayouts/slideLayout2.xml"/><Relationship Id="rId4" Type="http://schemas.openxmlformats.org/officeDocument/2006/relationships/image" Target="../media/image104.emf"/></Relationships>
</file>

<file path=ppt/slides/_rels/slide132.xml.rels><?xml version="1.0" encoding="UTF-8" standalone="yes"?>
<Relationships xmlns="http://schemas.openxmlformats.org/package/2006/relationships"><Relationship Id="rId3" Type="http://schemas.openxmlformats.org/officeDocument/2006/relationships/customXml" Target="../ink/ink99.xml"/><Relationship Id="rId2" Type="http://schemas.openxmlformats.org/officeDocument/2006/relationships/notesSlide" Target="../notesSlides/notesSlide131.xml"/><Relationship Id="rId1" Type="http://schemas.openxmlformats.org/officeDocument/2006/relationships/slideLayout" Target="../slideLayouts/slideLayout2.xml"/><Relationship Id="rId4" Type="http://schemas.openxmlformats.org/officeDocument/2006/relationships/image" Target="../media/image105.emf"/></Relationships>
</file>

<file path=ppt/slides/_rels/slide133.xml.rels><?xml version="1.0" encoding="UTF-8" standalone="yes"?>
<Relationships xmlns="http://schemas.openxmlformats.org/package/2006/relationships"><Relationship Id="rId3" Type="http://schemas.openxmlformats.org/officeDocument/2006/relationships/customXml" Target="../ink/ink100.xml"/><Relationship Id="rId2" Type="http://schemas.openxmlformats.org/officeDocument/2006/relationships/notesSlide" Target="../notesSlides/notesSlide132.xml"/><Relationship Id="rId1" Type="http://schemas.openxmlformats.org/officeDocument/2006/relationships/slideLayout" Target="../slideLayouts/slideLayout2.xml"/><Relationship Id="rId4" Type="http://schemas.openxmlformats.org/officeDocument/2006/relationships/image" Target="../media/image106.emf"/></Relationships>
</file>

<file path=ppt/slides/_rels/slide134.xml.rels><?xml version="1.0" encoding="UTF-8" standalone="yes"?>
<Relationships xmlns="http://schemas.openxmlformats.org/package/2006/relationships"><Relationship Id="rId3" Type="http://schemas.openxmlformats.org/officeDocument/2006/relationships/customXml" Target="../ink/ink101.xml"/><Relationship Id="rId2" Type="http://schemas.openxmlformats.org/officeDocument/2006/relationships/notesSlide" Target="../notesSlides/notesSlide133.xml"/><Relationship Id="rId1" Type="http://schemas.openxmlformats.org/officeDocument/2006/relationships/slideLayout" Target="../slideLayouts/slideLayout6.xml"/><Relationship Id="rId4" Type="http://schemas.openxmlformats.org/officeDocument/2006/relationships/image" Target="../media/image107.emf"/></Relationships>
</file>

<file path=ppt/slides/_rels/slide135.xml.rels><?xml version="1.0" encoding="UTF-8" standalone="yes"?>
<Relationships xmlns="http://schemas.openxmlformats.org/package/2006/relationships"><Relationship Id="rId3" Type="http://schemas.openxmlformats.org/officeDocument/2006/relationships/customXml" Target="../ink/ink102.xml"/><Relationship Id="rId2" Type="http://schemas.openxmlformats.org/officeDocument/2006/relationships/notesSlide" Target="../notesSlides/notesSlide134.xml"/><Relationship Id="rId1" Type="http://schemas.openxmlformats.org/officeDocument/2006/relationships/slideLayout" Target="../slideLayouts/slideLayout6.xml"/><Relationship Id="rId4" Type="http://schemas.openxmlformats.org/officeDocument/2006/relationships/image" Target="../media/image108.emf"/></Relationships>
</file>

<file path=ppt/slides/_rels/slide136.xml.rels><?xml version="1.0" encoding="UTF-8" standalone="yes"?>
<Relationships xmlns="http://schemas.openxmlformats.org/package/2006/relationships"><Relationship Id="rId3" Type="http://schemas.openxmlformats.org/officeDocument/2006/relationships/customXml" Target="../ink/ink103.xml"/><Relationship Id="rId2" Type="http://schemas.openxmlformats.org/officeDocument/2006/relationships/notesSlide" Target="../notesSlides/notesSlide135.xml"/><Relationship Id="rId1" Type="http://schemas.openxmlformats.org/officeDocument/2006/relationships/slideLayout" Target="../slideLayouts/slideLayout2.xml"/><Relationship Id="rId4" Type="http://schemas.openxmlformats.org/officeDocument/2006/relationships/image" Target="../media/image109.emf"/></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customXml" Target="../ink/ink8.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3" Type="http://schemas.openxmlformats.org/officeDocument/2006/relationships/customXml" Target="../ink/ink104.xml"/><Relationship Id="rId2" Type="http://schemas.openxmlformats.org/officeDocument/2006/relationships/notesSlide" Target="../notesSlides/notesSlide143.xml"/><Relationship Id="rId1" Type="http://schemas.openxmlformats.org/officeDocument/2006/relationships/slideLayout" Target="../slideLayouts/slideLayout2.xml"/><Relationship Id="rId4" Type="http://schemas.openxmlformats.org/officeDocument/2006/relationships/image" Target="../media/image112.emf"/></Relationships>
</file>

<file path=ppt/slides/_rels/slide14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3" Type="http://schemas.openxmlformats.org/officeDocument/2006/relationships/customXml" Target="../ink/ink105.xml"/><Relationship Id="rId2" Type="http://schemas.openxmlformats.org/officeDocument/2006/relationships/notesSlide" Target="../notesSlides/notesSlide146.xml"/><Relationship Id="rId1" Type="http://schemas.openxmlformats.org/officeDocument/2006/relationships/slideLayout" Target="../slideLayouts/slideLayout2.xml"/><Relationship Id="rId4" Type="http://schemas.openxmlformats.org/officeDocument/2006/relationships/image" Target="../media/image114.emf"/></Relationships>
</file>

<file path=ppt/slides/_rels/slide148.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notesSlide" Target="../notesSlides/notesSlide147.xml"/><Relationship Id="rId1" Type="http://schemas.openxmlformats.org/officeDocument/2006/relationships/slideLayout" Target="../slideLayouts/slideLayout2.xml"/><Relationship Id="rId5" Type="http://schemas.openxmlformats.org/officeDocument/2006/relationships/image" Target="../media/image116.emf"/><Relationship Id="rId4" Type="http://schemas.openxmlformats.org/officeDocument/2006/relationships/customXml" Target="../ink/ink106.xml"/></Relationships>
</file>

<file path=ppt/slides/_rels/slide149.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notesSlide" Target="../notesSlides/notesSlide148.xml"/><Relationship Id="rId1" Type="http://schemas.openxmlformats.org/officeDocument/2006/relationships/slideLayout" Target="../slideLayouts/slideLayout2.xml"/><Relationship Id="rId5" Type="http://schemas.openxmlformats.org/officeDocument/2006/relationships/image" Target="../media/image117.emf"/><Relationship Id="rId4" Type="http://schemas.openxmlformats.org/officeDocument/2006/relationships/customXml" Target="../ink/ink10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notesSlide" Target="../notesSlides/notesSlide149.xml"/><Relationship Id="rId1" Type="http://schemas.openxmlformats.org/officeDocument/2006/relationships/slideLayout" Target="../slideLayouts/slideLayout2.xml"/><Relationship Id="rId5" Type="http://schemas.openxmlformats.org/officeDocument/2006/relationships/image" Target="../media/image118.emf"/><Relationship Id="rId4" Type="http://schemas.openxmlformats.org/officeDocument/2006/relationships/customXml" Target="../ink/ink108.xml"/></Relationships>
</file>

<file path=ppt/slides/_rels/slide151.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notesSlide" Target="../notesSlides/notesSlide150.xml"/><Relationship Id="rId1" Type="http://schemas.openxmlformats.org/officeDocument/2006/relationships/slideLayout" Target="../slideLayouts/slideLayout2.xml"/><Relationship Id="rId5" Type="http://schemas.openxmlformats.org/officeDocument/2006/relationships/image" Target="../media/image119.emf"/><Relationship Id="rId4" Type="http://schemas.openxmlformats.org/officeDocument/2006/relationships/customXml" Target="../ink/ink109.xml"/></Relationships>
</file>

<file path=ppt/slides/_rels/slide152.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notesSlide" Target="../notesSlides/notesSlide151.xml"/><Relationship Id="rId1" Type="http://schemas.openxmlformats.org/officeDocument/2006/relationships/slideLayout" Target="../slideLayouts/slideLayout2.xml"/><Relationship Id="rId5" Type="http://schemas.openxmlformats.org/officeDocument/2006/relationships/image" Target="../media/image120.emf"/><Relationship Id="rId4" Type="http://schemas.openxmlformats.org/officeDocument/2006/relationships/customXml" Target="../ink/ink110.xml"/></Relationships>
</file>

<file path=ppt/slides/_rels/slide153.xml.rels><?xml version="1.0" encoding="UTF-8" standalone="yes"?>
<Relationships xmlns="http://schemas.openxmlformats.org/package/2006/relationships"><Relationship Id="rId3" Type="http://schemas.openxmlformats.org/officeDocument/2006/relationships/customXml" Target="../ink/ink111.xml"/><Relationship Id="rId2" Type="http://schemas.openxmlformats.org/officeDocument/2006/relationships/notesSlide" Target="../notesSlides/notesSlide152.xml"/><Relationship Id="rId1" Type="http://schemas.openxmlformats.org/officeDocument/2006/relationships/slideLayout" Target="../slideLayouts/slideLayout2.xml"/><Relationship Id="rId4" Type="http://schemas.openxmlformats.org/officeDocument/2006/relationships/image" Target="../media/image121.emf"/></Relationships>
</file>

<file path=ppt/slides/_rels/slide154.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notesSlide" Target="../notesSlides/notesSlide153.xml"/><Relationship Id="rId1" Type="http://schemas.openxmlformats.org/officeDocument/2006/relationships/slideLayout" Target="../slideLayouts/slideLayout2.xml"/><Relationship Id="rId5" Type="http://schemas.openxmlformats.org/officeDocument/2006/relationships/image" Target="../media/image122.emf"/><Relationship Id="rId4" Type="http://schemas.openxmlformats.org/officeDocument/2006/relationships/customXml" Target="../ink/ink112.xml"/></Relationships>
</file>

<file path=ppt/slides/_rels/slide155.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notesSlide" Target="../notesSlides/notesSlide154.xml"/><Relationship Id="rId1" Type="http://schemas.openxmlformats.org/officeDocument/2006/relationships/slideLayout" Target="../slideLayouts/slideLayout2.xml"/><Relationship Id="rId5" Type="http://schemas.openxmlformats.org/officeDocument/2006/relationships/image" Target="../media/image123.emf"/><Relationship Id="rId4" Type="http://schemas.openxmlformats.org/officeDocument/2006/relationships/customXml" Target="../ink/ink113.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notesSlide" Target="../notesSlides/notesSlide156.xml"/><Relationship Id="rId1" Type="http://schemas.openxmlformats.org/officeDocument/2006/relationships/slideLayout" Target="../slideLayouts/slideLayout2.xml"/><Relationship Id="rId5" Type="http://schemas.openxmlformats.org/officeDocument/2006/relationships/image" Target="../media/image124.emf"/><Relationship Id="rId4" Type="http://schemas.openxmlformats.org/officeDocument/2006/relationships/customXml" Target="../ink/ink114.xml"/></Relationships>
</file>

<file path=ppt/slides/_rels/slide158.xml.rels><?xml version="1.0" encoding="UTF-8" standalone="yes"?>
<Relationships xmlns="http://schemas.openxmlformats.org/package/2006/relationships"><Relationship Id="rId3" Type="http://schemas.openxmlformats.org/officeDocument/2006/relationships/customXml" Target="../ink/ink115.xml"/><Relationship Id="rId2" Type="http://schemas.openxmlformats.org/officeDocument/2006/relationships/notesSlide" Target="../notesSlides/notesSlide157.xml"/><Relationship Id="rId1" Type="http://schemas.openxmlformats.org/officeDocument/2006/relationships/slideLayout" Target="../slideLayouts/slideLayout2.xml"/><Relationship Id="rId4" Type="http://schemas.openxmlformats.org/officeDocument/2006/relationships/image" Target="../media/image125.emf"/></Relationships>
</file>

<file path=ppt/slides/_rels/slide159.xml.rels><?xml version="1.0" encoding="UTF-8" standalone="yes"?>
<Relationships xmlns="http://schemas.openxmlformats.org/package/2006/relationships"><Relationship Id="rId3" Type="http://schemas.openxmlformats.org/officeDocument/2006/relationships/customXml" Target="../ink/ink116.xml"/><Relationship Id="rId2" Type="http://schemas.openxmlformats.org/officeDocument/2006/relationships/notesSlide" Target="../notesSlides/notesSlide158.xml"/><Relationship Id="rId1" Type="http://schemas.openxmlformats.org/officeDocument/2006/relationships/slideLayout" Target="../slideLayouts/slideLayout2.xml"/><Relationship Id="rId4" Type="http://schemas.openxmlformats.org/officeDocument/2006/relationships/image" Target="../media/image126.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customXml" Target="../ink/ink117.xml"/><Relationship Id="rId2" Type="http://schemas.openxmlformats.org/officeDocument/2006/relationships/notesSlide" Target="../notesSlides/notesSlide160.xml"/><Relationship Id="rId1" Type="http://schemas.openxmlformats.org/officeDocument/2006/relationships/slideLayout" Target="../slideLayouts/slideLayout2.xml"/><Relationship Id="rId4" Type="http://schemas.openxmlformats.org/officeDocument/2006/relationships/image" Target="../media/image127.emf"/></Relationships>
</file>

<file path=ppt/slides/_rels/slide162.xml.rels><?xml version="1.0" encoding="UTF-8" standalone="yes"?>
<Relationships xmlns="http://schemas.openxmlformats.org/package/2006/relationships"><Relationship Id="rId3" Type="http://schemas.openxmlformats.org/officeDocument/2006/relationships/customXml" Target="../ink/ink118.xml"/><Relationship Id="rId2" Type="http://schemas.openxmlformats.org/officeDocument/2006/relationships/notesSlide" Target="../notesSlides/notesSlide161.xml"/><Relationship Id="rId1" Type="http://schemas.openxmlformats.org/officeDocument/2006/relationships/slideLayout" Target="../slideLayouts/slideLayout2.xml"/><Relationship Id="rId4" Type="http://schemas.openxmlformats.org/officeDocument/2006/relationships/image" Target="../media/image128.emf"/></Relationships>
</file>

<file path=ppt/slides/_rels/slide163.xml.rels><?xml version="1.0" encoding="UTF-8" standalone="yes"?>
<Relationships xmlns="http://schemas.openxmlformats.org/package/2006/relationships"><Relationship Id="rId3" Type="http://schemas.openxmlformats.org/officeDocument/2006/relationships/customXml" Target="../ink/ink119.xml"/><Relationship Id="rId2" Type="http://schemas.openxmlformats.org/officeDocument/2006/relationships/notesSlide" Target="../notesSlides/notesSlide162.xml"/><Relationship Id="rId1" Type="http://schemas.openxmlformats.org/officeDocument/2006/relationships/slideLayout" Target="../slideLayouts/slideLayout2.xml"/><Relationship Id="rId4" Type="http://schemas.openxmlformats.org/officeDocument/2006/relationships/image" Target="../media/image129.emf"/></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customXml" Target="../ink/ink120.xml"/><Relationship Id="rId2" Type="http://schemas.openxmlformats.org/officeDocument/2006/relationships/notesSlide" Target="../notesSlides/notesSlide164.xml"/><Relationship Id="rId1" Type="http://schemas.openxmlformats.org/officeDocument/2006/relationships/slideLayout" Target="../slideLayouts/slideLayout2.xml"/><Relationship Id="rId4" Type="http://schemas.openxmlformats.org/officeDocument/2006/relationships/image" Target="../media/image130.emf"/></Relationships>
</file>

<file path=ppt/slides/_rels/slide166.xml.rels><?xml version="1.0" encoding="UTF-8" standalone="yes"?>
<Relationships xmlns="http://schemas.openxmlformats.org/package/2006/relationships"><Relationship Id="rId3" Type="http://schemas.openxmlformats.org/officeDocument/2006/relationships/customXml" Target="../ink/ink121.xml"/><Relationship Id="rId2" Type="http://schemas.openxmlformats.org/officeDocument/2006/relationships/notesSlide" Target="../notesSlides/notesSlide165.xml"/><Relationship Id="rId1" Type="http://schemas.openxmlformats.org/officeDocument/2006/relationships/slideLayout" Target="../slideLayouts/slideLayout2.xml"/><Relationship Id="rId4" Type="http://schemas.openxmlformats.org/officeDocument/2006/relationships/image" Target="../media/image131.emf"/></Relationships>
</file>

<file path=ppt/slides/_rels/slide167.xml.rels><?xml version="1.0" encoding="UTF-8" standalone="yes"?>
<Relationships xmlns="http://schemas.openxmlformats.org/package/2006/relationships"><Relationship Id="rId3" Type="http://schemas.openxmlformats.org/officeDocument/2006/relationships/customXml" Target="../ink/ink122.xml"/><Relationship Id="rId2" Type="http://schemas.openxmlformats.org/officeDocument/2006/relationships/notesSlide" Target="../notesSlides/notesSlide166.xml"/><Relationship Id="rId1" Type="http://schemas.openxmlformats.org/officeDocument/2006/relationships/slideLayout" Target="../slideLayouts/slideLayout2.xml"/><Relationship Id="rId4" Type="http://schemas.openxmlformats.org/officeDocument/2006/relationships/image" Target="../media/image132.emf"/></Relationships>
</file>

<file path=ppt/slides/_rels/slide168.xml.rels><?xml version="1.0" encoding="UTF-8" standalone="yes"?>
<Relationships xmlns="http://schemas.openxmlformats.org/package/2006/relationships"><Relationship Id="rId3" Type="http://schemas.openxmlformats.org/officeDocument/2006/relationships/customXml" Target="../ink/ink123.xml"/><Relationship Id="rId2" Type="http://schemas.openxmlformats.org/officeDocument/2006/relationships/notesSlide" Target="../notesSlides/notesSlide167.xml"/><Relationship Id="rId1" Type="http://schemas.openxmlformats.org/officeDocument/2006/relationships/slideLayout" Target="../slideLayouts/slideLayout2.xml"/><Relationship Id="rId4" Type="http://schemas.openxmlformats.org/officeDocument/2006/relationships/image" Target="../media/image133.emf"/></Relationships>
</file>

<file path=ppt/slides/_rels/slide169.xml.rels><?xml version="1.0" encoding="UTF-8" standalone="yes"?>
<Relationships xmlns="http://schemas.openxmlformats.org/package/2006/relationships"><Relationship Id="rId3" Type="http://schemas.openxmlformats.org/officeDocument/2006/relationships/customXml" Target="../ink/ink124.xml"/><Relationship Id="rId2" Type="http://schemas.openxmlformats.org/officeDocument/2006/relationships/notesSlide" Target="../notesSlides/notesSlide168.xml"/><Relationship Id="rId1" Type="http://schemas.openxmlformats.org/officeDocument/2006/relationships/slideLayout" Target="../slideLayouts/slideLayout2.xml"/><Relationship Id="rId4" Type="http://schemas.openxmlformats.org/officeDocument/2006/relationships/image" Target="../media/image134.emf"/></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16.emf"/><Relationship Id="rId4" Type="http://schemas.openxmlformats.org/officeDocument/2006/relationships/customXml" Target="../ink/ink9.xml"/></Relationships>
</file>

<file path=ppt/slides/_rels/slide170.xml.rels><?xml version="1.0" encoding="UTF-8" standalone="yes"?>
<Relationships xmlns="http://schemas.openxmlformats.org/package/2006/relationships"><Relationship Id="rId3" Type="http://schemas.openxmlformats.org/officeDocument/2006/relationships/customXml" Target="../ink/ink125.xml"/><Relationship Id="rId2" Type="http://schemas.openxmlformats.org/officeDocument/2006/relationships/notesSlide" Target="../notesSlides/notesSlide169.xml"/><Relationship Id="rId1" Type="http://schemas.openxmlformats.org/officeDocument/2006/relationships/slideLayout" Target="../slideLayouts/slideLayout2.xml"/><Relationship Id="rId4" Type="http://schemas.openxmlformats.org/officeDocument/2006/relationships/image" Target="../media/image135.emf"/></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6.xml"/></Relationships>
</file>

<file path=ppt/slides/_rels/slide173.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72.xml"/><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138.jpg"/><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image" Target="../media/image139.jpg"/><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8.xml"/><Relationship Id="rId1" Type="http://schemas.openxmlformats.org/officeDocument/2006/relationships/slideLayout" Target="../slideLayouts/slideLayout6.xml"/><Relationship Id="rId5" Type="http://schemas.openxmlformats.org/officeDocument/2006/relationships/image" Target="../media/image18.emf"/><Relationship Id="rId4" Type="http://schemas.openxmlformats.org/officeDocument/2006/relationships/customXml" Target="../ink/ink10.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customXml" Target="../ink/ink11.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customXml" Target="../ink/ink12.xm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customXml" Target="../ink/ink13.xml"/><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customXml" Target="../ink/ink14.xml"/><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24.emf"/><Relationship Id="rId4" Type="http://schemas.openxmlformats.org/officeDocument/2006/relationships/customXml" Target="../ink/ink15.xml"/></Relationships>
</file>

<file path=ppt/slides/_rels/slide28.xml.rels><?xml version="1.0" encoding="UTF-8" standalone="yes"?>
<Relationships xmlns="http://schemas.openxmlformats.org/package/2006/relationships"><Relationship Id="rId3" Type="http://schemas.openxmlformats.org/officeDocument/2006/relationships/customXml" Target="../ink/ink16.xml"/><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5.emf"/></Relationships>
</file>

<file path=ppt/slides/_rels/slide29.xml.rels><?xml version="1.0" encoding="UTF-8" standalone="yes"?>
<Relationships xmlns="http://schemas.openxmlformats.org/package/2006/relationships"><Relationship Id="rId3" Type="http://schemas.openxmlformats.org/officeDocument/2006/relationships/customXml" Target="../ink/ink17.xml"/><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customXml" Target="../ink/ink18.xml"/><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27.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3.xml"/><Relationship Id="rId1" Type="http://schemas.openxmlformats.org/officeDocument/2006/relationships/slideLayout" Target="../slideLayouts/slideLayout6.xml"/><Relationship Id="rId5" Type="http://schemas.openxmlformats.org/officeDocument/2006/relationships/image" Target="../media/image29.emf"/><Relationship Id="rId4" Type="http://schemas.openxmlformats.org/officeDocument/2006/relationships/customXml" Target="../ink/ink19.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32.emf"/><Relationship Id="rId4" Type="http://schemas.openxmlformats.org/officeDocument/2006/relationships/customXml" Target="../ink/ink20.xml"/></Relationships>
</file>

<file path=ppt/slides/_rels/slide36.xml.rels><?xml version="1.0" encoding="UTF-8" standalone="yes"?>
<Relationships xmlns="http://schemas.openxmlformats.org/package/2006/relationships"><Relationship Id="rId3" Type="http://schemas.openxmlformats.org/officeDocument/2006/relationships/customXml" Target="../ink/ink21.xml"/><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37.xml.rels><?xml version="1.0" encoding="UTF-8" standalone="yes"?>
<Relationships xmlns="http://schemas.openxmlformats.org/package/2006/relationships"><Relationship Id="rId3" Type="http://schemas.openxmlformats.org/officeDocument/2006/relationships/customXml" Target="../ink/ink22.xml"/><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38.xml.rels><?xml version="1.0" encoding="UTF-8" standalone="yes"?>
<Relationships xmlns="http://schemas.openxmlformats.org/package/2006/relationships"><Relationship Id="rId3" Type="http://schemas.openxmlformats.org/officeDocument/2006/relationships/customXml" Target="../ink/ink23.xml"/><Relationship Id="rId2" Type="http://schemas.openxmlformats.org/officeDocument/2006/relationships/notesSlide" Target="../notesSlides/notesSlide38.xml"/><Relationship Id="rId1" Type="http://schemas.openxmlformats.org/officeDocument/2006/relationships/slideLayout" Target="../slideLayouts/slideLayout6.xml"/><Relationship Id="rId4" Type="http://schemas.openxmlformats.org/officeDocument/2006/relationships/image" Target="../media/image17.emf"/></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9.xml"/><Relationship Id="rId1" Type="http://schemas.openxmlformats.org/officeDocument/2006/relationships/slideLayout" Target="../slideLayouts/slideLayout6.xml"/><Relationship Id="rId5" Type="http://schemas.openxmlformats.org/officeDocument/2006/relationships/image" Target="../media/image19.emf"/><Relationship Id="rId4" Type="http://schemas.openxmlformats.org/officeDocument/2006/relationships/customXml" Target="../ink/ink24.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5.emf"/><Relationship Id="rId4" Type="http://schemas.openxmlformats.org/officeDocument/2006/relationships/customXml" Target="../ink/ink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customXml" Target="../ink/ink2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30.emf"/><Relationship Id="rId4" Type="http://schemas.openxmlformats.org/officeDocument/2006/relationships/customXml" Target="../ink/ink26.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tags" Target="../tags/tag3.xml"/><Relationship Id="rId6" Type="http://schemas.openxmlformats.org/officeDocument/2006/relationships/image" Target="../media/image31.emf"/><Relationship Id="rId5" Type="http://schemas.openxmlformats.org/officeDocument/2006/relationships/customXml" Target="../ink/ink27.xml"/><Relationship Id="rId4"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34.emf"/><Relationship Id="rId4" Type="http://schemas.openxmlformats.org/officeDocument/2006/relationships/customXml" Target="../ink/ink28.xml"/></Relationships>
</file>

<file path=ppt/slides/_rels/slide5.xml.rels><?xml version="1.0" encoding="UTF-8" standalone="yes"?>
<Relationships xmlns="http://schemas.openxmlformats.org/package/2006/relationships"><Relationship Id="rId3" Type="http://schemas.openxmlformats.org/officeDocument/2006/relationships/customXml" Target="../ink/ink3.xml"/><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9.xml"/><Relationship Id="rId1" Type="http://schemas.openxmlformats.org/officeDocument/2006/relationships/slideLayout" Target="../slideLayouts/slideLayout2.xml"/><Relationship Id="rId5" Type="http://schemas.openxmlformats.org/officeDocument/2006/relationships/image" Target="../media/image36.emf"/><Relationship Id="rId4" Type="http://schemas.openxmlformats.org/officeDocument/2006/relationships/customXml" Target="../ink/ink29.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tags" Target="../tags/tag4.xml"/><Relationship Id="rId5" Type="http://schemas.openxmlformats.org/officeDocument/2006/relationships/image" Target="../media/image37.emf"/><Relationship Id="rId4" Type="http://schemas.openxmlformats.org/officeDocument/2006/relationships/customXml" Target="../ink/ink30.xml"/></Relationships>
</file>

<file path=ppt/slides/_rels/slide5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2.xml"/><Relationship Id="rId1" Type="http://schemas.openxmlformats.org/officeDocument/2006/relationships/slideLayout" Target="../slideLayouts/slideLayout6.xml"/><Relationship Id="rId5" Type="http://schemas.openxmlformats.org/officeDocument/2006/relationships/image" Target="../media/image39.emf"/><Relationship Id="rId4" Type="http://schemas.openxmlformats.org/officeDocument/2006/relationships/customXml" Target="../ink/ink3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customXml" Target="../ink/ink32.xml"/><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56.xml.rels><?xml version="1.0" encoding="UTF-8" standalone="yes"?>
<Relationships xmlns="http://schemas.openxmlformats.org/package/2006/relationships"><Relationship Id="rId3" Type="http://schemas.openxmlformats.org/officeDocument/2006/relationships/customXml" Target="../ink/ink33.xml"/><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57.xml.rels><?xml version="1.0" encoding="UTF-8" standalone="yes"?>
<Relationships xmlns="http://schemas.openxmlformats.org/package/2006/relationships"><Relationship Id="rId3" Type="http://schemas.openxmlformats.org/officeDocument/2006/relationships/customXml" Target="../ink/ink34.xml"/><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58.xml.rels><?xml version="1.0" encoding="UTF-8" standalone="yes"?>
<Relationships xmlns="http://schemas.openxmlformats.org/package/2006/relationships"><Relationship Id="rId3" Type="http://schemas.openxmlformats.org/officeDocument/2006/relationships/customXml" Target="../ink/ink35.xml"/><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43.emf"/></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tags" Target="../tags/tag5.xml"/><Relationship Id="rId5" Type="http://schemas.openxmlformats.org/officeDocument/2006/relationships/image" Target="../media/image44.emf"/><Relationship Id="rId4" Type="http://schemas.openxmlformats.org/officeDocument/2006/relationships/customXml" Target="../ink/ink3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62.xml.rels><?xml version="1.0" encoding="UTF-8" standalone="yes"?>
<Relationships xmlns="http://schemas.openxmlformats.org/package/2006/relationships"><Relationship Id="rId3" Type="http://schemas.openxmlformats.org/officeDocument/2006/relationships/customXml" Target="../ink/ink37.xml"/><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45.e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6.xml"/><Relationship Id="rId1" Type="http://schemas.openxmlformats.org/officeDocument/2006/relationships/tags" Target="../tags/tag7.xml"/><Relationship Id="rId5" Type="http://schemas.openxmlformats.org/officeDocument/2006/relationships/image" Target="../media/image46.emf"/><Relationship Id="rId4" Type="http://schemas.openxmlformats.org/officeDocument/2006/relationships/customXml" Target="../ink/ink38.xml"/></Relationships>
</file>

<file path=ppt/slides/_rels/slide64.xml.rels><?xml version="1.0" encoding="UTF-8" standalone="yes"?>
<Relationships xmlns="http://schemas.openxmlformats.org/package/2006/relationships"><Relationship Id="rId3" Type="http://schemas.openxmlformats.org/officeDocument/2006/relationships/customXml" Target="../ink/ink39.xml"/><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47.emf"/></Relationships>
</file>

<file path=ppt/slides/_rels/slide65.xml.rels><?xml version="1.0" encoding="UTF-8" standalone="yes"?>
<Relationships xmlns="http://schemas.openxmlformats.org/package/2006/relationships"><Relationship Id="rId3" Type="http://schemas.openxmlformats.org/officeDocument/2006/relationships/customXml" Target="../ink/ink40.xml"/><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48.emf"/></Relationships>
</file>

<file path=ppt/slides/_rels/slide66.xml.rels><?xml version="1.0" encoding="UTF-8" standalone="yes"?>
<Relationships xmlns="http://schemas.openxmlformats.org/package/2006/relationships"><Relationship Id="rId3" Type="http://schemas.openxmlformats.org/officeDocument/2006/relationships/customXml" Target="../ink/ink41.xml"/><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49.emf"/></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6.xml"/><Relationship Id="rId7" Type="http://schemas.openxmlformats.org/officeDocument/2006/relationships/image" Target="../media/image5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customXml" Target="../ink/ink42.xml"/><Relationship Id="rId5" Type="http://schemas.openxmlformats.org/officeDocument/2006/relationships/image" Target="../media/image19.wmf"/><Relationship Id="rId4" Type="http://schemas.openxmlformats.org/officeDocument/2006/relationships/oleObject" Target="../embeddings/oleObject2.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6.xml"/><Relationship Id="rId1" Type="http://schemas.openxmlformats.org/officeDocument/2006/relationships/tags" Target="../tags/tag8.xml"/><Relationship Id="rId5" Type="http://schemas.openxmlformats.org/officeDocument/2006/relationships/image" Target="../media/image52.emf"/><Relationship Id="rId4" Type="http://schemas.openxmlformats.org/officeDocument/2006/relationships/customXml" Target="../ink/ink43.xml"/></Relationships>
</file>

<file path=ppt/slides/_rels/slide69.xml.rels><?xml version="1.0" encoding="UTF-8" standalone="yes"?>
<Relationships xmlns="http://schemas.openxmlformats.org/package/2006/relationships"><Relationship Id="rId3" Type="http://schemas.openxmlformats.org/officeDocument/2006/relationships/customXml" Target="../ink/ink44.xml"/><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customXml" Target="../ink/ink45.xml"/><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54.emf"/></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0.xml"/><Relationship Id="rId7" Type="http://schemas.openxmlformats.org/officeDocument/2006/relationships/image" Target="../media/image56.emf"/><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customXml" Target="../ink/ink46.xml"/><Relationship Id="rId5" Type="http://schemas.openxmlformats.org/officeDocument/2006/relationships/image" Target="../media/image20.wmf"/><Relationship Id="rId4" Type="http://schemas.openxmlformats.org/officeDocument/2006/relationships/oleObject" Target="../embeddings/oleObject3.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1.xml"/><Relationship Id="rId7" Type="http://schemas.openxmlformats.org/officeDocument/2006/relationships/image" Target="../media/image58.em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customXml" Target="../ink/ink47.xml"/><Relationship Id="rId5" Type="http://schemas.openxmlformats.org/officeDocument/2006/relationships/image" Target="../media/image21.wmf"/><Relationship Id="rId4" Type="http://schemas.openxmlformats.org/officeDocument/2006/relationships/oleObject" Target="../embeddings/oleObject4.bin"/></Relationships>
</file>

<file path=ppt/slides/_rels/slide73.xml.rels><?xml version="1.0" encoding="UTF-8" standalone="yes"?>
<Relationships xmlns="http://schemas.openxmlformats.org/package/2006/relationships"><Relationship Id="rId3" Type="http://schemas.openxmlformats.org/officeDocument/2006/relationships/customXml" Target="../ink/ink48.xml"/><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59.emf"/></Relationships>
</file>

<file path=ppt/slides/_rels/slide74.xml.rels><?xml version="1.0" encoding="UTF-8" standalone="yes"?>
<Relationships xmlns="http://schemas.openxmlformats.org/package/2006/relationships"><Relationship Id="rId3" Type="http://schemas.openxmlformats.org/officeDocument/2006/relationships/customXml" Target="../ink/ink49.xml"/><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60.emf"/></Relationships>
</file>

<file path=ppt/slides/_rels/slide75.xml.rels><?xml version="1.0" encoding="UTF-8" standalone="yes"?>
<Relationships xmlns="http://schemas.openxmlformats.org/package/2006/relationships"><Relationship Id="rId3" Type="http://schemas.openxmlformats.org/officeDocument/2006/relationships/customXml" Target="../ink/ink50.xml"/><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61.emf"/></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customXml" Target="../ink/ink51.xml"/><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62.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customXml" Target="../ink/ink52.xml"/><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63.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customXml" Target="../ink/ink53.xml"/><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64.emf"/></Relationships>
</file>

<file path=ppt/slides/_rels/slide81.xml.rels><?xml version="1.0" encoding="UTF-8" standalone="yes"?>
<Relationships xmlns="http://schemas.openxmlformats.org/package/2006/relationships"><Relationship Id="rId3" Type="http://schemas.openxmlformats.org/officeDocument/2006/relationships/customXml" Target="../ink/ink54.xml"/><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35.emf"/><Relationship Id="rId5" Type="http://schemas.openxmlformats.org/officeDocument/2006/relationships/customXml" Target="../ink/ink55.xml"/><Relationship Id="rId4" Type="http://schemas.openxmlformats.org/officeDocument/2006/relationships/image" Target="../media/image65.emf"/></Relationships>
</file>

<file path=ppt/slides/_rels/slide82.xml.rels><?xml version="1.0" encoding="UTF-8" standalone="yes"?>
<Relationships xmlns="http://schemas.openxmlformats.org/package/2006/relationships"><Relationship Id="rId3" Type="http://schemas.openxmlformats.org/officeDocument/2006/relationships/customXml" Target="../ink/ink56.xml"/><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66.emf"/></Relationships>
</file>

<file path=ppt/slides/_rels/slide83.xml.rels><?xml version="1.0" encoding="UTF-8" standalone="yes"?>
<Relationships xmlns="http://schemas.openxmlformats.org/package/2006/relationships"><Relationship Id="rId3" Type="http://schemas.openxmlformats.org/officeDocument/2006/relationships/customXml" Target="../ink/ink57.xml"/><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84.xml.rels><?xml version="1.0" encoding="UTF-8" standalone="yes"?>
<Relationships xmlns="http://schemas.openxmlformats.org/package/2006/relationships"><Relationship Id="rId3" Type="http://schemas.openxmlformats.org/officeDocument/2006/relationships/customXml" Target="../ink/ink58.xml"/><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50.emf"/></Relationships>
</file>

<file path=ppt/slides/_rels/slide85.xml.rels><?xml version="1.0" encoding="UTF-8" standalone="yes"?>
<Relationships xmlns="http://schemas.openxmlformats.org/package/2006/relationships"><Relationship Id="rId3" Type="http://schemas.openxmlformats.org/officeDocument/2006/relationships/customXml" Target="../ink/ink59.xml"/><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55.emf"/></Relationships>
</file>

<file path=ppt/slides/_rels/slide86.xml.rels><?xml version="1.0" encoding="UTF-8" standalone="yes"?>
<Relationships xmlns="http://schemas.openxmlformats.org/package/2006/relationships"><Relationship Id="rId3" Type="http://schemas.openxmlformats.org/officeDocument/2006/relationships/customXml" Target="../ink/ink60.xml"/><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57.emf"/></Relationships>
</file>

<file path=ppt/slides/_rels/slide87.xml.rels><?xml version="1.0" encoding="UTF-8" standalone="yes"?>
<Relationships xmlns="http://schemas.openxmlformats.org/package/2006/relationships"><Relationship Id="rId3" Type="http://schemas.openxmlformats.org/officeDocument/2006/relationships/customXml" Target="../ink/ink61.xml"/><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67.emf"/></Relationships>
</file>

<file path=ppt/slides/_rels/slide88.xml.rels><?xml version="1.0" encoding="UTF-8" standalone="yes"?>
<Relationships xmlns="http://schemas.openxmlformats.org/package/2006/relationships"><Relationship Id="rId3" Type="http://schemas.openxmlformats.org/officeDocument/2006/relationships/customXml" Target="../ink/ink62.xml"/><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68.emf"/></Relationships>
</file>

<file path=ppt/slides/_rels/slide89.xml.rels><?xml version="1.0" encoding="UTF-8" standalone="yes"?>
<Relationships xmlns="http://schemas.openxmlformats.org/package/2006/relationships"><Relationship Id="rId3" Type="http://schemas.openxmlformats.org/officeDocument/2006/relationships/customXml" Target="../ink/ink63.xml"/><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69.emf"/></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customXml" Target="../ink/ink4.xml"/></Relationships>
</file>

<file path=ppt/slides/_rels/slide9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71.emf"/><Relationship Id="rId4" Type="http://schemas.openxmlformats.org/officeDocument/2006/relationships/customXml" Target="../ink/ink64.xml"/></Relationships>
</file>

<file path=ppt/slides/_rels/slide9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0.xml"/><Relationship Id="rId1" Type="http://schemas.openxmlformats.org/officeDocument/2006/relationships/slideLayout" Target="../slideLayouts/slideLayout2.xml"/><Relationship Id="rId5" Type="http://schemas.openxmlformats.org/officeDocument/2006/relationships/image" Target="../media/image72.emf"/><Relationship Id="rId4" Type="http://schemas.openxmlformats.org/officeDocument/2006/relationships/customXml" Target="../ink/ink65.xml"/></Relationships>
</file>

<file path=ppt/slides/_rels/slide9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1.xml"/><Relationship Id="rId1" Type="http://schemas.openxmlformats.org/officeDocument/2006/relationships/slideLayout" Target="../slideLayouts/slideLayout2.xml"/><Relationship Id="rId5" Type="http://schemas.openxmlformats.org/officeDocument/2006/relationships/image" Target="../media/image73.emf"/><Relationship Id="rId4" Type="http://schemas.openxmlformats.org/officeDocument/2006/relationships/customXml" Target="../ink/ink66.xml"/></Relationships>
</file>

<file path=ppt/slides/_rels/slide9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2.xml"/><Relationship Id="rId1" Type="http://schemas.openxmlformats.org/officeDocument/2006/relationships/slideLayout" Target="../slideLayouts/slideLayout2.xml"/><Relationship Id="rId5" Type="http://schemas.openxmlformats.org/officeDocument/2006/relationships/image" Target="../media/image74.emf"/><Relationship Id="rId4" Type="http://schemas.openxmlformats.org/officeDocument/2006/relationships/customXml" Target="../ink/ink67.xml"/></Relationships>
</file>

<file path=ppt/slides/_rels/slide9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5.xml"/><Relationship Id="rId1" Type="http://schemas.openxmlformats.org/officeDocument/2006/relationships/slideLayout" Target="../slideLayouts/slideLayout2.xml"/><Relationship Id="rId5" Type="http://schemas.openxmlformats.org/officeDocument/2006/relationships/image" Target="../media/image75.emf"/><Relationship Id="rId4" Type="http://schemas.openxmlformats.org/officeDocument/2006/relationships/customXml" Target="../ink/ink68.xml"/></Relationships>
</file>

<file path=ppt/slides/_rels/slide9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6.xml"/><Relationship Id="rId1" Type="http://schemas.openxmlformats.org/officeDocument/2006/relationships/slideLayout" Target="../slideLayouts/slideLayout2.xml"/><Relationship Id="rId5" Type="http://schemas.openxmlformats.org/officeDocument/2006/relationships/image" Target="../media/image76.emf"/><Relationship Id="rId4" Type="http://schemas.openxmlformats.org/officeDocument/2006/relationships/customXml" Target="../ink/ink69.xml"/></Relationships>
</file>

<file path=ppt/slides/_rels/slide98.xml.rels><?xml version="1.0" encoding="UTF-8" standalone="yes"?>
<Relationships xmlns="http://schemas.openxmlformats.org/package/2006/relationships"><Relationship Id="rId3" Type="http://schemas.openxmlformats.org/officeDocument/2006/relationships/customXml" Target="../ink/ink70.xml"/><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77.emf"/></Relationships>
</file>

<file path=ppt/slides/_rels/slide9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8.xml"/><Relationship Id="rId1" Type="http://schemas.openxmlformats.org/officeDocument/2006/relationships/slideLayout" Target="../slideLayouts/slideLayout2.xml"/><Relationship Id="rId5" Type="http://schemas.openxmlformats.org/officeDocument/2006/relationships/image" Target="../media/image78.emf"/><Relationship Id="rId4" Type="http://schemas.openxmlformats.org/officeDocument/2006/relationships/customXml" Target="../ink/ink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57"/>
          <p:cNvGraphicFramePr>
            <a:graphicFrameLocks noChangeAspect="1"/>
          </p:cNvGraphicFramePr>
          <p:nvPr>
            <p:extLst>
              <p:ext uri="{D42A27DB-BD31-4B8C-83A1-F6EECF244321}">
                <p14:modId xmlns:p14="http://schemas.microsoft.com/office/powerpoint/2010/main" val="1278101173"/>
              </p:ext>
            </p:extLst>
          </p:nvPr>
        </p:nvGraphicFramePr>
        <p:xfrm>
          <a:off x="8904312" y="1412776"/>
          <a:ext cx="3214688" cy="4733925"/>
        </p:xfrm>
        <a:graphic>
          <a:graphicData uri="http://schemas.openxmlformats.org/presentationml/2006/ole">
            <mc:AlternateContent xmlns:mc="http://schemas.openxmlformats.org/markup-compatibility/2006">
              <mc:Choice xmlns:v="urn:schemas-microsoft-com:vml" Requires="v">
                <p:oleObj spid="_x0000_s1105" name="VISIO" r:id="rId4" imgW="3778920" imgH="5563800" progId="Visio.Drawing.11">
                  <p:embed/>
                </p:oleObj>
              </mc:Choice>
              <mc:Fallback>
                <p:oleObj name="VISIO" r:id="rId4" imgW="3778920" imgH="5563800" progId="Visio.Drawing.11">
                  <p:embed/>
                  <p:pic>
                    <p:nvPicPr>
                      <p:cNvPr id="0"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4312" y="1412776"/>
                        <a:ext cx="3214688" cy="4733925"/>
                      </a:xfrm>
                      <a:prstGeom prst="rect">
                        <a:avLst/>
                      </a:prstGeom>
                      <a:noFill/>
                      <a:ln>
                        <a:noFill/>
                      </a:ln>
                      <a:effectLst/>
                      <a:extLst>
                        <a:ext uri="{909E8E84-426E-40DD-AFC4-6F175D3DCCD1}">
                          <a14:hiddenFill xmlns:a14="http://schemas.microsoft.com/office/drawing/2010/main">
                            <a:solidFill>
                              <a:srgbClr val="DADA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Rectangle 53"/>
          <p:cNvSpPr>
            <a:spLocks noGrp="1" noChangeArrowheads="1"/>
          </p:cNvSpPr>
          <p:nvPr>
            <p:ph type="subTitle" idx="1"/>
          </p:nvPr>
        </p:nvSpPr>
        <p:spPr>
          <a:xfrm>
            <a:off x="3213103" y="4616459"/>
            <a:ext cx="5259161" cy="1057275"/>
          </a:xfrm>
        </p:spPr>
        <p:txBody>
          <a:bodyPr/>
          <a:lstStyle/>
          <a:p>
            <a:r>
              <a:rPr lang="en-US" dirty="0" smtClean="0"/>
              <a:t>Microprocessor Architecture</a:t>
            </a:r>
          </a:p>
          <a:p>
            <a:r>
              <a:rPr lang="en-US" dirty="0" smtClean="0"/>
              <a:t>Microprogramming</a:t>
            </a:r>
          </a:p>
          <a:p>
            <a:r>
              <a:rPr lang="en-US" dirty="0" smtClean="0"/>
              <a:t>Pipelining (superscalar, multithreaded, hazards, prediction, vector processing)</a:t>
            </a:r>
          </a:p>
        </p:txBody>
      </p:sp>
      <p:sp>
        <p:nvSpPr>
          <p:cNvPr id="1028" name="Rectangle 52"/>
          <p:cNvSpPr>
            <a:spLocks noGrp="1" noChangeArrowheads="1"/>
          </p:cNvSpPr>
          <p:nvPr>
            <p:ph type="ctrTitle"/>
          </p:nvPr>
        </p:nvSpPr>
        <p:spPr/>
        <p:txBody>
          <a:bodyPr/>
          <a:lstStyle/>
          <a:p>
            <a:r>
              <a:rPr lang="en-US" smtClean="0"/>
              <a:t>TI II: Computer Architecture</a:t>
            </a:r>
            <a:br>
              <a:rPr lang="en-US" smtClean="0"/>
            </a:br>
            <a:r>
              <a:rPr lang="en-US" smtClean="0"/>
              <a:t>Microarchitecture</a:t>
            </a:r>
          </a:p>
        </p:txBody>
      </p:sp>
      <p:sp>
        <p:nvSpPr>
          <p:cNvPr id="1027" name="Rectangle 8"/>
          <p:cNvSpPr>
            <a:spLocks noGrp="1" noChangeArrowheads="1"/>
          </p:cNvSpPr>
          <p:nvPr>
            <p:ph type="ftr" sz="quarter" idx="3"/>
          </p:nvPr>
        </p:nvSpPr>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6">
            <p14:nvContentPartPr>
              <p14:cNvPr id="2" name="Ink 1"/>
              <p14:cNvContentPartPr/>
              <p14:nvPr/>
            </p14:nvContentPartPr>
            <p14:xfrm>
              <a:off x="3193920" y="5135400"/>
              <a:ext cx="5101200" cy="744120"/>
            </p14:xfrm>
          </p:contentPart>
        </mc:Choice>
        <mc:Fallback xmlns="">
          <p:pic>
            <p:nvPicPr>
              <p:cNvPr id="2" name="Ink 1"/>
              <p:cNvPicPr/>
              <p:nvPr/>
            </p:nvPicPr>
            <p:blipFill>
              <a:blip r:embed="rId7"/>
              <a:stretch>
                <a:fillRect/>
              </a:stretch>
            </p:blipFill>
            <p:spPr>
              <a:xfrm>
                <a:off x="3184560" y="5126040"/>
                <a:ext cx="5119920" cy="762840"/>
              </a:xfrm>
              <a:prstGeom prst="rect">
                <a:avLst/>
              </a:prstGeom>
            </p:spPr>
          </p:pic>
        </mc:Fallback>
      </mc:AlternateContent>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de-DE" noProof="1" smtClean="0"/>
              <a:t>Taktgenerator</a:t>
            </a:r>
            <a:endParaRPr lang="de-DE" b="1" dirty="0" smtClean="0"/>
          </a:p>
        </p:txBody>
      </p:sp>
      <p:sp>
        <p:nvSpPr>
          <p:cNvPr id="19460" name="Rectangle 5"/>
          <p:cNvSpPr>
            <a:spLocks noGrp="1" noChangeArrowheads="1"/>
          </p:cNvSpPr>
          <p:nvPr>
            <p:ph idx="1"/>
          </p:nvPr>
        </p:nvSpPr>
        <p:spPr/>
        <p:txBody>
          <a:bodyPr/>
          <a:lstStyle/>
          <a:p>
            <a:pPr eaLnBrk="1" hangingPunct="1"/>
            <a:r>
              <a:rPr lang="de-DE" b="1" noProof="1" smtClean="0"/>
              <a:t>Synchrones Schaltwerk</a:t>
            </a:r>
            <a:endParaRPr lang="de-DE" noProof="1" smtClean="0"/>
          </a:p>
          <a:p>
            <a:pPr lvl="1" eaLnBrk="1" hangingPunct="1"/>
            <a:r>
              <a:rPr lang="de-DE" noProof="1" smtClean="0"/>
              <a:t>Meist liegt ein sog. </a:t>
            </a:r>
            <a:r>
              <a:rPr lang="de-DE" dirty="0" smtClean="0"/>
              <a:t/>
            </a:r>
            <a:br>
              <a:rPr lang="de-DE" dirty="0" smtClean="0"/>
            </a:br>
            <a:r>
              <a:rPr lang="de-DE" b="1" noProof="1" smtClean="0"/>
              <a:t>dynamisches Schaltwerk</a:t>
            </a:r>
            <a:r>
              <a:rPr lang="de-DE" noProof="1" smtClean="0"/>
              <a:t> vor. </a:t>
            </a:r>
          </a:p>
          <a:p>
            <a:pPr lvl="1" eaLnBrk="1" hangingPunct="1"/>
            <a:r>
              <a:rPr lang="de-DE" noProof="1" smtClean="0"/>
              <a:t>Die Zustandsinformation</a:t>
            </a:r>
            <a:r>
              <a:rPr lang="de-DE" dirty="0" smtClean="0"/>
              <a:t> ist</a:t>
            </a:r>
            <a:r>
              <a:rPr lang="de-DE" noProof="1" smtClean="0"/>
              <a:t> nicht in </a:t>
            </a:r>
            <a:r>
              <a:rPr lang="de-DE" dirty="0" smtClean="0"/>
              <a:t/>
            </a:r>
            <a:br>
              <a:rPr lang="de-DE" dirty="0" smtClean="0"/>
            </a:br>
            <a:r>
              <a:rPr lang="de-DE" noProof="1" smtClean="0"/>
              <a:t>Flipflops, sondern in Kondensatoren </a:t>
            </a:r>
            <a:r>
              <a:rPr lang="de-DE" dirty="0" smtClean="0"/>
              <a:t/>
            </a:r>
            <a:br>
              <a:rPr lang="de-DE" dirty="0" smtClean="0"/>
            </a:br>
            <a:r>
              <a:rPr lang="de-DE" noProof="1" smtClean="0"/>
              <a:t>gespeichert</a:t>
            </a:r>
            <a:r>
              <a:rPr lang="de-DE" dirty="0" smtClean="0"/>
              <a:t>.</a:t>
            </a:r>
            <a:br>
              <a:rPr lang="de-DE" dirty="0" smtClean="0"/>
            </a:br>
            <a:r>
              <a:rPr lang="de-DE" dirty="0" smtClean="0"/>
              <a:t/>
            </a:r>
            <a:br>
              <a:rPr lang="de-DE" dirty="0" smtClean="0"/>
            </a:br>
            <a:endParaRPr lang="de-DE" dirty="0" smtClean="0"/>
          </a:p>
          <a:p>
            <a:pPr lvl="1" eaLnBrk="1" hangingPunct="1"/>
            <a:r>
              <a:rPr lang="de-DE" b="1" noProof="1" smtClean="0">
                <a:solidFill>
                  <a:srgbClr val="0000CC"/>
                </a:solidFill>
              </a:rPr>
              <a:t>Mindesttaktfrequenz ist erforderlich</a:t>
            </a:r>
            <a:endParaRPr lang="de-DE" dirty="0" smtClean="0"/>
          </a:p>
          <a:p>
            <a:pPr lvl="2" eaLnBrk="1" hangingPunct="1"/>
            <a:r>
              <a:rPr lang="de-DE" noProof="1"/>
              <a:t>Unterhalb dieser Taktfrequenz gehen die Inhalte der aus Kondensatoren bestehenden Zustandsregister durch Leckströme bereits vor dem nächsten Taktzyklus verloren.</a:t>
            </a:r>
            <a:endParaRPr lang="de-DE" dirty="0"/>
          </a:p>
          <a:p>
            <a:pPr lvl="2" eaLnBrk="1" hangingPunct="1"/>
            <a:endParaRPr lang="de-DE" b="1" noProof="1"/>
          </a:p>
          <a:p>
            <a:pPr eaLnBrk="1" hangingPunct="1"/>
            <a:r>
              <a:rPr lang="de-DE" b="1" noProof="1" smtClean="0"/>
              <a:t>Taktgenerator</a:t>
            </a:r>
            <a:r>
              <a:rPr lang="de-DE" noProof="1" smtClean="0"/>
              <a:t> on Chip</a:t>
            </a:r>
            <a:r>
              <a:rPr lang="de-DE" dirty="0" smtClean="0"/>
              <a:t>, meist </a:t>
            </a:r>
            <a:r>
              <a:rPr lang="de-DE" noProof="1" smtClean="0"/>
              <a:t>mit externem Quar</a:t>
            </a:r>
            <a:r>
              <a:rPr lang="de-DE" dirty="0" smtClean="0"/>
              <a:t>t</a:t>
            </a:r>
            <a:r>
              <a:rPr lang="de-DE" noProof="1" smtClean="0"/>
              <a:t>z</a:t>
            </a:r>
            <a:r>
              <a:rPr lang="de-DE" dirty="0" smtClean="0"/>
              <a:t> v</a:t>
            </a:r>
            <a:r>
              <a:rPr lang="de-DE" noProof="1" smtClean="0"/>
              <a:t>erbunden </a:t>
            </a:r>
            <a:endParaRPr lang="en-US" dirty="0" smtClean="0"/>
          </a:p>
        </p:txBody>
      </p:sp>
      <p:sp>
        <p:nvSpPr>
          <p:cNvPr id="19458" name="Fußzeilenplatzhalter 3"/>
          <p:cNvSpPr>
            <a:spLocks noGrp="1"/>
          </p:cNvSpPr>
          <p:nvPr>
            <p:ph type="ftr" sz="quarter" idx="10"/>
          </p:nvPr>
        </p:nvSpPr>
        <p:spPr>
          <a:noFill/>
        </p:spPr>
        <p:txBody>
          <a:bodyPr/>
          <a:lstStyle/>
          <a:p>
            <a:r>
              <a:rPr lang="en-US" smtClean="0"/>
              <a:t>TI II - Computer Architecture</a:t>
            </a:r>
          </a:p>
        </p:txBody>
      </p:sp>
      <p:pic>
        <p:nvPicPr>
          <p:cNvPr id="6" name="Picture 4" descr="Steuerwerk"/>
          <p:cNvPicPr>
            <a:picLocks noChangeAspect="1" noChangeArrowheads="1"/>
          </p:cNvPicPr>
          <p:nvPr/>
        </p:nvPicPr>
        <p:blipFill>
          <a:blip r:embed="rId3" cstate="print"/>
          <a:srcRect l="-1155" t="7114"/>
          <a:stretch>
            <a:fillRect/>
          </a:stretch>
        </p:blipFill>
        <p:spPr bwMode="auto">
          <a:xfrm>
            <a:off x="7332664" y="851346"/>
            <a:ext cx="3335337" cy="2433638"/>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4368240" y="785160"/>
              <a:ext cx="1977840" cy="1522800"/>
            </p14:xfrm>
          </p:contentPart>
        </mc:Choice>
        <mc:Fallback xmlns="">
          <p:pic>
            <p:nvPicPr>
              <p:cNvPr id="2" name="Ink 1"/>
              <p:cNvPicPr/>
              <p:nvPr/>
            </p:nvPicPr>
            <p:blipFill>
              <a:blip r:embed="rId5"/>
              <a:stretch>
                <a:fillRect/>
              </a:stretch>
            </p:blipFill>
            <p:spPr>
              <a:xfrm>
                <a:off x="4358880" y="775800"/>
                <a:ext cx="1996560" cy="1541520"/>
              </a:xfrm>
              <a:prstGeom prst="rect">
                <a:avLst/>
              </a:prstGeom>
            </p:spPr>
          </p:pic>
        </mc:Fallback>
      </mc:AlternateContent>
    </p:spTree>
    <p:extLst>
      <p:ext uri="{BB962C8B-B14F-4D97-AF65-F5344CB8AC3E}">
        <p14:creationId xmlns:p14="http://schemas.microsoft.com/office/powerpoint/2010/main" val="2458627506"/>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de-DE" dirty="0" smtClean="0"/>
              <a:t>Load </a:t>
            </a:r>
            <a:r>
              <a:rPr lang="de-DE" dirty="0" err="1" smtClean="0"/>
              <a:t>forwarding</a:t>
            </a:r>
            <a:endParaRPr lang="en-US" dirty="0" smtClean="0"/>
          </a:p>
        </p:txBody>
      </p:sp>
      <p:sp>
        <p:nvSpPr>
          <p:cNvPr id="132100" name="Rectangle 3"/>
          <p:cNvSpPr>
            <a:spLocks noGrp="1" noChangeArrowheads="1"/>
          </p:cNvSpPr>
          <p:nvPr>
            <p:ph idx="1"/>
          </p:nvPr>
        </p:nvSpPr>
        <p:spPr/>
        <p:txBody>
          <a:bodyPr/>
          <a:lstStyle/>
          <a:p>
            <a:pPr indent="-141685"/>
            <a:endParaRPr lang="en-US" dirty="0"/>
          </a:p>
          <a:p>
            <a:pPr indent="-141685"/>
            <a:r>
              <a:rPr lang="en-US" dirty="0" smtClean="0"/>
              <a:t>Example</a:t>
            </a:r>
            <a:r>
              <a:rPr lang="en-US" dirty="0"/>
              <a:t>: </a:t>
            </a:r>
            <a:endParaRPr lang="en-US" dirty="0" smtClean="0"/>
          </a:p>
          <a:p>
            <a:pPr indent="-141685"/>
            <a:endParaRPr lang="en-US" dirty="0"/>
          </a:p>
          <a:p>
            <a:pPr indent="-141685"/>
            <a:r>
              <a:rPr lang="en-US" dirty="0" smtClean="0"/>
              <a:t>The </a:t>
            </a:r>
            <a:r>
              <a:rPr lang="en-US" dirty="0"/>
              <a:t>load memory data register from MEM stage can be forwarded to ALU input of EX stage.</a:t>
            </a:r>
          </a:p>
        </p:txBody>
      </p:sp>
      <p:sp>
        <p:nvSpPr>
          <p:cNvPr id="132098" name="Fußzeilenplatzhalter 3"/>
          <p:cNvSpPr>
            <a:spLocks noGrp="1"/>
          </p:cNvSpPr>
          <p:nvPr>
            <p:ph type="ftr" sz="quarter" idx="10"/>
          </p:nvPr>
        </p:nvSpPr>
        <p:spPr/>
        <p:txBody>
          <a:bodyPr/>
          <a:lstStyle/>
          <a:p>
            <a:r>
              <a:rPr lang="en-US" smtClean="0"/>
              <a:t>TI II - Computer Architecture</a:t>
            </a:r>
          </a:p>
        </p:txBody>
      </p:sp>
    </p:spTree>
    <p:extLst>
      <p:ext uri="{BB962C8B-B14F-4D97-AF65-F5344CB8AC3E}">
        <p14:creationId xmlns:p14="http://schemas.microsoft.com/office/powerpoint/2010/main" val="2864452185"/>
      </p:ext>
    </p:extLst>
  </p:cSld>
  <p:clrMapOvr>
    <a:masterClrMapping/>
  </p:clrMapOvr>
  <p:transition spd="slow"/>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Load-use data hazard</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19246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624744"/>
            <a:ext cx="896849"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LW R1,$0</a:t>
            </a:r>
            <a:endParaRPr lang="de-DE" b="1" dirty="0">
              <a:latin typeface="Arial" charset="0"/>
            </a:endParaRPr>
          </a:p>
        </p:txBody>
      </p:sp>
      <p:sp>
        <p:nvSpPr>
          <p:cNvPr id="133152" name="Rectangle 35"/>
          <p:cNvSpPr>
            <a:spLocks noChangeArrowheads="1"/>
          </p:cNvSpPr>
          <p:nvPr/>
        </p:nvSpPr>
        <p:spPr bwMode="auto">
          <a:xfrm>
            <a:off x="8601283" y="510713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493435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486916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486916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486916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486916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486916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486916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486916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2404828"/>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2044788"/>
            <a:ext cx="4176000" cy="324000"/>
          </a:xfrm>
          <a:prstGeom prst="rect">
            <a:avLst/>
          </a:prstGeom>
        </p:spPr>
      </p:pic>
      <p:sp>
        <p:nvSpPr>
          <p:cNvPr id="33" name="Rectangle 7"/>
          <p:cNvSpPr>
            <a:spLocks noChangeArrowheads="1"/>
          </p:cNvSpPr>
          <p:nvPr/>
        </p:nvSpPr>
        <p:spPr bwMode="auto">
          <a:xfrm>
            <a:off x="335360" y="368500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3465088"/>
            <a:ext cx="4104000" cy="756000"/>
          </a:xfrm>
          <a:prstGeom prst="rect">
            <a:avLst/>
          </a:prstGeom>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259560" y="900000"/>
              <a:ext cx="5528880" cy="3170520"/>
            </p14:xfrm>
          </p:contentPart>
        </mc:Choice>
        <mc:Fallback xmlns="">
          <p:pic>
            <p:nvPicPr>
              <p:cNvPr id="2" name="Ink 1"/>
              <p:cNvPicPr/>
              <p:nvPr/>
            </p:nvPicPr>
            <p:blipFill>
              <a:blip r:embed="rId5"/>
              <a:stretch>
                <a:fillRect/>
              </a:stretch>
            </p:blipFill>
            <p:spPr>
              <a:xfrm>
                <a:off x="252720" y="892800"/>
                <a:ext cx="5542200" cy="3186000"/>
              </a:xfrm>
              <a:prstGeom prst="rect">
                <a:avLst/>
              </a:prstGeom>
            </p:spPr>
          </p:pic>
        </mc:Fallback>
      </mc:AlternateContent>
    </p:spTree>
    <p:extLst>
      <p:ext uri="{BB962C8B-B14F-4D97-AF65-F5344CB8AC3E}">
        <p14:creationId xmlns:p14="http://schemas.microsoft.com/office/powerpoint/2010/main" val="1045779150"/>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Load-use data hazard</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19246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624744"/>
            <a:ext cx="896849"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LW R1,$0</a:t>
            </a:r>
            <a:endParaRPr lang="de-DE" b="1" dirty="0">
              <a:latin typeface="Arial" charset="0"/>
            </a:endParaRPr>
          </a:p>
        </p:txBody>
      </p:sp>
      <p:sp>
        <p:nvSpPr>
          <p:cNvPr id="133152" name="Rectangle 35"/>
          <p:cNvSpPr>
            <a:spLocks noChangeArrowheads="1"/>
          </p:cNvSpPr>
          <p:nvPr/>
        </p:nvSpPr>
        <p:spPr bwMode="auto">
          <a:xfrm>
            <a:off x="8601283" y="510713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493435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486916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486916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486916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486916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486916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486916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486916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2404828"/>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2044788"/>
            <a:ext cx="4176000" cy="324000"/>
          </a:xfrm>
          <a:prstGeom prst="rect">
            <a:avLst/>
          </a:prstGeom>
        </p:spPr>
      </p:pic>
      <p:sp>
        <p:nvSpPr>
          <p:cNvPr id="33" name="Rectangle 7"/>
          <p:cNvSpPr>
            <a:spLocks noChangeArrowheads="1"/>
          </p:cNvSpPr>
          <p:nvPr/>
        </p:nvSpPr>
        <p:spPr bwMode="auto">
          <a:xfrm>
            <a:off x="335360" y="368500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3465088"/>
            <a:ext cx="4104000" cy="756000"/>
          </a:xfrm>
          <a:prstGeom prst="rect">
            <a:avLst/>
          </a:prstGeom>
        </p:spPr>
      </p:pic>
      <p:sp>
        <p:nvSpPr>
          <p:cNvPr id="29" name="Rectangle 7"/>
          <p:cNvSpPr>
            <a:spLocks noChangeArrowheads="1"/>
          </p:cNvSpPr>
          <p:nvPr/>
        </p:nvSpPr>
        <p:spPr bwMode="auto">
          <a:xfrm>
            <a:off x="284808" y="5877272"/>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smtClean="0">
                <a:latin typeface="Arial" charset="0"/>
                <a:sym typeface="Wingdings" panose="05000000000000000000" pitchFamily="2" charset="2"/>
              </a:rPr>
              <a:t> Data hazard even with forwarding!</a:t>
            </a:r>
            <a:endParaRPr lang="de-DE" sz="2000" b="1" dirty="0">
              <a:latin typeface="Arial" charset="0"/>
            </a:endParaRPr>
          </a:p>
        </p:txBody>
      </p:sp>
      <p:sp>
        <p:nvSpPr>
          <p:cNvPr id="35" name="Line 34"/>
          <p:cNvSpPr>
            <a:spLocks noChangeShapeType="1"/>
          </p:cNvSpPr>
          <p:nvPr/>
        </p:nvSpPr>
        <p:spPr bwMode="auto">
          <a:xfrm flipH="1">
            <a:off x="4654238" y="2789683"/>
            <a:ext cx="869820" cy="1000818"/>
          </a:xfrm>
          <a:prstGeom prst="line">
            <a:avLst/>
          </a:prstGeom>
          <a:noFill/>
          <a:ln w="57150">
            <a:solidFill>
              <a:srgbClr val="FF0000"/>
            </a:solidFill>
            <a:round/>
            <a:headEnd/>
            <a:tailEnd type="triangle" w="med" len="med"/>
          </a:ln>
        </p:spPr>
        <p:txBody>
          <a:bodyPr/>
          <a:lstStyle/>
          <a:p>
            <a:endParaRPr lang="de-DE"/>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259560" y="2300040"/>
              <a:ext cx="6068520" cy="1452600"/>
            </p14:xfrm>
          </p:contentPart>
        </mc:Choice>
        <mc:Fallback xmlns="">
          <p:pic>
            <p:nvPicPr>
              <p:cNvPr id="2" name="Ink 1"/>
              <p:cNvPicPr/>
              <p:nvPr/>
            </p:nvPicPr>
            <p:blipFill>
              <a:blip r:embed="rId5"/>
              <a:stretch>
                <a:fillRect/>
              </a:stretch>
            </p:blipFill>
            <p:spPr>
              <a:xfrm>
                <a:off x="250200" y="2291040"/>
                <a:ext cx="6081120" cy="1468080"/>
              </a:xfrm>
              <a:prstGeom prst="rect">
                <a:avLst/>
              </a:prstGeom>
            </p:spPr>
          </p:pic>
        </mc:Fallback>
      </mc:AlternateContent>
    </p:spTree>
    <p:extLst>
      <p:ext uri="{BB962C8B-B14F-4D97-AF65-F5344CB8AC3E}">
        <p14:creationId xmlns:p14="http://schemas.microsoft.com/office/powerpoint/2010/main" val="3420307961"/>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Load-use data hazard</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19246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624744"/>
            <a:ext cx="896849"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LW R1,$0</a:t>
            </a:r>
            <a:endParaRPr lang="de-DE" b="1" dirty="0">
              <a:latin typeface="Arial" charset="0"/>
            </a:endParaRPr>
          </a:p>
        </p:txBody>
      </p:sp>
      <p:sp>
        <p:nvSpPr>
          <p:cNvPr id="133152" name="Rectangle 35"/>
          <p:cNvSpPr>
            <a:spLocks noChangeArrowheads="1"/>
          </p:cNvSpPr>
          <p:nvPr/>
        </p:nvSpPr>
        <p:spPr bwMode="auto">
          <a:xfrm>
            <a:off x="8601283" y="510713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493435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486916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486916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486916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486916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486916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486916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486916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2404828"/>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2044788"/>
            <a:ext cx="4176000" cy="324000"/>
          </a:xfrm>
          <a:prstGeom prst="rect">
            <a:avLst/>
          </a:prstGeom>
        </p:spPr>
      </p:pic>
      <p:sp>
        <p:nvSpPr>
          <p:cNvPr id="33" name="Rectangle 7"/>
          <p:cNvSpPr>
            <a:spLocks noChangeArrowheads="1"/>
          </p:cNvSpPr>
          <p:nvPr/>
        </p:nvSpPr>
        <p:spPr bwMode="auto">
          <a:xfrm>
            <a:off x="335360" y="368500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31649" t="45754" r="35020" b="18330"/>
          <a:stretch/>
        </p:blipFill>
        <p:spPr>
          <a:xfrm>
            <a:off x="5400000" y="3465088"/>
            <a:ext cx="4104000" cy="756000"/>
          </a:xfrm>
          <a:prstGeom prst="rect">
            <a:avLst/>
          </a:prstGeom>
        </p:spPr>
      </p:pic>
      <p:sp>
        <p:nvSpPr>
          <p:cNvPr id="29" name="Rectangle 7"/>
          <p:cNvSpPr>
            <a:spLocks noChangeArrowheads="1"/>
          </p:cNvSpPr>
          <p:nvPr/>
        </p:nvSpPr>
        <p:spPr bwMode="auto">
          <a:xfrm>
            <a:off x="284808" y="5877272"/>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smtClean="0">
                <a:latin typeface="Arial" charset="0"/>
                <a:sym typeface="Wingdings" panose="05000000000000000000" pitchFamily="2" charset="2"/>
              </a:rPr>
              <a:t> Need stalling AND forwarding</a:t>
            </a:r>
            <a:endParaRPr lang="de-DE" sz="2000" b="1" dirty="0">
              <a:latin typeface="Arial" charset="0"/>
            </a:endParaRPr>
          </a:p>
        </p:txBody>
      </p:sp>
      <p:sp>
        <p:nvSpPr>
          <p:cNvPr id="23" name="Line 34"/>
          <p:cNvSpPr>
            <a:spLocks noChangeShapeType="1"/>
          </p:cNvSpPr>
          <p:nvPr/>
        </p:nvSpPr>
        <p:spPr bwMode="auto">
          <a:xfrm>
            <a:off x="5519936" y="2779414"/>
            <a:ext cx="288032" cy="993730"/>
          </a:xfrm>
          <a:prstGeom prst="line">
            <a:avLst/>
          </a:prstGeom>
          <a:noFill/>
          <a:ln w="57150">
            <a:solidFill>
              <a:schemeClr val="tx2">
                <a:lumMod val="60000"/>
                <a:lumOff val="40000"/>
              </a:schemeClr>
            </a:solidFill>
            <a:round/>
            <a:headEnd/>
            <a:tailEnd type="triangle" w="med" len="med"/>
          </a:ln>
        </p:spPr>
        <p:txBody>
          <a:bodyPr/>
          <a:lstStyle/>
          <a:p>
            <a:endParaRPr lang="de-DE"/>
          </a:p>
        </p:txBody>
      </p:sp>
      <p:pic>
        <p:nvPicPr>
          <p:cNvPr id="24" name="Picture 23"/>
          <p:cNvPicPr>
            <a:picLocks noChangeAspect="1"/>
          </p:cNvPicPr>
          <p:nvPr/>
        </p:nvPicPr>
        <p:blipFill rotWithShape="1">
          <a:blip r:embed="rId3"/>
          <a:srcRect l="19772" t="45754" r="65905" b="18330"/>
          <a:stretch/>
        </p:blipFill>
        <p:spPr>
          <a:xfrm>
            <a:off x="3053760" y="3458564"/>
            <a:ext cx="1764000" cy="756000"/>
          </a:xfrm>
          <a:prstGeom prst="rect">
            <a:avLst/>
          </a:prstGeom>
        </p:spPr>
      </p:pic>
      <p:sp>
        <p:nvSpPr>
          <p:cNvPr id="25" name="Wolkenförmige Legende 52"/>
          <p:cNvSpPr>
            <a:spLocks noChangeArrowheads="1"/>
          </p:cNvSpPr>
          <p:nvPr/>
        </p:nvSpPr>
        <p:spPr bwMode="auto">
          <a:xfrm>
            <a:off x="4950701" y="3573016"/>
            <a:ext cx="281203" cy="562213"/>
          </a:xfrm>
          <a:prstGeom prst="cloudCallout">
            <a:avLst>
              <a:gd name="adj1" fmla="val -9167"/>
              <a:gd name="adj2" fmla="val 13611"/>
            </a:avLst>
          </a:prstGeom>
          <a:solidFill>
            <a:srgbClr val="FFC000"/>
          </a:solidFill>
          <a:ln w="12700" algn="ctr">
            <a:solidFill>
              <a:srgbClr val="C00000"/>
            </a:solidFill>
            <a:round/>
            <a:headEnd/>
            <a:tailEnd/>
          </a:ln>
        </p:spPr>
        <p:txBody>
          <a:bodyPr wrap="none" anchor="ctr">
            <a:spAutoFit/>
          </a:bodyPr>
          <a:lstStyle/>
          <a:p>
            <a:endParaRPr lang="de-DE"/>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4806360" y="1743840"/>
              <a:ext cx="1671840" cy="2746080"/>
            </p14:xfrm>
          </p:contentPart>
        </mc:Choice>
        <mc:Fallback xmlns="">
          <p:pic>
            <p:nvPicPr>
              <p:cNvPr id="2" name="Ink 1"/>
              <p:cNvPicPr/>
              <p:nvPr/>
            </p:nvPicPr>
            <p:blipFill>
              <a:blip r:embed="rId5"/>
              <a:stretch>
                <a:fillRect/>
              </a:stretch>
            </p:blipFill>
            <p:spPr>
              <a:xfrm>
                <a:off x="4803840" y="1737720"/>
                <a:ext cx="1681560" cy="2759040"/>
              </a:xfrm>
              <a:prstGeom prst="rect">
                <a:avLst/>
              </a:prstGeom>
            </p:spPr>
          </p:pic>
        </mc:Fallback>
      </mc:AlternateContent>
    </p:spTree>
    <p:extLst>
      <p:ext uri="{BB962C8B-B14F-4D97-AF65-F5344CB8AC3E}">
        <p14:creationId xmlns:p14="http://schemas.microsoft.com/office/powerpoint/2010/main" val="967142420"/>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de-DE" dirty="0" err="1" smtClean="0"/>
              <a:t>Forwarding</a:t>
            </a:r>
            <a:r>
              <a:rPr lang="de-DE" dirty="0" smtClean="0"/>
              <a:t> </a:t>
            </a:r>
            <a:r>
              <a:rPr lang="de-DE" dirty="0" err="1" smtClean="0"/>
              <a:t>with</a:t>
            </a:r>
            <a:r>
              <a:rPr lang="de-DE" dirty="0" smtClean="0"/>
              <a:t> </a:t>
            </a:r>
            <a:r>
              <a:rPr lang="de-DE" dirty="0" err="1" smtClean="0"/>
              <a:t>interlocking</a:t>
            </a:r>
            <a:endParaRPr lang="en-US" dirty="0" smtClean="0"/>
          </a:p>
        </p:txBody>
      </p:sp>
      <p:sp>
        <p:nvSpPr>
          <p:cNvPr id="132100" name="Rectangle 3"/>
          <p:cNvSpPr>
            <a:spLocks noGrp="1" noChangeArrowheads="1"/>
          </p:cNvSpPr>
          <p:nvPr>
            <p:ph idx="1"/>
          </p:nvPr>
        </p:nvSpPr>
        <p:spPr/>
        <p:txBody>
          <a:bodyPr/>
          <a:lstStyle/>
          <a:p>
            <a:r>
              <a:rPr lang="en-US" dirty="0" smtClean="0"/>
              <a:t>Assuming that Instr2 is data dependent on the load instruction Instr1.</a:t>
            </a:r>
          </a:p>
          <a:p>
            <a:endParaRPr lang="en-US" dirty="0"/>
          </a:p>
          <a:p>
            <a:r>
              <a:rPr lang="en-US" dirty="0" smtClean="0"/>
              <a:t>Then, Instr2  has to be stalled until the data loaded by Instr1 becomes available in the load memory data register in MEM stage. </a:t>
            </a:r>
          </a:p>
          <a:p>
            <a:r>
              <a:rPr lang="en-US" dirty="0" smtClean="0"/>
              <a:t/>
            </a:r>
            <a:br>
              <a:rPr lang="en-US" dirty="0" smtClean="0"/>
            </a:br>
            <a:r>
              <a:rPr lang="en-US" dirty="0" smtClean="0">
                <a:sym typeface="Wingdings" panose="05000000000000000000" pitchFamily="2" charset="2"/>
              </a:rPr>
              <a:t> </a:t>
            </a:r>
            <a:r>
              <a:rPr lang="en-US" dirty="0" smtClean="0"/>
              <a:t>Even when forwarding is implemented from MEM back to EX, one bubble occurs that </a:t>
            </a:r>
            <a:r>
              <a:rPr lang="en-US" b="1" dirty="0" smtClean="0"/>
              <a:t>cannot be removed</a:t>
            </a:r>
            <a:r>
              <a:rPr lang="en-US" dirty="0" smtClean="0"/>
              <a:t>.</a:t>
            </a:r>
            <a:endParaRPr lang="de-DE" dirty="0"/>
          </a:p>
        </p:txBody>
      </p:sp>
      <p:sp>
        <p:nvSpPr>
          <p:cNvPr id="132098" name="Fußzeilenplatzhalter 3"/>
          <p:cNvSpPr>
            <a:spLocks noGrp="1"/>
          </p:cNvSpPr>
          <p:nvPr>
            <p:ph type="ftr" sz="quarter" idx="10"/>
          </p:nvPr>
        </p:nvSpPr>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7137360" y="2383920"/>
              <a:ext cx="4582800" cy="914760"/>
            </p14:xfrm>
          </p:contentPart>
        </mc:Choice>
        <mc:Fallback xmlns="">
          <p:pic>
            <p:nvPicPr>
              <p:cNvPr id="2" name="Ink 1"/>
              <p:cNvPicPr/>
              <p:nvPr/>
            </p:nvPicPr>
            <p:blipFill>
              <a:blip r:embed="rId4"/>
              <a:stretch>
                <a:fillRect/>
              </a:stretch>
            </p:blipFill>
            <p:spPr>
              <a:xfrm>
                <a:off x="7127280" y="2372400"/>
                <a:ext cx="4603680" cy="936720"/>
              </a:xfrm>
              <a:prstGeom prst="rect">
                <a:avLst/>
              </a:prstGeom>
            </p:spPr>
          </p:pic>
        </mc:Fallback>
      </mc:AlternateContent>
    </p:spTree>
    <p:extLst>
      <p:ext uri="{BB962C8B-B14F-4D97-AF65-F5344CB8AC3E}">
        <p14:creationId xmlns:p14="http://schemas.microsoft.com/office/powerpoint/2010/main" val="1587518268"/>
      </p:ext>
    </p:extLst>
  </p:cSld>
  <p:clrMapOvr>
    <a:masterClrMapping/>
  </p:clrMapOvr>
  <p:transition spd="slow"/>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en-US" smtClean="0"/>
              <a:t>Bypass techniques</a:t>
            </a:r>
          </a:p>
        </p:txBody>
      </p:sp>
      <p:sp>
        <p:nvSpPr>
          <p:cNvPr id="135170" name="Fußzeilenplatzhalter 2"/>
          <p:cNvSpPr>
            <a:spLocks noGrp="1"/>
          </p:cNvSpPr>
          <p:nvPr>
            <p:ph type="ftr" sz="quarter" idx="10"/>
          </p:nvPr>
        </p:nvSpPr>
        <p:spPr>
          <a:noFill/>
        </p:spPr>
        <p:txBody>
          <a:bodyPr/>
          <a:lstStyle/>
          <a:p>
            <a:r>
              <a:rPr lang="en-US" smtClean="0"/>
              <a:t>TI II - Computer Architecture</a:t>
            </a:r>
          </a:p>
        </p:txBody>
      </p:sp>
      <p:sp>
        <p:nvSpPr>
          <p:cNvPr id="135172" name="Rectangle 3"/>
          <p:cNvSpPr>
            <a:spLocks noChangeArrowheads="1"/>
          </p:cNvSpPr>
          <p:nvPr/>
        </p:nvSpPr>
        <p:spPr bwMode="auto">
          <a:xfrm>
            <a:off x="4027489" y="2857501"/>
            <a:ext cx="3646487" cy="2462213"/>
          </a:xfrm>
          <a:prstGeom prst="rect">
            <a:avLst/>
          </a:prstGeom>
          <a:solidFill>
            <a:srgbClr val="D1FFE8"/>
          </a:solidFill>
          <a:ln w="19050">
            <a:solidFill>
              <a:schemeClr val="tx1"/>
            </a:solidFill>
            <a:miter lim="800000"/>
            <a:headEnd/>
            <a:tailEnd/>
          </a:ln>
        </p:spPr>
        <p:txBody>
          <a:bodyPr wrap="none" anchor="ctr"/>
          <a:lstStyle/>
          <a:p>
            <a:endParaRPr lang="de-DE"/>
          </a:p>
        </p:txBody>
      </p:sp>
      <p:sp>
        <p:nvSpPr>
          <p:cNvPr id="135173" name="AutoShape 4"/>
          <p:cNvSpPr>
            <a:spLocks noChangeArrowheads="1"/>
          </p:cNvSpPr>
          <p:nvPr/>
        </p:nvSpPr>
        <p:spPr bwMode="auto">
          <a:xfrm>
            <a:off x="4848225" y="2551114"/>
            <a:ext cx="160338" cy="496887"/>
          </a:xfrm>
          <a:prstGeom prst="downArrow">
            <a:avLst>
              <a:gd name="adj1" fmla="val 50000"/>
              <a:gd name="adj2" fmla="val 77475"/>
            </a:avLst>
          </a:prstGeom>
          <a:solidFill>
            <a:srgbClr val="808080"/>
          </a:solidFill>
          <a:ln w="12700">
            <a:solidFill>
              <a:srgbClr val="808080"/>
            </a:solidFill>
            <a:miter lim="800000"/>
            <a:headEnd/>
            <a:tailEnd/>
          </a:ln>
        </p:spPr>
        <p:txBody>
          <a:bodyPr wrap="none" anchor="ctr"/>
          <a:lstStyle/>
          <a:p>
            <a:endParaRPr lang="de-DE"/>
          </a:p>
        </p:txBody>
      </p:sp>
      <p:sp>
        <p:nvSpPr>
          <p:cNvPr id="135174" name="Line 5"/>
          <p:cNvSpPr>
            <a:spLocks noChangeShapeType="1"/>
          </p:cNvSpPr>
          <p:nvPr/>
        </p:nvSpPr>
        <p:spPr bwMode="auto">
          <a:xfrm flipH="1">
            <a:off x="6697663" y="4016376"/>
            <a:ext cx="1701800" cy="3175"/>
          </a:xfrm>
          <a:prstGeom prst="line">
            <a:avLst/>
          </a:prstGeom>
          <a:noFill/>
          <a:ln w="38100">
            <a:solidFill>
              <a:srgbClr val="333333"/>
            </a:solidFill>
            <a:round/>
            <a:headEnd/>
            <a:tailEnd type="triangle" w="med" len="med"/>
          </a:ln>
        </p:spPr>
        <p:txBody>
          <a:bodyPr/>
          <a:lstStyle/>
          <a:p>
            <a:endParaRPr lang="de-DE"/>
          </a:p>
        </p:txBody>
      </p:sp>
      <p:sp>
        <p:nvSpPr>
          <p:cNvPr id="135175" name="AutoShape 6"/>
          <p:cNvSpPr>
            <a:spLocks noChangeArrowheads="1"/>
          </p:cNvSpPr>
          <p:nvPr/>
        </p:nvSpPr>
        <p:spPr bwMode="auto">
          <a:xfrm>
            <a:off x="6613525" y="2551114"/>
            <a:ext cx="160338" cy="496887"/>
          </a:xfrm>
          <a:prstGeom prst="downArrow">
            <a:avLst>
              <a:gd name="adj1" fmla="val 50000"/>
              <a:gd name="adj2" fmla="val 77475"/>
            </a:avLst>
          </a:prstGeom>
          <a:solidFill>
            <a:srgbClr val="808080"/>
          </a:solidFill>
          <a:ln w="12700">
            <a:solidFill>
              <a:srgbClr val="808080"/>
            </a:solidFill>
            <a:miter lim="800000"/>
            <a:headEnd/>
            <a:tailEnd/>
          </a:ln>
        </p:spPr>
        <p:txBody>
          <a:bodyPr wrap="none" anchor="ctr"/>
          <a:lstStyle/>
          <a:p>
            <a:endParaRPr lang="de-DE"/>
          </a:p>
        </p:txBody>
      </p:sp>
      <p:sp>
        <p:nvSpPr>
          <p:cNvPr id="135176" name="Rectangle 7"/>
          <p:cNvSpPr>
            <a:spLocks noChangeArrowheads="1"/>
          </p:cNvSpPr>
          <p:nvPr/>
        </p:nvSpPr>
        <p:spPr bwMode="auto">
          <a:xfrm>
            <a:off x="4668838" y="1198563"/>
            <a:ext cx="2197100" cy="239712"/>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77" name="Rectangle 8"/>
          <p:cNvSpPr>
            <a:spLocks noChangeArrowheads="1"/>
          </p:cNvSpPr>
          <p:nvPr/>
        </p:nvSpPr>
        <p:spPr bwMode="auto">
          <a:xfrm>
            <a:off x="4668838" y="1670051"/>
            <a:ext cx="2197100" cy="188913"/>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78" name="Rectangle 9"/>
          <p:cNvSpPr>
            <a:spLocks noChangeArrowheads="1"/>
          </p:cNvSpPr>
          <p:nvPr/>
        </p:nvSpPr>
        <p:spPr bwMode="auto">
          <a:xfrm>
            <a:off x="4668838" y="1831976"/>
            <a:ext cx="2197100" cy="188913"/>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79" name="Rectangle 10"/>
          <p:cNvSpPr>
            <a:spLocks noChangeArrowheads="1"/>
          </p:cNvSpPr>
          <p:nvPr/>
        </p:nvSpPr>
        <p:spPr bwMode="auto">
          <a:xfrm>
            <a:off x="4668838" y="2006601"/>
            <a:ext cx="2197100" cy="187325"/>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80" name="Rectangle 11"/>
          <p:cNvSpPr>
            <a:spLocks noChangeArrowheads="1"/>
          </p:cNvSpPr>
          <p:nvPr/>
        </p:nvSpPr>
        <p:spPr bwMode="auto">
          <a:xfrm>
            <a:off x="4668838" y="2182814"/>
            <a:ext cx="2197100" cy="187325"/>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81" name="Rectangle 12"/>
          <p:cNvSpPr>
            <a:spLocks noChangeArrowheads="1"/>
          </p:cNvSpPr>
          <p:nvPr/>
        </p:nvSpPr>
        <p:spPr bwMode="auto">
          <a:xfrm>
            <a:off x="4668838" y="2370138"/>
            <a:ext cx="2197100" cy="188912"/>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82" name="AutoShape 13"/>
          <p:cNvSpPr>
            <a:spLocks noChangeArrowheads="1"/>
          </p:cNvSpPr>
          <p:nvPr/>
        </p:nvSpPr>
        <p:spPr bwMode="auto">
          <a:xfrm>
            <a:off x="4848225" y="3132139"/>
            <a:ext cx="160338" cy="496887"/>
          </a:xfrm>
          <a:prstGeom prst="downArrow">
            <a:avLst>
              <a:gd name="adj1" fmla="val 50000"/>
              <a:gd name="adj2" fmla="val 77475"/>
            </a:avLst>
          </a:prstGeom>
          <a:solidFill>
            <a:srgbClr val="808080"/>
          </a:solidFill>
          <a:ln w="12700">
            <a:solidFill>
              <a:srgbClr val="808080"/>
            </a:solidFill>
            <a:miter lim="800000"/>
            <a:headEnd/>
            <a:tailEnd/>
          </a:ln>
        </p:spPr>
        <p:txBody>
          <a:bodyPr wrap="none" anchor="ctr"/>
          <a:lstStyle/>
          <a:p>
            <a:endParaRPr lang="de-DE"/>
          </a:p>
        </p:txBody>
      </p:sp>
      <p:sp>
        <p:nvSpPr>
          <p:cNvPr id="135183" name="AutoShape 14"/>
          <p:cNvSpPr>
            <a:spLocks noChangeArrowheads="1"/>
          </p:cNvSpPr>
          <p:nvPr/>
        </p:nvSpPr>
        <p:spPr bwMode="auto">
          <a:xfrm>
            <a:off x="6613525" y="3132139"/>
            <a:ext cx="160338" cy="496887"/>
          </a:xfrm>
          <a:prstGeom prst="downArrow">
            <a:avLst>
              <a:gd name="adj1" fmla="val 50000"/>
              <a:gd name="adj2" fmla="val 77475"/>
            </a:avLst>
          </a:prstGeom>
          <a:solidFill>
            <a:srgbClr val="808080"/>
          </a:solidFill>
          <a:ln w="12700">
            <a:solidFill>
              <a:srgbClr val="808080"/>
            </a:solidFill>
            <a:miter lim="800000"/>
            <a:headEnd/>
            <a:tailEnd/>
          </a:ln>
        </p:spPr>
        <p:txBody>
          <a:bodyPr wrap="none" anchor="ctr"/>
          <a:lstStyle/>
          <a:p>
            <a:endParaRPr lang="de-DE"/>
          </a:p>
        </p:txBody>
      </p:sp>
      <p:sp>
        <p:nvSpPr>
          <p:cNvPr id="135184" name="Rectangle 15"/>
          <p:cNvSpPr>
            <a:spLocks noChangeArrowheads="1"/>
          </p:cNvSpPr>
          <p:nvPr/>
        </p:nvSpPr>
        <p:spPr bwMode="auto">
          <a:xfrm>
            <a:off x="5903914" y="3057526"/>
            <a:ext cx="1595437" cy="339725"/>
          </a:xfrm>
          <a:prstGeom prst="rect">
            <a:avLst/>
          </a:prstGeom>
          <a:solidFill>
            <a:srgbClr val="F2EC00"/>
          </a:solidFill>
          <a:ln w="12700">
            <a:solidFill>
              <a:schemeClr val="tx1"/>
            </a:solidFill>
            <a:miter lim="800000"/>
            <a:headEnd/>
            <a:tailEnd/>
          </a:ln>
        </p:spPr>
        <p:txBody>
          <a:bodyPr wrap="none" anchor="ctr"/>
          <a:lstStyle/>
          <a:p>
            <a:pPr eaLnBrk="0" hangingPunct="0">
              <a:spcBef>
                <a:spcPct val="50000"/>
              </a:spcBef>
            </a:pPr>
            <a:r>
              <a:rPr lang="de-DE" sz="1600">
                <a:latin typeface="Arial" charset="0"/>
              </a:rPr>
              <a:t>Operand register B</a:t>
            </a:r>
            <a:endParaRPr lang="de-DE" sz="1600">
              <a:latin typeface="Times New Roman" pitchFamily="18" charset="0"/>
            </a:endParaRPr>
          </a:p>
        </p:txBody>
      </p:sp>
      <p:sp>
        <p:nvSpPr>
          <p:cNvPr id="135185" name="Rectangle 16"/>
          <p:cNvSpPr>
            <a:spLocks noChangeArrowheads="1"/>
          </p:cNvSpPr>
          <p:nvPr/>
        </p:nvSpPr>
        <p:spPr bwMode="auto">
          <a:xfrm>
            <a:off x="4119563" y="3057526"/>
            <a:ext cx="1593850" cy="339725"/>
          </a:xfrm>
          <a:prstGeom prst="rect">
            <a:avLst/>
          </a:prstGeom>
          <a:solidFill>
            <a:srgbClr val="F2EC00"/>
          </a:solidFill>
          <a:ln w="12700">
            <a:solidFill>
              <a:schemeClr val="tx1"/>
            </a:solidFill>
            <a:miter lim="800000"/>
            <a:headEnd/>
            <a:tailEnd/>
          </a:ln>
        </p:spPr>
        <p:txBody>
          <a:bodyPr wrap="none" anchor="ctr"/>
          <a:lstStyle/>
          <a:p>
            <a:pPr eaLnBrk="0" hangingPunct="0">
              <a:spcBef>
                <a:spcPct val="50000"/>
              </a:spcBef>
            </a:pPr>
            <a:r>
              <a:rPr lang="de-DE" sz="1600">
                <a:latin typeface="Arial" charset="0"/>
              </a:rPr>
              <a:t>Operand register A</a:t>
            </a:r>
            <a:endParaRPr lang="de-DE" sz="1600">
              <a:latin typeface="Times New Roman" pitchFamily="18" charset="0"/>
            </a:endParaRPr>
          </a:p>
        </p:txBody>
      </p:sp>
      <p:sp>
        <p:nvSpPr>
          <p:cNvPr id="135186" name="AutoShape 17"/>
          <p:cNvSpPr>
            <a:spLocks noChangeArrowheads="1"/>
          </p:cNvSpPr>
          <p:nvPr/>
        </p:nvSpPr>
        <p:spPr bwMode="auto">
          <a:xfrm>
            <a:off x="5675314" y="4133851"/>
            <a:ext cx="160337" cy="498475"/>
          </a:xfrm>
          <a:prstGeom prst="downArrow">
            <a:avLst>
              <a:gd name="adj1" fmla="val 50000"/>
              <a:gd name="adj2" fmla="val 77723"/>
            </a:avLst>
          </a:prstGeom>
          <a:solidFill>
            <a:srgbClr val="808080"/>
          </a:solidFill>
          <a:ln w="12700">
            <a:solidFill>
              <a:srgbClr val="808080"/>
            </a:solidFill>
            <a:miter lim="800000"/>
            <a:headEnd/>
            <a:tailEnd/>
          </a:ln>
        </p:spPr>
        <p:txBody>
          <a:bodyPr wrap="none" anchor="ctr"/>
          <a:lstStyle/>
          <a:p>
            <a:pPr eaLnBrk="0" hangingPunct="0"/>
            <a:endParaRPr lang="en-US" sz="3200">
              <a:latin typeface="Times New Roman" pitchFamily="18" charset="0"/>
            </a:endParaRPr>
          </a:p>
        </p:txBody>
      </p:sp>
      <p:sp>
        <p:nvSpPr>
          <p:cNvPr id="135187" name="AutoShape 18"/>
          <p:cNvSpPr>
            <a:spLocks noChangeArrowheads="1"/>
          </p:cNvSpPr>
          <p:nvPr/>
        </p:nvSpPr>
        <p:spPr bwMode="auto">
          <a:xfrm>
            <a:off x="5675313" y="4972050"/>
            <a:ext cx="152400" cy="571500"/>
          </a:xfrm>
          <a:prstGeom prst="downArrow">
            <a:avLst>
              <a:gd name="adj1" fmla="val 50000"/>
              <a:gd name="adj2" fmla="val 93750"/>
            </a:avLst>
          </a:prstGeom>
          <a:solidFill>
            <a:srgbClr val="808080"/>
          </a:solidFill>
          <a:ln w="12700">
            <a:solidFill>
              <a:srgbClr val="808080"/>
            </a:solidFill>
            <a:miter lim="800000"/>
            <a:headEnd/>
            <a:tailEnd/>
          </a:ln>
        </p:spPr>
        <p:txBody>
          <a:bodyPr wrap="none" anchor="ctr"/>
          <a:lstStyle/>
          <a:p>
            <a:endParaRPr lang="de-DE"/>
          </a:p>
        </p:txBody>
      </p:sp>
      <p:sp>
        <p:nvSpPr>
          <p:cNvPr id="135188" name="AutoShape 19"/>
          <p:cNvSpPr>
            <a:spLocks noChangeArrowheads="1"/>
          </p:cNvSpPr>
          <p:nvPr/>
        </p:nvSpPr>
        <p:spPr bwMode="auto">
          <a:xfrm>
            <a:off x="4445001" y="3613150"/>
            <a:ext cx="2627313" cy="744538"/>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4545FF"/>
          </a:solidFill>
          <a:ln w="12700">
            <a:solidFill>
              <a:schemeClr val="tx1"/>
            </a:solidFill>
            <a:miter lim="800000"/>
            <a:headEnd/>
            <a:tailEnd/>
          </a:ln>
        </p:spPr>
        <p:txBody>
          <a:bodyPr wrap="none" anchor="ctr"/>
          <a:lstStyle/>
          <a:p>
            <a:endParaRPr lang="de-DE"/>
          </a:p>
        </p:txBody>
      </p:sp>
      <p:sp>
        <p:nvSpPr>
          <p:cNvPr id="135189" name="AutoShape 20"/>
          <p:cNvSpPr>
            <a:spLocks noChangeArrowheads="1"/>
          </p:cNvSpPr>
          <p:nvPr/>
        </p:nvSpPr>
        <p:spPr bwMode="auto">
          <a:xfrm>
            <a:off x="5146675" y="3613151"/>
            <a:ext cx="1257300" cy="2968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D1FFE8"/>
          </a:solidFill>
          <a:ln w="12700">
            <a:solidFill>
              <a:schemeClr val="tx1"/>
            </a:solidFill>
            <a:miter lim="800000"/>
            <a:headEnd/>
            <a:tailEnd/>
          </a:ln>
        </p:spPr>
        <p:txBody>
          <a:bodyPr wrap="none" anchor="ctr"/>
          <a:lstStyle/>
          <a:p>
            <a:endParaRPr lang="de-DE"/>
          </a:p>
        </p:txBody>
      </p:sp>
      <p:sp>
        <p:nvSpPr>
          <p:cNvPr id="135190" name="Line 21"/>
          <p:cNvSpPr>
            <a:spLocks noChangeShapeType="1"/>
          </p:cNvSpPr>
          <p:nvPr/>
        </p:nvSpPr>
        <p:spPr bwMode="auto">
          <a:xfrm>
            <a:off x="5164139" y="3608388"/>
            <a:ext cx="1222375" cy="4762"/>
          </a:xfrm>
          <a:prstGeom prst="line">
            <a:avLst/>
          </a:prstGeom>
          <a:noFill/>
          <a:ln w="28575">
            <a:solidFill>
              <a:srgbClr val="D1FFE8"/>
            </a:solidFill>
            <a:round/>
            <a:headEnd/>
            <a:tailEnd/>
          </a:ln>
        </p:spPr>
        <p:txBody>
          <a:bodyPr/>
          <a:lstStyle/>
          <a:p>
            <a:endParaRPr lang="de-DE"/>
          </a:p>
        </p:txBody>
      </p:sp>
      <p:sp>
        <p:nvSpPr>
          <p:cNvPr id="135191" name="Text Box 22"/>
          <p:cNvSpPr txBox="1">
            <a:spLocks noChangeArrowheads="1"/>
          </p:cNvSpPr>
          <p:nvPr/>
        </p:nvSpPr>
        <p:spPr bwMode="auto">
          <a:xfrm>
            <a:off x="5483225" y="3951289"/>
            <a:ext cx="1106488" cy="396875"/>
          </a:xfrm>
          <a:prstGeom prst="rect">
            <a:avLst/>
          </a:prstGeom>
          <a:noFill/>
          <a:ln w="12700">
            <a:noFill/>
            <a:miter lim="800000"/>
            <a:headEnd/>
            <a:tailEnd/>
          </a:ln>
        </p:spPr>
        <p:txBody>
          <a:bodyPr>
            <a:spAutoFit/>
          </a:bodyPr>
          <a:lstStyle/>
          <a:p>
            <a:pPr algn="l" eaLnBrk="0" hangingPunct="0">
              <a:spcBef>
                <a:spcPct val="50000"/>
              </a:spcBef>
            </a:pPr>
            <a:r>
              <a:rPr lang="de-DE" sz="2000" b="1">
                <a:solidFill>
                  <a:schemeClr val="bg1"/>
                </a:solidFill>
                <a:latin typeface="Arial" charset="0"/>
              </a:rPr>
              <a:t>ALU</a:t>
            </a:r>
          </a:p>
        </p:txBody>
      </p:sp>
      <p:sp>
        <p:nvSpPr>
          <p:cNvPr id="135192" name="Rectangle 23"/>
          <p:cNvSpPr>
            <a:spLocks noChangeArrowheads="1"/>
          </p:cNvSpPr>
          <p:nvPr/>
        </p:nvSpPr>
        <p:spPr bwMode="auto">
          <a:xfrm>
            <a:off x="4965700" y="4635501"/>
            <a:ext cx="1595438" cy="339725"/>
          </a:xfrm>
          <a:prstGeom prst="rect">
            <a:avLst/>
          </a:prstGeom>
          <a:solidFill>
            <a:srgbClr val="F2EC00"/>
          </a:solidFill>
          <a:ln w="12700">
            <a:solidFill>
              <a:schemeClr val="tx1"/>
            </a:solidFill>
            <a:miter lim="800000"/>
            <a:headEnd/>
            <a:tailEnd/>
          </a:ln>
        </p:spPr>
        <p:txBody>
          <a:bodyPr wrap="none" anchor="ctr"/>
          <a:lstStyle/>
          <a:p>
            <a:pPr eaLnBrk="0" hangingPunct="0">
              <a:spcBef>
                <a:spcPct val="50000"/>
              </a:spcBef>
            </a:pPr>
            <a:r>
              <a:rPr lang="de-DE" sz="1600">
                <a:latin typeface="Arial" charset="0"/>
              </a:rPr>
              <a:t> Result register </a:t>
            </a:r>
            <a:endParaRPr lang="de-DE" sz="1600">
              <a:latin typeface="Times New Roman" pitchFamily="18" charset="0"/>
            </a:endParaRPr>
          </a:p>
        </p:txBody>
      </p:sp>
      <p:sp>
        <p:nvSpPr>
          <p:cNvPr id="135193" name="AutoShape 24"/>
          <p:cNvSpPr>
            <a:spLocks noChangeArrowheads="1"/>
          </p:cNvSpPr>
          <p:nvPr/>
        </p:nvSpPr>
        <p:spPr bwMode="auto">
          <a:xfrm rot="16200000" flipH="1">
            <a:off x="4025107" y="1561307"/>
            <a:ext cx="204787" cy="1054100"/>
          </a:xfrm>
          <a:prstGeom prst="downArrow">
            <a:avLst>
              <a:gd name="adj1" fmla="val 43315"/>
              <a:gd name="adj2" fmla="val 44705"/>
            </a:avLst>
          </a:prstGeom>
          <a:solidFill>
            <a:srgbClr val="808080"/>
          </a:solidFill>
          <a:ln w="12700">
            <a:solidFill>
              <a:srgbClr val="808080"/>
            </a:solidFill>
            <a:miter lim="800000"/>
            <a:headEnd/>
            <a:tailEnd/>
          </a:ln>
        </p:spPr>
        <p:txBody>
          <a:bodyPr wrap="none" anchor="ctr"/>
          <a:lstStyle/>
          <a:p>
            <a:endParaRPr lang="de-DE"/>
          </a:p>
        </p:txBody>
      </p:sp>
      <p:sp>
        <p:nvSpPr>
          <p:cNvPr id="135194" name="Rectangle 25"/>
          <p:cNvSpPr>
            <a:spLocks noChangeArrowheads="1"/>
          </p:cNvSpPr>
          <p:nvPr/>
        </p:nvSpPr>
        <p:spPr bwMode="auto">
          <a:xfrm>
            <a:off x="3600450" y="2070100"/>
            <a:ext cx="76200" cy="3149600"/>
          </a:xfrm>
          <a:prstGeom prst="rect">
            <a:avLst/>
          </a:prstGeom>
          <a:solidFill>
            <a:srgbClr val="969696"/>
          </a:solidFill>
          <a:ln w="12700">
            <a:solidFill>
              <a:srgbClr val="808080"/>
            </a:solidFill>
            <a:miter lim="800000"/>
            <a:headEnd/>
            <a:tailEnd/>
          </a:ln>
        </p:spPr>
        <p:txBody>
          <a:bodyPr wrap="none" anchor="ctr"/>
          <a:lstStyle/>
          <a:p>
            <a:endParaRPr lang="de-DE"/>
          </a:p>
        </p:txBody>
      </p:sp>
      <p:sp>
        <p:nvSpPr>
          <p:cNvPr id="135195" name="Rectangle 26"/>
          <p:cNvSpPr>
            <a:spLocks noChangeArrowheads="1"/>
          </p:cNvSpPr>
          <p:nvPr/>
        </p:nvSpPr>
        <p:spPr bwMode="auto">
          <a:xfrm>
            <a:off x="4668838" y="1428750"/>
            <a:ext cx="2197100" cy="241300"/>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135196" name="Rectangle 27"/>
          <p:cNvSpPr>
            <a:spLocks noChangeArrowheads="1"/>
          </p:cNvSpPr>
          <p:nvPr/>
        </p:nvSpPr>
        <p:spPr bwMode="auto">
          <a:xfrm rot="5400000">
            <a:off x="4656932" y="4094957"/>
            <a:ext cx="90487" cy="2159000"/>
          </a:xfrm>
          <a:prstGeom prst="rect">
            <a:avLst/>
          </a:prstGeom>
          <a:solidFill>
            <a:srgbClr val="969696"/>
          </a:solidFill>
          <a:ln w="12700">
            <a:solidFill>
              <a:srgbClr val="808080"/>
            </a:solidFill>
            <a:miter lim="800000"/>
            <a:headEnd/>
            <a:tailEnd/>
          </a:ln>
        </p:spPr>
        <p:txBody>
          <a:bodyPr wrap="none" anchor="ctr"/>
          <a:lstStyle/>
          <a:p>
            <a:endParaRPr lang="de-DE"/>
          </a:p>
        </p:txBody>
      </p:sp>
      <p:sp>
        <p:nvSpPr>
          <p:cNvPr id="135197" name="Text Box 28"/>
          <p:cNvSpPr txBox="1">
            <a:spLocks noChangeArrowheads="1"/>
          </p:cNvSpPr>
          <p:nvPr/>
        </p:nvSpPr>
        <p:spPr bwMode="auto">
          <a:xfrm rot="-5400000">
            <a:off x="2394744" y="3659982"/>
            <a:ext cx="2038350" cy="366712"/>
          </a:xfrm>
          <a:prstGeom prst="rect">
            <a:avLst/>
          </a:prstGeom>
          <a:noFill/>
          <a:ln w="12700">
            <a:noFill/>
            <a:miter lim="800000"/>
            <a:headEnd/>
            <a:tailEnd/>
          </a:ln>
        </p:spPr>
        <p:txBody>
          <a:bodyPr wrap="none">
            <a:spAutoFit/>
          </a:bodyPr>
          <a:lstStyle/>
          <a:p>
            <a:pPr algn="l" eaLnBrk="0" hangingPunct="0"/>
            <a:r>
              <a:rPr lang="de-DE" b="1">
                <a:latin typeface="Arial" charset="0"/>
              </a:rPr>
              <a:t>Internal Data bus</a:t>
            </a:r>
          </a:p>
        </p:txBody>
      </p:sp>
      <p:sp>
        <p:nvSpPr>
          <p:cNvPr id="135198" name="Text Box 29"/>
          <p:cNvSpPr txBox="1">
            <a:spLocks noChangeArrowheads="1"/>
          </p:cNvSpPr>
          <p:nvPr/>
        </p:nvSpPr>
        <p:spPr bwMode="auto">
          <a:xfrm>
            <a:off x="8418514" y="3725863"/>
            <a:ext cx="1997075" cy="641350"/>
          </a:xfrm>
          <a:prstGeom prst="rect">
            <a:avLst/>
          </a:prstGeom>
          <a:noFill/>
          <a:ln w="12700">
            <a:noFill/>
            <a:miter lim="800000"/>
            <a:headEnd/>
            <a:tailEnd/>
          </a:ln>
        </p:spPr>
        <p:txBody>
          <a:bodyPr>
            <a:spAutoFit/>
          </a:bodyPr>
          <a:lstStyle/>
          <a:p>
            <a:pPr algn="l" eaLnBrk="0" hangingPunct="0">
              <a:spcBef>
                <a:spcPct val="50000"/>
              </a:spcBef>
            </a:pPr>
            <a:r>
              <a:rPr lang="de-DE">
                <a:latin typeface="Arial" charset="0"/>
              </a:rPr>
              <a:t>Control lines from the control unit</a:t>
            </a:r>
          </a:p>
        </p:txBody>
      </p:sp>
      <p:sp>
        <p:nvSpPr>
          <p:cNvPr id="135199" name="AutoShape 30"/>
          <p:cNvSpPr>
            <a:spLocks noChangeArrowheads="1"/>
          </p:cNvSpPr>
          <p:nvPr/>
        </p:nvSpPr>
        <p:spPr bwMode="auto">
          <a:xfrm rot="16200000" flipH="1">
            <a:off x="4194176" y="2098676"/>
            <a:ext cx="155575" cy="1231900"/>
          </a:xfrm>
          <a:prstGeom prst="downArrow">
            <a:avLst>
              <a:gd name="adj1" fmla="val 43315"/>
              <a:gd name="adj2" fmla="val 68772"/>
            </a:avLst>
          </a:prstGeom>
          <a:solidFill>
            <a:srgbClr val="00CC00"/>
          </a:solidFill>
          <a:ln w="12700">
            <a:solidFill>
              <a:srgbClr val="00CC66"/>
            </a:solidFill>
            <a:miter lim="800000"/>
            <a:headEnd/>
            <a:tailEnd/>
          </a:ln>
        </p:spPr>
        <p:txBody>
          <a:bodyPr wrap="none" anchor="ctr"/>
          <a:lstStyle/>
          <a:p>
            <a:endParaRPr lang="de-DE"/>
          </a:p>
        </p:txBody>
      </p:sp>
      <p:sp>
        <p:nvSpPr>
          <p:cNvPr id="135200" name="Rectangle 31"/>
          <p:cNvSpPr>
            <a:spLocks noChangeArrowheads="1"/>
          </p:cNvSpPr>
          <p:nvPr/>
        </p:nvSpPr>
        <p:spPr bwMode="auto">
          <a:xfrm>
            <a:off x="3663950" y="2347913"/>
            <a:ext cx="1074738" cy="336550"/>
          </a:xfrm>
          <a:prstGeom prst="rect">
            <a:avLst/>
          </a:prstGeom>
          <a:noFill/>
          <a:ln w="12700">
            <a:noFill/>
            <a:miter lim="800000"/>
            <a:headEnd/>
            <a:tailEnd/>
          </a:ln>
        </p:spPr>
        <p:txBody>
          <a:bodyPr wrap="none">
            <a:spAutoFit/>
          </a:bodyPr>
          <a:lstStyle/>
          <a:p>
            <a:pPr algn="l" eaLnBrk="0" hangingPunct="0">
              <a:spcBef>
                <a:spcPct val="50000"/>
              </a:spcBef>
            </a:pPr>
            <a:r>
              <a:rPr lang="de-DE" sz="1600" b="1">
                <a:solidFill>
                  <a:srgbClr val="00CC00"/>
                </a:solidFill>
                <a:latin typeface="Arial" charset="0"/>
              </a:rPr>
              <a:t>Bypass</a:t>
            </a:r>
            <a:r>
              <a:rPr lang="de-DE" sz="1600" b="1">
                <a:solidFill>
                  <a:srgbClr val="FF0000"/>
                </a:solidFill>
                <a:latin typeface="Arial" charset="0"/>
              </a:rPr>
              <a:t> </a:t>
            </a:r>
            <a:r>
              <a:rPr lang="de-DE" sz="1600" b="1">
                <a:solidFill>
                  <a:srgbClr val="00CC00"/>
                </a:solidFill>
                <a:latin typeface="Arial" charset="0"/>
              </a:rPr>
              <a:t>1</a:t>
            </a:r>
          </a:p>
        </p:txBody>
      </p:sp>
      <p:sp>
        <p:nvSpPr>
          <p:cNvPr id="135201" name="Rectangle 32"/>
          <p:cNvSpPr>
            <a:spLocks noChangeArrowheads="1"/>
          </p:cNvSpPr>
          <p:nvPr/>
        </p:nvSpPr>
        <p:spPr bwMode="auto">
          <a:xfrm>
            <a:off x="7896225" y="1774826"/>
            <a:ext cx="95250" cy="4073525"/>
          </a:xfrm>
          <a:prstGeom prst="rect">
            <a:avLst/>
          </a:prstGeom>
          <a:solidFill>
            <a:srgbClr val="808080"/>
          </a:solidFill>
          <a:ln w="12700">
            <a:solidFill>
              <a:srgbClr val="808080"/>
            </a:solidFill>
            <a:miter lim="800000"/>
            <a:headEnd/>
            <a:tailEnd/>
          </a:ln>
        </p:spPr>
        <p:txBody>
          <a:bodyPr wrap="none" anchor="ctr"/>
          <a:lstStyle/>
          <a:p>
            <a:endParaRPr lang="de-DE"/>
          </a:p>
        </p:txBody>
      </p:sp>
      <p:sp>
        <p:nvSpPr>
          <p:cNvPr id="135202" name="Text Box 33"/>
          <p:cNvSpPr txBox="1">
            <a:spLocks noChangeArrowheads="1"/>
          </p:cNvSpPr>
          <p:nvPr/>
        </p:nvSpPr>
        <p:spPr bwMode="auto">
          <a:xfrm>
            <a:off x="4943475" y="1662113"/>
            <a:ext cx="1549400" cy="366712"/>
          </a:xfrm>
          <a:prstGeom prst="rect">
            <a:avLst/>
          </a:prstGeom>
          <a:solidFill>
            <a:srgbClr val="FFE579"/>
          </a:solidFill>
          <a:ln w="12700">
            <a:noFill/>
            <a:miter lim="800000"/>
            <a:headEnd/>
            <a:tailEnd/>
          </a:ln>
        </p:spPr>
        <p:txBody>
          <a:bodyPr>
            <a:spAutoFit/>
          </a:bodyPr>
          <a:lstStyle/>
          <a:p>
            <a:pPr eaLnBrk="0" hangingPunct="0">
              <a:spcBef>
                <a:spcPct val="50000"/>
              </a:spcBef>
            </a:pPr>
            <a:r>
              <a:rPr lang="de-DE" b="1">
                <a:latin typeface="Arial" charset="0"/>
              </a:rPr>
              <a:t>Registers</a:t>
            </a:r>
          </a:p>
        </p:txBody>
      </p:sp>
      <p:sp>
        <p:nvSpPr>
          <p:cNvPr id="135203" name="AutoShape 34"/>
          <p:cNvSpPr>
            <a:spLocks noChangeArrowheads="1"/>
          </p:cNvSpPr>
          <p:nvPr/>
        </p:nvSpPr>
        <p:spPr bwMode="auto">
          <a:xfrm rot="5400000">
            <a:off x="7273132" y="1294607"/>
            <a:ext cx="223837" cy="1054100"/>
          </a:xfrm>
          <a:prstGeom prst="downArrow">
            <a:avLst>
              <a:gd name="adj1" fmla="val 43315"/>
              <a:gd name="adj2" fmla="val 40901"/>
            </a:avLst>
          </a:prstGeom>
          <a:solidFill>
            <a:srgbClr val="808080"/>
          </a:solidFill>
          <a:ln w="12700">
            <a:solidFill>
              <a:srgbClr val="808080"/>
            </a:solidFill>
            <a:miter lim="800000"/>
            <a:headEnd/>
            <a:tailEnd/>
          </a:ln>
        </p:spPr>
        <p:txBody>
          <a:bodyPr wrap="none" anchor="ctr"/>
          <a:lstStyle/>
          <a:p>
            <a:endParaRPr lang="de-DE"/>
          </a:p>
        </p:txBody>
      </p:sp>
      <p:sp>
        <p:nvSpPr>
          <p:cNvPr id="135204" name="AutoShape 35"/>
          <p:cNvSpPr>
            <a:spLocks noChangeArrowheads="1"/>
          </p:cNvSpPr>
          <p:nvPr/>
        </p:nvSpPr>
        <p:spPr bwMode="auto">
          <a:xfrm rot="5400000">
            <a:off x="7261226" y="2117726"/>
            <a:ext cx="174625" cy="1212850"/>
          </a:xfrm>
          <a:prstGeom prst="downArrow">
            <a:avLst>
              <a:gd name="adj1" fmla="val 43315"/>
              <a:gd name="adj2" fmla="val 60323"/>
            </a:avLst>
          </a:prstGeom>
          <a:solidFill>
            <a:srgbClr val="FF0000"/>
          </a:solidFill>
          <a:ln w="12700">
            <a:solidFill>
              <a:srgbClr val="FF0000"/>
            </a:solidFill>
            <a:miter lim="800000"/>
            <a:headEnd/>
            <a:tailEnd/>
          </a:ln>
        </p:spPr>
        <p:txBody>
          <a:bodyPr wrap="none" anchor="ctr"/>
          <a:lstStyle/>
          <a:p>
            <a:endParaRPr lang="de-DE"/>
          </a:p>
        </p:txBody>
      </p:sp>
      <p:sp>
        <p:nvSpPr>
          <p:cNvPr id="135205" name="Rectangle 36"/>
          <p:cNvSpPr>
            <a:spLocks noChangeArrowheads="1"/>
          </p:cNvSpPr>
          <p:nvPr/>
        </p:nvSpPr>
        <p:spPr bwMode="auto">
          <a:xfrm>
            <a:off x="6888164" y="2328863"/>
            <a:ext cx="3208337" cy="366712"/>
          </a:xfrm>
          <a:prstGeom prst="rect">
            <a:avLst/>
          </a:prstGeom>
          <a:noFill/>
          <a:ln w="12700">
            <a:noFill/>
            <a:miter lim="800000"/>
            <a:headEnd/>
            <a:tailEnd/>
          </a:ln>
        </p:spPr>
        <p:txBody>
          <a:bodyPr wrap="none">
            <a:spAutoFit/>
          </a:bodyPr>
          <a:lstStyle/>
          <a:p>
            <a:pPr algn="l" eaLnBrk="0" hangingPunct="0">
              <a:spcBef>
                <a:spcPct val="50000"/>
              </a:spcBef>
            </a:pPr>
            <a:r>
              <a:rPr lang="de-DE" sz="1600" b="1">
                <a:solidFill>
                  <a:srgbClr val="FF0000"/>
                </a:solidFill>
                <a:latin typeface="Arial" charset="0"/>
              </a:rPr>
              <a:t>Bypass 2      </a:t>
            </a:r>
            <a:r>
              <a:rPr lang="de-DE" b="1">
                <a:solidFill>
                  <a:srgbClr val="FF0000"/>
                </a:solidFill>
                <a:latin typeface="Arial" charset="0"/>
              </a:rPr>
              <a:t>Load forwarding</a:t>
            </a:r>
          </a:p>
        </p:txBody>
      </p:sp>
      <p:sp>
        <p:nvSpPr>
          <p:cNvPr id="135206" name="Rectangle 37"/>
          <p:cNvSpPr>
            <a:spLocks noChangeArrowheads="1"/>
          </p:cNvSpPr>
          <p:nvPr/>
        </p:nvSpPr>
        <p:spPr bwMode="auto">
          <a:xfrm>
            <a:off x="6489700" y="5799138"/>
            <a:ext cx="3244850" cy="366712"/>
          </a:xfrm>
          <a:prstGeom prst="rect">
            <a:avLst/>
          </a:prstGeom>
          <a:noFill/>
          <a:ln w="12700">
            <a:noFill/>
            <a:miter lim="800000"/>
            <a:headEnd/>
            <a:tailEnd/>
          </a:ln>
        </p:spPr>
        <p:txBody>
          <a:bodyPr wrap="none">
            <a:spAutoFit/>
          </a:bodyPr>
          <a:lstStyle/>
          <a:p>
            <a:pPr algn="l" eaLnBrk="0" hangingPunct="0">
              <a:spcBef>
                <a:spcPct val="50000"/>
              </a:spcBef>
            </a:pPr>
            <a:r>
              <a:rPr lang="de-DE" b="1">
                <a:latin typeface="Arial" charset="0"/>
              </a:rPr>
              <a:t>from cache or main memory</a:t>
            </a:r>
          </a:p>
        </p:txBody>
      </p:sp>
      <p:sp>
        <p:nvSpPr>
          <p:cNvPr id="135207" name="Rectangle 38"/>
          <p:cNvSpPr>
            <a:spLocks noChangeArrowheads="1"/>
          </p:cNvSpPr>
          <p:nvPr/>
        </p:nvSpPr>
        <p:spPr bwMode="auto">
          <a:xfrm>
            <a:off x="1452563" y="2343151"/>
            <a:ext cx="2127251" cy="366713"/>
          </a:xfrm>
          <a:prstGeom prst="rect">
            <a:avLst/>
          </a:prstGeom>
          <a:noFill/>
          <a:ln w="12700">
            <a:noFill/>
            <a:miter lim="800000"/>
            <a:headEnd/>
            <a:tailEnd/>
          </a:ln>
        </p:spPr>
        <p:txBody>
          <a:bodyPr wrap="none">
            <a:spAutoFit/>
          </a:bodyPr>
          <a:lstStyle/>
          <a:p>
            <a:pPr algn="l" eaLnBrk="0" hangingPunct="0">
              <a:spcBef>
                <a:spcPct val="50000"/>
              </a:spcBef>
            </a:pPr>
            <a:r>
              <a:rPr lang="de-DE" b="1">
                <a:solidFill>
                  <a:srgbClr val="00CC00"/>
                </a:solidFill>
                <a:latin typeface="Arial" charset="0"/>
              </a:rPr>
              <a:t>Result</a:t>
            </a:r>
            <a:r>
              <a:rPr lang="de-DE" b="1">
                <a:solidFill>
                  <a:srgbClr val="FF0000"/>
                </a:solidFill>
                <a:latin typeface="Arial" charset="0"/>
              </a:rPr>
              <a:t> </a:t>
            </a:r>
            <a:r>
              <a:rPr lang="de-DE" b="1">
                <a:solidFill>
                  <a:srgbClr val="00CC00"/>
                </a:solidFill>
                <a:latin typeface="Arial" charset="0"/>
              </a:rPr>
              <a:t>forwarding</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514160" y="705240"/>
              <a:ext cx="8467200" cy="4983840"/>
            </p14:xfrm>
          </p:contentPart>
        </mc:Choice>
        <mc:Fallback xmlns="">
          <p:pic>
            <p:nvPicPr>
              <p:cNvPr id="2" name="Ink 1"/>
              <p:cNvPicPr/>
              <p:nvPr/>
            </p:nvPicPr>
            <p:blipFill>
              <a:blip r:embed="rId4"/>
              <a:stretch>
                <a:fillRect/>
              </a:stretch>
            </p:blipFill>
            <p:spPr>
              <a:xfrm>
                <a:off x="1506240" y="700560"/>
                <a:ext cx="8486640" cy="49924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2"/>
          <p:cNvSpPr>
            <a:spLocks noGrp="1" noChangeArrowheads="1"/>
          </p:cNvSpPr>
          <p:nvPr>
            <p:ph type="title"/>
          </p:nvPr>
        </p:nvSpPr>
        <p:spPr/>
        <p:txBody>
          <a:bodyPr/>
          <a:lstStyle/>
          <a:p>
            <a:pPr eaLnBrk="1" hangingPunct="1"/>
            <a:r>
              <a:rPr lang="en-US" smtClean="0"/>
              <a:t>Example</a:t>
            </a:r>
          </a:p>
        </p:txBody>
      </p:sp>
      <p:sp>
        <p:nvSpPr>
          <p:cNvPr id="138242" name="Fußzeilenplatzhalter 2"/>
          <p:cNvSpPr>
            <a:spLocks noGrp="1"/>
          </p:cNvSpPr>
          <p:nvPr>
            <p:ph type="ftr" sz="quarter" idx="10"/>
          </p:nvPr>
        </p:nvSpPr>
        <p:spPr>
          <a:noFill/>
        </p:spPr>
        <p:txBody>
          <a:bodyPr/>
          <a:lstStyle/>
          <a:p>
            <a:r>
              <a:rPr lang="en-US" smtClean="0"/>
              <a:t>TI II - Computer Architecture</a:t>
            </a:r>
          </a:p>
        </p:txBody>
      </p:sp>
      <p:sp>
        <p:nvSpPr>
          <p:cNvPr id="138244" name="Text Box 3"/>
          <p:cNvSpPr txBox="1">
            <a:spLocks noChangeArrowheads="1"/>
          </p:cNvSpPr>
          <p:nvPr/>
        </p:nvSpPr>
        <p:spPr bwMode="auto">
          <a:xfrm>
            <a:off x="1901826" y="1171575"/>
            <a:ext cx="6627813" cy="1016000"/>
          </a:xfrm>
          <a:prstGeom prst="rect">
            <a:avLst/>
          </a:prstGeom>
          <a:noFill/>
          <a:ln w="12700">
            <a:noFill/>
            <a:miter lim="800000"/>
            <a:headEnd/>
            <a:tailEnd/>
          </a:ln>
        </p:spPr>
        <p:txBody>
          <a:bodyPr>
            <a:spAutoFit/>
          </a:bodyPr>
          <a:lstStyle/>
          <a:p>
            <a:pPr algn="l" eaLnBrk="0" hangingPunct="0">
              <a:spcBef>
                <a:spcPct val="50000"/>
              </a:spcBef>
              <a:tabLst>
                <a:tab pos="573088" algn="l"/>
                <a:tab pos="1047750" algn="l"/>
              </a:tabLst>
            </a:pPr>
            <a:r>
              <a:rPr lang="en-US" sz="2000" b="1">
                <a:latin typeface="Courier New" pitchFamily="49" charset="0"/>
              </a:rPr>
              <a:t>LOAD	&lt;Address&gt;, R1	R1 </a:t>
            </a:r>
            <a:r>
              <a:rPr lang="en-US" sz="2000">
                <a:sym typeface="Wingdings 3" pitchFamily="18" charset="2"/>
              </a:rPr>
              <a:t> </a:t>
            </a:r>
            <a:r>
              <a:rPr lang="en-US" sz="2000" b="1">
                <a:latin typeface="Courier New" pitchFamily="49" charset="0"/>
              </a:rPr>
              <a:t>(&lt;Address&gt;)</a:t>
            </a:r>
          </a:p>
          <a:p>
            <a:pPr algn="l" eaLnBrk="0" hangingPunct="0">
              <a:tabLst>
                <a:tab pos="573088" algn="l"/>
                <a:tab pos="1047750" algn="l"/>
              </a:tabLst>
            </a:pPr>
            <a:r>
              <a:rPr lang="en-US" sz="2000" b="1">
                <a:latin typeface="Courier New" pitchFamily="49" charset="0"/>
              </a:rPr>
              <a:t>ADD		R1, R2, R3		R3 </a:t>
            </a:r>
            <a:r>
              <a:rPr lang="en-US" sz="2000">
                <a:sym typeface="Wingdings 3" pitchFamily="18" charset="2"/>
              </a:rPr>
              <a:t></a:t>
            </a:r>
            <a:r>
              <a:rPr lang="en-US" sz="2000" b="1">
                <a:latin typeface="Courier New" pitchFamily="49" charset="0"/>
              </a:rPr>
              <a:t> R1 + R2</a:t>
            </a:r>
          </a:p>
          <a:p>
            <a:pPr algn="l" eaLnBrk="0" hangingPunct="0">
              <a:tabLst>
                <a:tab pos="573088" algn="l"/>
                <a:tab pos="1047750" algn="l"/>
              </a:tabLst>
            </a:pPr>
            <a:r>
              <a:rPr lang="en-US" sz="2000" b="1">
                <a:latin typeface="Courier New" pitchFamily="49" charset="0"/>
              </a:rPr>
              <a:t>SUB		R4, R5, R6		R6 </a:t>
            </a:r>
            <a:r>
              <a:rPr lang="en-US" sz="2000">
                <a:sym typeface="Wingdings 3" pitchFamily="18" charset="2"/>
              </a:rPr>
              <a:t></a:t>
            </a:r>
            <a:r>
              <a:rPr lang="en-US" sz="2000" b="1">
                <a:latin typeface="Courier New" pitchFamily="49" charset="0"/>
              </a:rPr>
              <a:t> R4 - R5</a:t>
            </a:r>
            <a:endParaRPr lang="en-US" sz="2000">
              <a:latin typeface="Arial" charset="0"/>
            </a:endParaRPr>
          </a:p>
        </p:txBody>
      </p:sp>
      <p:sp>
        <p:nvSpPr>
          <p:cNvPr id="138245" name="Text Box 4"/>
          <p:cNvSpPr txBox="1">
            <a:spLocks noChangeArrowheads="1"/>
          </p:cNvSpPr>
          <p:nvPr/>
        </p:nvSpPr>
        <p:spPr bwMode="auto">
          <a:xfrm>
            <a:off x="7367588" y="3206750"/>
            <a:ext cx="3186112" cy="2225225"/>
          </a:xfrm>
          <a:prstGeom prst="rect">
            <a:avLst/>
          </a:prstGeom>
          <a:noFill/>
          <a:ln w="12700">
            <a:noFill/>
            <a:miter lim="800000"/>
            <a:headEnd/>
            <a:tailEnd/>
          </a:ln>
        </p:spPr>
        <p:txBody>
          <a:bodyPr>
            <a:spAutoFit/>
          </a:bodyPr>
          <a:lstStyle/>
          <a:p>
            <a:pPr algn="l" eaLnBrk="0" hangingPunct="0">
              <a:lnSpc>
                <a:spcPct val="110000"/>
              </a:lnSpc>
            </a:pPr>
            <a:r>
              <a:rPr lang="en-US">
                <a:latin typeface="Arial" charset="0"/>
              </a:rPr>
              <a:t>During the execution phase of the ADD instruction the result of the LOAD is written into the register and, thus, the bypass is needed to provide the result early enough.</a:t>
            </a:r>
            <a:endParaRPr lang="en-US">
              <a:latin typeface="Times New Roman" pitchFamily="18" charset="0"/>
            </a:endParaRPr>
          </a:p>
        </p:txBody>
      </p:sp>
      <p:grpSp>
        <p:nvGrpSpPr>
          <p:cNvPr id="138246" name="Group 5"/>
          <p:cNvGrpSpPr>
            <a:grpSpLocks/>
          </p:cNvGrpSpPr>
          <p:nvPr/>
        </p:nvGrpSpPr>
        <p:grpSpPr bwMode="auto">
          <a:xfrm>
            <a:off x="2082801" y="2374900"/>
            <a:ext cx="5070475" cy="463550"/>
            <a:chOff x="616" y="746"/>
            <a:chExt cx="3194" cy="332"/>
          </a:xfrm>
        </p:grpSpPr>
        <p:sp>
          <p:nvSpPr>
            <p:cNvPr id="138274" name="Rectangle 6"/>
            <p:cNvSpPr>
              <a:spLocks noChangeArrowheads="1"/>
            </p:cNvSpPr>
            <p:nvPr/>
          </p:nvSpPr>
          <p:spPr bwMode="auto">
            <a:xfrm>
              <a:off x="616" y="746"/>
              <a:ext cx="792" cy="332"/>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fetch</a:t>
              </a:r>
            </a:p>
          </p:txBody>
        </p:sp>
        <p:sp>
          <p:nvSpPr>
            <p:cNvPr id="138275" name="Rectangle 7"/>
            <p:cNvSpPr>
              <a:spLocks noChangeArrowheads="1"/>
            </p:cNvSpPr>
            <p:nvPr/>
          </p:nvSpPr>
          <p:spPr bwMode="auto">
            <a:xfrm>
              <a:off x="3018" y="746"/>
              <a:ext cx="792" cy="332"/>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Write back</a:t>
              </a:r>
              <a:br>
                <a:rPr lang="en-US" sz="1200" b="1">
                  <a:latin typeface="Arial" charset="0"/>
                </a:rPr>
              </a:br>
              <a:r>
                <a:rPr lang="en-US" sz="1200" b="1">
                  <a:latin typeface="Arial" charset="0"/>
                </a:rPr>
                <a:t>result</a:t>
              </a:r>
            </a:p>
          </p:txBody>
        </p:sp>
        <p:sp>
          <p:nvSpPr>
            <p:cNvPr id="138276" name="Rectangle 8"/>
            <p:cNvSpPr>
              <a:spLocks noChangeArrowheads="1"/>
            </p:cNvSpPr>
            <p:nvPr/>
          </p:nvSpPr>
          <p:spPr bwMode="auto">
            <a:xfrm>
              <a:off x="1417" y="746"/>
              <a:ext cx="792" cy="332"/>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decode</a:t>
              </a:r>
            </a:p>
          </p:txBody>
        </p:sp>
        <p:sp>
          <p:nvSpPr>
            <p:cNvPr id="138277" name="Rectangle 9"/>
            <p:cNvSpPr>
              <a:spLocks noChangeArrowheads="1"/>
            </p:cNvSpPr>
            <p:nvPr/>
          </p:nvSpPr>
          <p:spPr bwMode="auto">
            <a:xfrm>
              <a:off x="2217" y="746"/>
              <a:ext cx="793" cy="332"/>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Operation</a:t>
              </a:r>
              <a:br>
                <a:rPr lang="en-US" sz="1200" b="1">
                  <a:latin typeface="Arial" charset="0"/>
                </a:rPr>
              </a:br>
              <a:r>
                <a:rPr lang="en-US" sz="1200" b="1">
                  <a:latin typeface="Arial" charset="0"/>
                </a:rPr>
                <a:t>execution</a:t>
              </a:r>
            </a:p>
          </p:txBody>
        </p:sp>
      </p:grpSp>
      <p:sp>
        <p:nvSpPr>
          <p:cNvPr id="138247" name="Rectangle 10"/>
          <p:cNvSpPr>
            <a:spLocks noChangeArrowheads="1"/>
          </p:cNvSpPr>
          <p:nvPr/>
        </p:nvSpPr>
        <p:spPr bwMode="auto">
          <a:xfrm>
            <a:off x="2092325" y="3214688"/>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LOAD</a:t>
            </a:r>
          </a:p>
        </p:txBody>
      </p:sp>
      <p:sp>
        <p:nvSpPr>
          <p:cNvPr id="138248" name="Rectangle 11"/>
          <p:cNvSpPr>
            <a:spLocks noChangeArrowheads="1"/>
          </p:cNvSpPr>
          <p:nvPr/>
        </p:nvSpPr>
        <p:spPr bwMode="auto">
          <a:xfrm>
            <a:off x="5905500" y="3214688"/>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49" name="Rectangle 12"/>
          <p:cNvSpPr>
            <a:spLocks noChangeArrowheads="1"/>
          </p:cNvSpPr>
          <p:nvPr/>
        </p:nvSpPr>
        <p:spPr bwMode="auto">
          <a:xfrm>
            <a:off x="3363913" y="3214688"/>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0" name="Rectangle 13"/>
          <p:cNvSpPr>
            <a:spLocks noChangeArrowheads="1"/>
          </p:cNvSpPr>
          <p:nvPr/>
        </p:nvSpPr>
        <p:spPr bwMode="auto">
          <a:xfrm>
            <a:off x="4633914" y="3214688"/>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1" name="Rectangle 14"/>
          <p:cNvSpPr>
            <a:spLocks noChangeArrowheads="1"/>
          </p:cNvSpPr>
          <p:nvPr/>
        </p:nvSpPr>
        <p:spPr bwMode="auto">
          <a:xfrm>
            <a:off x="2092325" y="3636964"/>
            <a:ext cx="1257300" cy="369887"/>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ADD</a:t>
            </a:r>
          </a:p>
        </p:txBody>
      </p:sp>
      <p:sp>
        <p:nvSpPr>
          <p:cNvPr id="138252" name="Rectangle 15"/>
          <p:cNvSpPr>
            <a:spLocks noChangeArrowheads="1"/>
          </p:cNvSpPr>
          <p:nvPr/>
        </p:nvSpPr>
        <p:spPr bwMode="auto">
          <a:xfrm>
            <a:off x="5905500" y="3636964"/>
            <a:ext cx="1257300" cy="369887"/>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3" name="Rectangle 16"/>
          <p:cNvSpPr>
            <a:spLocks noChangeArrowheads="1"/>
          </p:cNvSpPr>
          <p:nvPr/>
        </p:nvSpPr>
        <p:spPr bwMode="auto">
          <a:xfrm>
            <a:off x="3363913" y="3636964"/>
            <a:ext cx="1257300" cy="369887"/>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LOAD</a:t>
            </a:r>
          </a:p>
        </p:txBody>
      </p:sp>
      <p:sp>
        <p:nvSpPr>
          <p:cNvPr id="138254" name="Rectangle 17"/>
          <p:cNvSpPr>
            <a:spLocks noChangeArrowheads="1"/>
          </p:cNvSpPr>
          <p:nvPr/>
        </p:nvSpPr>
        <p:spPr bwMode="auto">
          <a:xfrm>
            <a:off x="4633914" y="3636964"/>
            <a:ext cx="1258887" cy="369887"/>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5" name="Rectangle 18"/>
          <p:cNvSpPr>
            <a:spLocks noChangeArrowheads="1"/>
          </p:cNvSpPr>
          <p:nvPr/>
        </p:nvSpPr>
        <p:spPr bwMode="auto">
          <a:xfrm>
            <a:off x="2092325" y="4060825"/>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SUB</a:t>
            </a:r>
          </a:p>
        </p:txBody>
      </p:sp>
      <p:sp>
        <p:nvSpPr>
          <p:cNvPr id="138256" name="Rectangle 19"/>
          <p:cNvSpPr>
            <a:spLocks noChangeArrowheads="1"/>
          </p:cNvSpPr>
          <p:nvPr/>
        </p:nvSpPr>
        <p:spPr bwMode="auto">
          <a:xfrm>
            <a:off x="5905500" y="4060825"/>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a:p>
            <a:pPr algn="l" eaLnBrk="0" hangingPunct="0">
              <a:lnSpc>
                <a:spcPct val="90000"/>
              </a:lnSpc>
            </a:pPr>
            <a:endParaRPr lang="en-US" sz="1000" b="1">
              <a:latin typeface="Arial" charset="0"/>
            </a:endParaRPr>
          </a:p>
        </p:txBody>
      </p:sp>
      <p:sp>
        <p:nvSpPr>
          <p:cNvPr id="138257" name="Rectangle 20"/>
          <p:cNvSpPr>
            <a:spLocks noChangeArrowheads="1"/>
          </p:cNvSpPr>
          <p:nvPr/>
        </p:nvSpPr>
        <p:spPr bwMode="auto">
          <a:xfrm>
            <a:off x="3363913" y="4060825"/>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ADD</a:t>
            </a:r>
          </a:p>
        </p:txBody>
      </p:sp>
      <p:sp>
        <p:nvSpPr>
          <p:cNvPr id="138258" name="Rectangle 21"/>
          <p:cNvSpPr>
            <a:spLocks noChangeArrowheads="1"/>
          </p:cNvSpPr>
          <p:nvPr/>
        </p:nvSpPr>
        <p:spPr bwMode="auto">
          <a:xfrm>
            <a:off x="4633914" y="4060825"/>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LOAD</a:t>
            </a:r>
            <a:endParaRPr lang="en-US" sz="1000" b="1">
              <a:latin typeface="Arial" charset="0"/>
            </a:endParaRPr>
          </a:p>
        </p:txBody>
      </p:sp>
      <p:sp>
        <p:nvSpPr>
          <p:cNvPr id="138259" name="Rectangle 22"/>
          <p:cNvSpPr>
            <a:spLocks noChangeArrowheads="1"/>
          </p:cNvSpPr>
          <p:nvPr/>
        </p:nvSpPr>
        <p:spPr bwMode="auto">
          <a:xfrm>
            <a:off x="2092325" y="4492625"/>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instr 1</a:t>
            </a:r>
          </a:p>
        </p:txBody>
      </p:sp>
      <p:sp>
        <p:nvSpPr>
          <p:cNvPr id="138260" name="Rectangle 23"/>
          <p:cNvSpPr>
            <a:spLocks noChangeArrowheads="1"/>
          </p:cNvSpPr>
          <p:nvPr/>
        </p:nvSpPr>
        <p:spPr bwMode="auto">
          <a:xfrm>
            <a:off x="5905500" y="4492625"/>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p:txBody>
      </p:sp>
      <p:sp>
        <p:nvSpPr>
          <p:cNvPr id="138261" name="Rectangle 24"/>
          <p:cNvSpPr>
            <a:spLocks noChangeArrowheads="1"/>
          </p:cNvSpPr>
          <p:nvPr/>
        </p:nvSpPr>
        <p:spPr bwMode="auto">
          <a:xfrm>
            <a:off x="3363913" y="4492625"/>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SUB</a:t>
            </a:r>
          </a:p>
        </p:txBody>
      </p:sp>
      <p:sp>
        <p:nvSpPr>
          <p:cNvPr id="138262" name="Rectangle 25"/>
          <p:cNvSpPr>
            <a:spLocks noChangeArrowheads="1"/>
          </p:cNvSpPr>
          <p:nvPr/>
        </p:nvSpPr>
        <p:spPr bwMode="auto">
          <a:xfrm>
            <a:off x="4633914" y="4492625"/>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ADD</a:t>
            </a:r>
            <a:endParaRPr lang="en-US" sz="1000" b="1">
              <a:latin typeface="Arial" charset="0"/>
            </a:endParaRPr>
          </a:p>
        </p:txBody>
      </p:sp>
      <p:sp>
        <p:nvSpPr>
          <p:cNvPr id="138263" name="Rectangle 26"/>
          <p:cNvSpPr>
            <a:spLocks noChangeArrowheads="1"/>
          </p:cNvSpPr>
          <p:nvPr/>
        </p:nvSpPr>
        <p:spPr bwMode="auto">
          <a:xfrm>
            <a:off x="2092325" y="4921250"/>
            <a:ext cx="1257300" cy="369888"/>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p:txBody>
      </p:sp>
      <p:sp>
        <p:nvSpPr>
          <p:cNvPr id="138264" name="Rectangle 27"/>
          <p:cNvSpPr>
            <a:spLocks noChangeArrowheads="1"/>
          </p:cNvSpPr>
          <p:nvPr/>
        </p:nvSpPr>
        <p:spPr bwMode="auto">
          <a:xfrm>
            <a:off x="5905500" y="4921250"/>
            <a:ext cx="1257300" cy="369888"/>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ADD</a:t>
            </a:r>
          </a:p>
        </p:txBody>
      </p:sp>
      <p:sp>
        <p:nvSpPr>
          <p:cNvPr id="138265" name="Rectangle 28"/>
          <p:cNvSpPr>
            <a:spLocks noChangeArrowheads="1"/>
          </p:cNvSpPr>
          <p:nvPr/>
        </p:nvSpPr>
        <p:spPr bwMode="auto">
          <a:xfrm>
            <a:off x="3363913" y="4921250"/>
            <a:ext cx="1257300" cy="369888"/>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instr 1</a:t>
            </a:r>
          </a:p>
        </p:txBody>
      </p:sp>
      <p:sp>
        <p:nvSpPr>
          <p:cNvPr id="138266" name="Rectangle 29"/>
          <p:cNvSpPr>
            <a:spLocks noChangeArrowheads="1"/>
          </p:cNvSpPr>
          <p:nvPr/>
        </p:nvSpPr>
        <p:spPr bwMode="auto">
          <a:xfrm>
            <a:off x="4633914" y="4921250"/>
            <a:ext cx="1258887" cy="369888"/>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SUB</a:t>
            </a:r>
            <a:endParaRPr lang="en-US" sz="1000" b="1">
              <a:latin typeface="Arial" charset="0"/>
            </a:endParaRPr>
          </a:p>
        </p:txBody>
      </p:sp>
      <p:sp>
        <p:nvSpPr>
          <p:cNvPr id="138267" name="Rectangle 30"/>
          <p:cNvSpPr>
            <a:spLocks noChangeArrowheads="1"/>
          </p:cNvSpPr>
          <p:nvPr/>
        </p:nvSpPr>
        <p:spPr bwMode="auto">
          <a:xfrm>
            <a:off x="2092325" y="5351463"/>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a:t>
            </a:r>
          </a:p>
        </p:txBody>
      </p:sp>
      <p:sp>
        <p:nvSpPr>
          <p:cNvPr id="138268" name="Rectangle 31"/>
          <p:cNvSpPr>
            <a:spLocks noChangeArrowheads="1"/>
          </p:cNvSpPr>
          <p:nvPr/>
        </p:nvSpPr>
        <p:spPr bwMode="auto">
          <a:xfrm>
            <a:off x="5905500" y="5351463"/>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SUB</a:t>
            </a:r>
          </a:p>
        </p:txBody>
      </p:sp>
      <p:sp>
        <p:nvSpPr>
          <p:cNvPr id="138269" name="Rectangle 32"/>
          <p:cNvSpPr>
            <a:spLocks noChangeArrowheads="1"/>
          </p:cNvSpPr>
          <p:nvPr/>
        </p:nvSpPr>
        <p:spPr bwMode="auto">
          <a:xfrm>
            <a:off x="3363913" y="5351463"/>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 . . </a:t>
            </a:r>
          </a:p>
        </p:txBody>
      </p:sp>
      <p:sp>
        <p:nvSpPr>
          <p:cNvPr id="138270" name="Rectangle 33"/>
          <p:cNvSpPr>
            <a:spLocks noChangeArrowheads="1"/>
          </p:cNvSpPr>
          <p:nvPr/>
        </p:nvSpPr>
        <p:spPr bwMode="auto">
          <a:xfrm>
            <a:off x="4633914" y="5351463"/>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en-US" sz="1600" b="1">
                <a:solidFill>
                  <a:srgbClr val="003399"/>
                </a:solidFill>
                <a:latin typeface="Arial" charset="0"/>
              </a:rPr>
              <a:t> instr 1</a:t>
            </a:r>
            <a:endParaRPr lang="en-US" sz="1000" b="1">
              <a:latin typeface="Arial" charset="0"/>
            </a:endParaRPr>
          </a:p>
        </p:txBody>
      </p:sp>
      <p:sp>
        <p:nvSpPr>
          <p:cNvPr id="138271" name="Line 34"/>
          <p:cNvSpPr>
            <a:spLocks noChangeShapeType="1"/>
          </p:cNvSpPr>
          <p:nvPr/>
        </p:nvSpPr>
        <p:spPr bwMode="auto">
          <a:xfrm flipH="1">
            <a:off x="5476875" y="4178300"/>
            <a:ext cx="0" cy="571500"/>
          </a:xfrm>
          <a:prstGeom prst="line">
            <a:avLst/>
          </a:prstGeom>
          <a:noFill/>
          <a:ln w="57150">
            <a:solidFill>
              <a:srgbClr val="FF0000"/>
            </a:solidFill>
            <a:round/>
            <a:headEnd/>
            <a:tailEnd type="triangle" w="med" len="med"/>
          </a:ln>
        </p:spPr>
        <p:txBody>
          <a:bodyPr/>
          <a:lstStyle/>
          <a:p>
            <a:endParaRPr lang="de-DE"/>
          </a:p>
        </p:txBody>
      </p:sp>
      <p:sp>
        <p:nvSpPr>
          <p:cNvPr id="138272" name="Rectangle 35"/>
          <p:cNvSpPr>
            <a:spLocks noChangeArrowheads="1"/>
          </p:cNvSpPr>
          <p:nvPr/>
        </p:nvSpPr>
        <p:spPr bwMode="auto">
          <a:xfrm>
            <a:off x="5640389" y="4262439"/>
            <a:ext cx="1069524" cy="341632"/>
          </a:xfrm>
          <a:prstGeom prst="rect">
            <a:avLst/>
          </a:prstGeom>
          <a:solidFill>
            <a:srgbClr val="F8F8F8"/>
          </a:solidFill>
          <a:ln w="12700">
            <a:noFill/>
            <a:miter lim="800000"/>
            <a:headEnd/>
            <a:tailEnd/>
          </a:ln>
        </p:spPr>
        <p:txBody>
          <a:bodyPr wrap="none">
            <a:spAutoFit/>
          </a:bodyPr>
          <a:lstStyle/>
          <a:p>
            <a:pPr algn="l" eaLnBrk="0" hangingPunct="0">
              <a:lnSpc>
                <a:spcPct val="90000"/>
              </a:lnSpc>
            </a:pPr>
            <a:r>
              <a:rPr lang="en-US" b="1">
                <a:solidFill>
                  <a:srgbClr val="FF3300"/>
                </a:solidFill>
                <a:latin typeface="Arial" charset="0"/>
              </a:rPr>
              <a:t> Bypass</a:t>
            </a:r>
          </a:p>
        </p:txBody>
      </p:sp>
      <p:sp>
        <p:nvSpPr>
          <p:cNvPr id="138273" name="Text Box 36"/>
          <p:cNvSpPr txBox="1">
            <a:spLocks noChangeArrowheads="1"/>
          </p:cNvSpPr>
          <p:nvPr/>
        </p:nvSpPr>
        <p:spPr bwMode="auto">
          <a:xfrm>
            <a:off x="7432675" y="2362200"/>
            <a:ext cx="2980688" cy="338554"/>
          </a:xfrm>
          <a:prstGeom prst="rect">
            <a:avLst/>
          </a:prstGeom>
          <a:noFill/>
          <a:ln w="9525">
            <a:noFill/>
            <a:miter lim="800000"/>
            <a:headEnd/>
            <a:tailEnd/>
          </a:ln>
        </p:spPr>
        <p:txBody>
          <a:bodyPr wrap="none">
            <a:spAutoFit/>
          </a:bodyPr>
          <a:lstStyle/>
          <a:p>
            <a:pPr algn="l" eaLnBrk="0" hangingPunct="0"/>
            <a:r>
              <a:rPr lang="en-US" sz="1600">
                <a:latin typeface="Arial" charset="0"/>
              </a:rPr>
              <a:t>Yet another (simple) pipeline…</a:t>
            </a:r>
          </a:p>
        </p:txBody>
      </p:sp>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el 1"/>
          <p:cNvSpPr>
            <a:spLocks noGrp="1"/>
          </p:cNvSpPr>
          <p:nvPr>
            <p:ph type="title"/>
          </p:nvPr>
        </p:nvSpPr>
        <p:spPr/>
        <p:txBody>
          <a:bodyPr/>
          <a:lstStyle/>
          <a:p>
            <a:r>
              <a:rPr lang="de-DE" smtClean="0"/>
              <a:t>Structural hazards</a:t>
            </a:r>
          </a:p>
        </p:txBody>
      </p:sp>
      <p:sp>
        <p:nvSpPr>
          <p:cNvPr id="139267" name="Textplatzhalter 2"/>
          <p:cNvSpPr>
            <a:spLocks noGrp="1"/>
          </p:cNvSpPr>
          <p:nvPr>
            <p:ph type="body" idx="1"/>
          </p:nvPr>
        </p:nvSpPr>
        <p:spPr/>
        <p:txBody>
          <a:bodyPr/>
          <a:lstStyle/>
          <a:p>
            <a:r>
              <a:rPr lang="en-US" sz="1400" dirty="0" smtClean="0"/>
              <a:t>Types of Pipeline Hazards</a:t>
            </a:r>
            <a:endParaRPr lang="de-DE" sz="1400" dirty="0"/>
          </a:p>
          <a:p>
            <a:endParaRPr lang="de-DE" sz="1400" dirty="0" smtClean="0"/>
          </a:p>
          <a:p>
            <a:endParaRPr lang="de-DE" sz="1400" dirty="0" smtClean="0"/>
          </a:p>
        </p:txBody>
      </p:sp>
      <p:sp>
        <p:nvSpPr>
          <p:cNvPr id="139268"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2"/>
          <p:cNvSpPr>
            <a:spLocks noGrp="1" noChangeArrowheads="1"/>
          </p:cNvSpPr>
          <p:nvPr>
            <p:ph type="title"/>
          </p:nvPr>
        </p:nvSpPr>
        <p:spPr/>
        <p:txBody>
          <a:bodyPr/>
          <a:lstStyle/>
          <a:p>
            <a:pPr eaLnBrk="1" hangingPunct="1"/>
            <a:r>
              <a:rPr lang="en-US" smtClean="0"/>
              <a:t>Three types of pipeline hazards</a:t>
            </a:r>
          </a:p>
        </p:txBody>
      </p:sp>
      <p:sp>
        <p:nvSpPr>
          <p:cNvPr id="138244" name="Rectangle 3"/>
          <p:cNvSpPr>
            <a:spLocks noGrp="1" noChangeArrowheads="1"/>
          </p:cNvSpPr>
          <p:nvPr>
            <p:ph idx="1"/>
          </p:nvPr>
        </p:nvSpPr>
        <p:spPr/>
        <p:txBody>
          <a:bodyPr/>
          <a:lstStyle/>
          <a:p>
            <a:pPr marL="457200" indent="-457200">
              <a:lnSpc>
                <a:spcPct val="90000"/>
              </a:lnSpc>
              <a:buSzPct val="100000"/>
              <a:buFont typeface="+mj-lt"/>
              <a:buAutoNum type="arabicPeriod"/>
              <a:defRPr/>
            </a:pPr>
            <a:r>
              <a:rPr lang="en-US" sz="2000" b="1" dirty="0">
                <a:solidFill>
                  <a:schemeClr val="bg2">
                    <a:lumMod val="75000"/>
                  </a:schemeClr>
                </a:solidFill>
              </a:rPr>
              <a:t>Data hazards</a:t>
            </a:r>
            <a:r>
              <a:rPr lang="en-US" sz="2000" dirty="0">
                <a:solidFill>
                  <a:schemeClr val="bg2">
                    <a:lumMod val="75000"/>
                  </a:schemeClr>
                </a:solidFill>
              </a:rPr>
              <a:t> arise because of the unavailability of an operand </a:t>
            </a:r>
          </a:p>
          <a:p>
            <a:pPr lvl="1" eaLnBrk="1" hangingPunct="1">
              <a:lnSpc>
                <a:spcPct val="90000"/>
              </a:lnSpc>
              <a:defRPr/>
            </a:pPr>
            <a:r>
              <a:rPr lang="en-US" dirty="0" smtClean="0">
                <a:solidFill>
                  <a:schemeClr val="bg2">
                    <a:lumMod val="75000"/>
                  </a:schemeClr>
                </a:solidFill>
              </a:rPr>
              <a:t> For </a:t>
            </a:r>
            <a:r>
              <a:rPr lang="en-US" dirty="0">
                <a:solidFill>
                  <a:schemeClr val="bg2">
                    <a:lumMod val="75000"/>
                  </a:schemeClr>
                </a:solidFill>
              </a:rPr>
              <a:t>example, an instruction may require an operand that will be the result of a preceding, still uncompleted instruction.</a:t>
            </a:r>
          </a:p>
          <a:p>
            <a:pPr marL="457200" indent="-457200">
              <a:lnSpc>
                <a:spcPct val="90000"/>
              </a:lnSpc>
              <a:buSzPct val="100000"/>
              <a:buFont typeface="+mj-lt"/>
              <a:buAutoNum type="arabicPeriod"/>
              <a:defRPr/>
            </a:pPr>
            <a:r>
              <a:rPr lang="en-US" sz="2000" b="1" dirty="0"/>
              <a:t>Structural hazards</a:t>
            </a:r>
            <a:r>
              <a:rPr lang="en-US" sz="2000" dirty="0"/>
              <a:t> may arise from some combinations of instructions that cannot be accommodated because of resource conflicts</a:t>
            </a:r>
          </a:p>
          <a:p>
            <a:pPr lvl="1" eaLnBrk="1" hangingPunct="1">
              <a:lnSpc>
                <a:spcPct val="90000"/>
              </a:lnSpc>
              <a:defRPr/>
            </a:pPr>
            <a:r>
              <a:rPr lang="en-US" dirty="0" smtClean="0"/>
              <a:t> For </a:t>
            </a:r>
            <a:r>
              <a:rPr lang="en-US" dirty="0"/>
              <a:t>example, if processor has only one register file write port and two instructions want to write in the register file at the same time.</a:t>
            </a:r>
          </a:p>
          <a:p>
            <a:pPr marL="457200" indent="-457200">
              <a:lnSpc>
                <a:spcPct val="90000"/>
              </a:lnSpc>
              <a:buSzPct val="100000"/>
              <a:buFont typeface="+mj-lt"/>
              <a:buAutoNum type="arabicPeriod"/>
              <a:defRPr/>
            </a:pPr>
            <a:r>
              <a:rPr lang="en-US" sz="2000" b="1" dirty="0"/>
              <a:t>Control hazards</a:t>
            </a:r>
            <a:r>
              <a:rPr lang="en-US" sz="2000" dirty="0"/>
              <a:t> arise from branch, jump, and other control flow instructions </a:t>
            </a:r>
          </a:p>
          <a:p>
            <a:pPr lvl="1" eaLnBrk="1" hangingPunct="1">
              <a:lnSpc>
                <a:spcPct val="90000"/>
              </a:lnSpc>
              <a:defRPr/>
            </a:pPr>
            <a:r>
              <a:rPr lang="en-US" dirty="0" smtClean="0"/>
              <a:t> For </a:t>
            </a:r>
            <a:r>
              <a:rPr lang="en-US" dirty="0"/>
              <a:t>example, a taken branch interrupts the flow of instructions into the pipeline </a:t>
            </a:r>
            <a:br>
              <a:rPr lang="en-US" dirty="0"/>
            </a:br>
            <a:r>
              <a:rPr lang="en-US" dirty="0">
                <a:sym typeface="Wingdings 3"/>
              </a:rPr>
              <a:t></a:t>
            </a:r>
            <a:r>
              <a:rPr lang="en-US" dirty="0"/>
              <a:t> the branch target must be fetched before the pipeline can resume execution.</a:t>
            </a:r>
            <a:br>
              <a:rPr lang="en-US" dirty="0"/>
            </a:br>
            <a:endParaRPr lang="en-US" dirty="0"/>
          </a:p>
          <a:p>
            <a:pPr eaLnBrk="1" hangingPunct="1">
              <a:lnSpc>
                <a:spcPct val="90000"/>
              </a:lnSpc>
              <a:defRPr/>
            </a:pPr>
            <a:r>
              <a:rPr lang="en-US" sz="2000" dirty="0"/>
              <a:t>Common solution is to stall the pipeline until the hazard is resolved, inserting one or more “</a:t>
            </a:r>
            <a:r>
              <a:rPr lang="en-US" sz="2000" b="1" dirty="0"/>
              <a:t>bubbles</a:t>
            </a:r>
            <a:r>
              <a:rPr lang="en-US" sz="2000" dirty="0"/>
              <a:t>” in the pipeline.</a:t>
            </a:r>
          </a:p>
        </p:txBody>
      </p:sp>
      <p:sp>
        <p:nvSpPr>
          <p:cNvPr id="140290" name="Fußzeilenplatzhalter 3"/>
          <p:cNvSpPr>
            <a:spLocks noGrp="1"/>
          </p:cNvSpPr>
          <p:nvPr>
            <p:ph type="ftr" sz="quarter" idx="10"/>
          </p:nvPr>
        </p:nvSpPr>
        <p:spPr>
          <a:noFill/>
        </p:spPr>
        <p:txBody>
          <a:bodyPr/>
          <a:lstStyle/>
          <a:p>
            <a:r>
              <a:rPr lang="en-US" smtClean="0"/>
              <a:t>TI II - Computer Architecture</a:t>
            </a:r>
          </a:p>
        </p:txBody>
      </p:sp>
      <p:sp>
        <p:nvSpPr>
          <p:cNvPr id="140293" name="Text Box 4"/>
          <p:cNvSpPr txBox="1">
            <a:spLocks noChangeArrowheads="1"/>
          </p:cNvSpPr>
          <p:nvPr/>
        </p:nvSpPr>
        <p:spPr bwMode="auto">
          <a:xfrm>
            <a:off x="1585914" y="1198564"/>
            <a:ext cx="788999" cy="1015663"/>
          </a:xfrm>
          <a:prstGeom prst="rect">
            <a:avLst/>
          </a:prstGeom>
          <a:noFill/>
          <a:ln w="9525">
            <a:noFill/>
            <a:miter lim="800000"/>
            <a:headEnd/>
            <a:tailEnd/>
          </a:ln>
        </p:spPr>
        <p:txBody>
          <a:bodyPr wrap="none">
            <a:spAutoFit/>
          </a:bodyPr>
          <a:lstStyle/>
          <a:p>
            <a:pPr algn="l" eaLnBrk="0" hangingPunct="0"/>
            <a:r>
              <a:rPr lang="en-GB" sz="6000">
                <a:solidFill>
                  <a:srgbClr val="FF3300"/>
                </a:solidFill>
                <a:latin typeface="Arial" charset="0"/>
                <a:sym typeface="Wingdings" pitchFamily="2" charset="2"/>
              </a:rPr>
              <a:t></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3794400" y="186480"/>
              <a:ext cx="7586640" cy="2450880"/>
            </p14:xfrm>
          </p:contentPart>
        </mc:Choice>
        <mc:Fallback xmlns="">
          <p:pic>
            <p:nvPicPr>
              <p:cNvPr id="2" name="Ink 1"/>
              <p:cNvPicPr/>
              <p:nvPr/>
            </p:nvPicPr>
            <p:blipFill>
              <a:blip r:embed="rId4"/>
              <a:stretch>
                <a:fillRect/>
              </a:stretch>
            </p:blipFill>
            <p:spPr>
              <a:xfrm>
                <a:off x="3785040" y="177120"/>
                <a:ext cx="7600320" cy="2469960"/>
              </a:xfrm>
              <a:prstGeom prst="rect">
                <a:avLst/>
              </a:prstGeom>
            </p:spPr>
          </p:pic>
        </mc:Fallback>
      </mc:AlternateContent>
    </p:spTree>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7" name="Rectangle 50"/>
          <p:cNvSpPr>
            <a:spLocks noGrp="1" noChangeArrowheads="1"/>
          </p:cNvSpPr>
          <p:nvPr>
            <p:ph type="title"/>
          </p:nvPr>
        </p:nvSpPr>
        <p:spPr/>
        <p:txBody>
          <a:bodyPr/>
          <a:lstStyle/>
          <a:p>
            <a:pPr eaLnBrk="1" hangingPunct="1"/>
            <a:r>
              <a:rPr lang="en-US" smtClean="0"/>
              <a:t>Pipeline bubble due to a structural hazard</a:t>
            </a:r>
          </a:p>
        </p:txBody>
      </p:sp>
      <p:sp>
        <p:nvSpPr>
          <p:cNvPr id="141314" name="Fußzeilenplatzhalter 3"/>
          <p:cNvSpPr>
            <a:spLocks noGrp="1"/>
          </p:cNvSpPr>
          <p:nvPr>
            <p:ph type="ftr" sz="quarter" idx="10"/>
          </p:nvPr>
        </p:nvSpPr>
        <p:spPr>
          <a:noFill/>
        </p:spPr>
        <p:txBody>
          <a:bodyPr/>
          <a:lstStyle/>
          <a:p>
            <a:r>
              <a:rPr lang="en-US" smtClean="0"/>
              <a:t>TI II - Computer Architecture</a:t>
            </a:r>
          </a:p>
        </p:txBody>
      </p:sp>
      <p:sp>
        <p:nvSpPr>
          <p:cNvPr id="141315" name="Rectangle 2"/>
          <p:cNvSpPr>
            <a:spLocks noChangeArrowheads="1"/>
          </p:cNvSpPr>
          <p:nvPr/>
        </p:nvSpPr>
        <p:spPr bwMode="auto">
          <a:xfrm>
            <a:off x="1524000" y="5476875"/>
            <a:ext cx="20638" cy="20638"/>
          </a:xfrm>
          <a:prstGeom prst="rect">
            <a:avLst/>
          </a:prstGeom>
          <a:solidFill>
            <a:srgbClr val="FFFFFF"/>
          </a:solidFill>
          <a:ln w="9525">
            <a:noFill/>
            <a:miter lim="800000"/>
            <a:headEnd/>
            <a:tailEnd/>
          </a:ln>
        </p:spPr>
        <p:txBody>
          <a:bodyPr/>
          <a:lstStyle/>
          <a:p>
            <a:endParaRPr lang="de-DE"/>
          </a:p>
        </p:txBody>
      </p:sp>
      <p:grpSp>
        <p:nvGrpSpPr>
          <p:cNvPr id="141316" name="Group 3"/>
          <p:cNvGrpSpPr>
            <a:grpSpLocks/>
          </p:cNvGrpSpPr>
          <p:nvPr/>
        </p:nvGrpSpPr>
        <p:grpSpPr bwMode="auto">
          <a:xfrm>
            <a:off x="2790825" y="1600200"/>
            <a:ext cx="6248400" cy="3810000"/>
            <a:chOff x="1476" y="1283"/>
            <a:chExt cx="4265" cy="2400"/>
          </a:xfrm>
        </p:grpSpPr>
        <p:sp>
          <p:nvSpPr>
            <p:cNvPr id="141318" name="Rectangle 4"/>
            <p:cNvSpPr>
              <a:spLocks noChangeArrowheads="1"/>
            </p:cNvSpPr>
            <p:nvPr/>
          </p:nvSpPr>
          <p:spPr bwMode="auto">
            <a:xfrm>
              <a:off x="1784" y="1453"/>
              <a:ext cx="628" cy="395"/>
            </a:xfrm>
            <a:prstGeom prst="rect">
              <a:avLst/>
            </a:prstGeom>
            <a:solidFill>
              <a:srgbClr val="FFFFFF"/>
            </a:solidFill>
            <a:ln w="22225">
              <a:solidFill>
                <a:srgbClr val="000000"/>
              </a:solidFill>
              <a:miter lim="800000"/>
              <a:headEnd/>
              <a:tailEnd/>
            </a:ln>
          </p:spPr>
          <p:txBody>
            <a:bodyPr/>
            <a:lstStyle/>
            <a:p>
              <a:endParaRPr lang="de-DE"/>
            </a:p>
          </p:txBody>
        </p:sp>
        <p:sp>
          <p:nvSpPr>
            <p:cNvPr id="141319" name="Rectangle 5"/>
            <p:cNvSpPr>
              <a:spLocks noChangeArrowheads="1"/>
            </p:cNvSpPr>
            <p:nvPr/>
          </p:nvSpPr>
          <p:spPr bwMode="auto">
            <a:xfrm>
              <a:off x="2413" y="1453"/>
              <a:ext cx="614" cy="395"/>
            </a:xfrm>
            <a:prstGeom prst="rect">
              <a:avLst/>
            </a:prstGeom>
            <a:solidFill>
              <a:srgbClr val="FFFFFF"/>
            </a:solidFill>
            <a:ln w="22225">
              <a:solidFill>
                <a:srgbClr val="000000"/>
              </a:solidFill>
              <a:miter lim="800000"/>
              <a:headEnd/>
              <a:tailEnd/>
            </a:ln>
          </p:spPr>
          <p:txBody>
            <a:bodyPr/>
            <a:lstStyle/>
            <a:p>
              <a:endParaRPr lang="de-DE"/>
            </a:p>
          </p:txBody>
        </p:sp>
        <p:sp>
          <p:nvSpPr>
            <p:cNvPr id="141320" name="Rectangle 6"/>
            <p:cNvSpPr>
              <a:spLocks noChangeArrowheads="1"/>
            </p:cNvSpPr>
            <p:nvPr/>
          </p:nvSpPr>
          <p:spPr bwMode="auto">
            <a:xfrm>
              <a:off x="3028" y="1453"/>
              <a:ext cx="614" cy="395"/>
            </a:xfrm>
            <a:prstGeom prst="rect">
              <a:avLst/>
            </a:prstGeom>
            <a:solidFill>
              <a:srgbClr val="FFFFFF"/>
            </a:solidFill>
            <a:ln w="22225">
              <a:solidFill>
                <a:srgbClr val="000000"/>
              </a:solidFill>
              <a:miter lim="800000"/>
              <a:headEnd/>
              <a:tailEnd/>
            </a:ln>
          </p:spPr>
          <p:txBody>
            <a:bodyPr/>
            <a:lstStyle/>
            <a:p>
              <a:endParaRPr lang="de-DE"/>
            </a:p>
          </p:txBody>
        </p:sp>
        <p:sp>
          <p:nvSpPr>
            <p:cNvPr id="141321" name="Rectangle 7"/>
            <p:cNvSpPr>
              <a:spLocks noChangeArrowheads="1"/>
            </p:cNvSpPr>
            <p:nvPr/>
          </p:nvSpPr>
          <p:spPr bwMode="auto">
            <a:xfrm>
              <a:off x="3643" y="1453"/>
              <a:ext cx="628" cy="395"/>
            </a:xfrm>
            <a:prstGeom prst="rect">
              <a:avLst/>
            </a:prstGeom>
            <a:solidFill>
              <a:srgbClr val="FFFFFF"/>
            </a:solidFill>
            <a:ln w="22225">
              <a:solidFill>
                <a:srgbClr val="000000"/>
              </a:solidFill>
              <a:miter lim="800000"/>
              <a:headEnd/>
              <a:tailEnd/>
            </a:ln>
          </p:spPr>
          <p:txBody>
            <a:bodyPr/>
            <a:lstStyle/>
            <a:p>
              <a:endParaRPr lang="de-DE"/>
            </a:p>
          </p:txBody>
        </p:sp>
        <p:sp>
          <p:nvSpPr>
            <p:cNvPr id="141322" name="Rectangle 8"/>
            <p:cNvSpPr>
              <a:spLocks noChangeArrowheads="1"/>
            </p:cNvSpPr>
            <p:nvPr/>
          </p:nvSpPr>
          <p:spPr bwMode="auto">
            <a:xfrm>
              <a:off x="1587" y="1283"/>
              <a:ext cx="822"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load Reg2,A</a:t>
              </a:r>
              <a:endParaRPr lang="de-DE" b="1">
                <a:latin typeface="Arial" charset="0"/>
              </a:endParaRPr>
            </a:p>
          </p:txBody>
        </p:sp>
        <p:sp>
          <p:nvSpPr>
            <p:cNvPr id="141323" name="Rectangle 9"/>
            <p:cNvSpPr>
              <a:spLocks noChangeArrowheads="1"/>
            </p:cNvSpPr>
            <p:nvPr/>
          </p:nvSpPr>
          <p:spPr bwMode="auto">
            <a:xfrm>
              <a:off x="2372" y="2816"/>
              <a:ext cx="614" cy="395"/>
            </a:xfrm>
            <a:prstGeom prst="rect">
              <a:avLst/>
            </a:prstGeom>
            <a:solidFill>
              <a:srgbClr val="FFFFFF"/>
            </a:solidFill>
            <a:ln w="22225">
              <a:solidFill>
                <a:srgbClr val="000000"/>
              </a:solidFill>
              <a:miter lim="800000"/>
              <a:headEnd/>
              <a:tailEnd/>
            </a:ln>
          </p:spPr>
          <p:txBody>
            <a:bodyPr/>
            <a:lstStyle/>
            <a:p>
              <a:endParaRPr lang="de-DE"/>
            </a:p>
          </p:txBody>
        </p:sp>
        <p:sp>
          <p:nvSpPr>
            <p:cNvPr id="141324" name="Rectangle 10"/>
            <p:cNvSpPr>
              <a:spLocks noChangeArrowheads="1"/>
            </p:cNvSpPr>
            <p:nvPr/>
          </p:nvSpPr>
          <p:spPr bwMode="auto">
            <a:xfrm>
              <a:off x="2987" y="2816"/>
              <a:ext cx="614" cy="395"/>
            </a:xfrm>
            <a:prstGeom prst="rect">
              <a:avLst/>
            </a:prstGeom>
            <a:solidFill>
              <a:srgbClr val="FFFFFF"/>
            </a:solidFill>
            <a:ln w="22225">
              <a:solidFill>
                <a:srgbClr val="000000"/>
              </a:solidFill>
              <a:miter lim="800000"/>
              <a:headEnd/>
              <a:tailEnd/>
            </a:ln>
          </p:spPr>
          <p:txBody>
            <a:bodyPr/>
            <a:lstStyle/>
            <a:p>
              <a:endParaRPr lang="de-DE"/>
            </a:p>
          </p:txBody>
        </p:sp>
        <p:sp>
          <p:nvSpPr>
            <p:cNvPr id="141325" name="Rectangle 11"/>
            <p:cNvSpPr>
              <a:spLocks noChangeArrowheads="1"/>
            </p:cNvSpPr>
            <p:nvPr/>
          </p:nvSpPr>
          <p:spPr bwMode="auto">
            <a:xfrm>
              <a:off x="3602" y="2816"/>
              <a:ext cx="628" cy="395"/>
            </a:xfrm>
            <a:prstGeom prst="rect">
              <a:avLst/>
            </a:prstGeom>
            <a:solidFill>
              <a:srgbClr val="FFFFFF"/>
            </a:solidFill>
            <a:ln w="22225">
              <a:solidFill>
                <a:srgbClr val="000000"/>
              </a:solidFill>
              <a:miter lim="800000"/>
              <a:headEnd/>
              <a:tailEnd/>
            </a:ln>
          </p:spPr>
          <p:txBody>
            <a:bodyPr/>
            <a:lstStyle/>
            <a:p>
              <a:endParaRPr lang="de-DE"/>
            </a:p>
          </p:txBody>
        </p:sp>
        <p:sp>
          <p:nvSpPr>
            <p:cNvPr id="141326" name="Rectangle 12"/>
            <p:cNvSpPr>
              <a:spLocks noChangeArrowheads="1"/>
            </p:cNvSpPr>
            <p:nvPr/>
          </p:nvSpPr>
          <p:spPr bwMode="auto">
            <a:xfrm>
              <a:off x="4230" y="2816"/>
              <a:ext cx="615" cy="395"/>
            </a:xfrm>
            <a:prstGeom prst="rect">
              <a:avLst/>
            </a:prstGeom>
            <a:solidFill>
              <a:srgbClr val="FFFFFF"/>
            </a:solidFill>
            <a:ln w="22225">
              <a:solidFill>
                <a:srgbClr val="000000"/>
              </a:solidFill>
              <a:miter lim="800000"/>
              <a:headEnd/>
              <a:tailEnd/>
            </a:ln>
          </p:spPr>
          <p:txBody>
            <a:bodyPr/>
            <a:lstStyle/>
            <a:p>
              <a:endParaRPr lang="de-DE"/>
            </a:p>
          </p:txBody>
        </p:sp>
        <p:sp>
          <p:nvSpPr>
            <p:cNvPr id="141327" name="Rectangle 13"/>
            <p:cNvSpPr>
              <a:spLocks noChangeArrowheads="1"/>
            </p:cNvSpPr>
            <p:nvPr/>
          </p:nvSpPr>
          <p:spPr bwMode="auto">
            <a:xfrm>
              <a:off x="4846" y="2816"/>
              <a:ext cx="628" cy="395"/>
            </a:xfrm>
            <a:prstGeom prst="rect">
              <a:avLst/>
            </a:prstGeom>
            <a:solidFill>
              <a:srgbClr val="FFFFFF"/>
            </a:solidFill>
            <a:ln w="22225">
              <a:solidFill>
                <a:srgbClr val="000000"/>
              </a:solidFill>
              <a:miter lim="800000"/>
              <a:headEnd/>
              <a:tailEnd/>
            </a:ln>
          </p:spPr>
          <p:txBody>
            <a:bodyPr/>
            <a:lstStyle/>
            <a:p>
              <a:endParaRPr lang="de-DE"/>
            </a:p>
          </p:txBody>
        </p:sp>
        <p:sp>
          <p:nvSpPr>
            <p:cNvPr id="141328" name="Rectangle 14"/>
            <p:cNvSpPr>
              <a:spLocks noChangeArrowheads="1"/>
            </p:cNvSpPr>
            <p:nvPr/>
          </p:nvSpPr>
          <p:spPr bwMode="auto">
            <a:xfrm>
              <a:off x="1538" y="2646"/>
              <a:ext cx="1434"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mul Reg3,Reg4,Reg5</a:t>
              </a:r>
              <a:endParaRPr lang="de-DE" b="1">
                <a:latin typeface="Arial" charset="0"/>
              </a:endParaRPr>
            </a:p>
          </p:txBody>
        </p:sp>
        <p:grpSp>
          <p:nvGrpSpPr>
            <p:cNvPr id="141329" name="Group 15"/>
            <p:cNvGrpSpPr>
              <a:grpSpLocks/>
            </p:cNvGrpSpPr>
            <p:nvPr/>
          </p:nvGrpSpPr>
          <p:grpSpPr bwMode="auto">
            <a:xfrm>
              <a:off x="4511" y="1841"/>
              <a:ext cx="95" cy="409"/>
              <a:chOff x="4511" y="1841"/>
              <a:chExt cx="95" cy="409"/>
            </a:xfrm>
          </p:grpSpPr>
          <p:sp>
            <p:nvSpPr>
              <p:cNvPr id="141362" name="Freeform 16"/>
              <p:cNvSpPr>
                <a:spLocks/>
              </p:cNvSpPr>
              <p:nvPr/>
            </p:nvSpPr>
            <p:spPr bwMode="auto">
              <a:xfrm>
                <a:off x="4511" y="2059"/>
                <a:ext cx="95" cy="191"/>
              </a:xfrm>
              <a:custGeom>
                <a:avLst/>
                <a:gdLst>
                  <a:gd name="T0" fmla="*/ 54 w 95"/>
                  <a:gd name="T1" fmla="*/ 191 h 191"/>
                  <a:gd name="T2" fmla="*/ 0 w 95"/>
                  <a:gd name="T3" fmla="*/ 0 h 191"/>
                  <a:gd name="T4" fmla="*/ 54 w 95"/>
                  <a:gd name="T5" fmla="*/ 0 h 191"/>
                  <a:gd name="T6" fmla="*/ 95 w 95"/>
                  <a:gd name="T7" fmla="*/ 0 h 191"/>
                  <a:gd name="T8" fmla="*/ 54 w 95"/>
                  <a:gd name="T9" fmla="*/ 191 h 191"/>
                  <a:gd name="T10" fmla="*/ 0 60000 65536"/>
                  <a:gd name="T11" fmla="*/ 0 60000 65536"/>
                  <a:gd name="T12" fmla="*/ 0 60000 65536"/>
                  <a:gd name="T13" fmla="*/ 0 60000 65536"/>
                  <a:gd name="T14" fmla="*/ 0 60000 65536"/>
                  <a:gd name="T15" fmla="*/ 0 w 95"/>
                  <a:gd name="T16" fmla="*/ 0 h 191"/>
                  <a:gd name="T17" fmla="*/ 95 w 95"/>
                  <a:gd name="T18" fmla="*/ 191 h 191"/>
                </a:gdLst>
                <a:ahLst/>
                <a:cxnLst>
                  <a:cxn ang="T10">
                    <a:pos x="T0" y="T1"/>
                  </a:cxn>
                  <a:cxn ang="T11">
                    <a:pos x="T2" y="T3"/>
                  </a:cxn>
                  <a:cxn ang="T12">
                    <a:pos x="T4" y="T5"/>
                  </a:cxn>
                  <a:cxn ang="T13">
                    <a:pos x="T6" y="T7"/>
                  </a:cxn>
                  <a:cxn ang="T14">
                    <a:pos x="T8" y="T9"/>
                  </a:cxn>
                </a:cxnLst>
                <a:rect l="T15" t="T16" r="T17" b="T18"/>
                <a:pathLst>
                  <a:path w="95" h="191">
                    <a:moveTo>
                      <a:pt x="54" y="191"/>
                    </a:moveTo>
                    <a:lnTo>
                      <a:pt x="0" y="0"/>
                    </a:lnTo>
                    <a:lnTo>
                      <a:pt x="54" y="0"/>
                    </a:lnTo>
                    <a:lnTo>
                      <a:pt x="95" y="0"/>
                    </a:lnTo>
                    <a:lnTo>
                      <a:pt x="54" y="191"/>
                    </a:lnTo>
                    <a:close/>
                  </a:path>
                </a:pathLst>
              </a:custGeom>
              <a:solidFill>
                <a:srgbClr val="000000"/>
              </a:solidFill>
              <a:ln w="9525">
                <a:noFill/>
                <a:round/>
                <a:headEnd/>
                <a:tailEnd/>
              </a:ln>
            </p:spPr>
            <p:txBody>
              <a:bodyPr/>
              <a:lstStyle/>
              <a:p>
                <a:endParaRPr lang="de-DE"/>
              </a:p>
            </p:txBody>
          </p:sp>
          <p:sp>
            <p:nvSpPr>
              <p:cNvPr id="141363" name="Line 17"/>
              <p:cNvSpPr>
                <a:spLocks noChangeShapeType="1"/>
              </p:cNvSpPr>
              <p:nvPr/>
            </p:nvSpPr>
            <p:spPr bwMode="auto">
              <a:xfrm>
                <a:off x="4565" y="1841"/>
                <a:ext cx="1" cy="218"/>
              </a:xfrm>
              <a:prstGeom prst="line">
                <a:avLst/>
              </a:prstGeom>
              <a:noFill/>
              <a:ln w="22225">
                <a:solidFill>
                  <a:srgbClr val="000000"/>
                </a:solidFill>
                <a:round/>
                <a:headEnd/>
                <a:tailEnd/>
              </a:ln>
            </p:spPr>
            <p:txBody>
              <a:bodyPr/>
              <a:lstStyle/>
              <a:p>
                <a:endParaRPr lang="de-DE"/>
              </a:p>
            </p:txBody>
          </p:sp>
        </p:grpSp>
        <p:sp>
          <p:nvSpPr>
            <p:cNvPr id="141330" name="Rectangle 18"/>
            <p:cNvSpPr>
              <a:spLocks noChangeArrowheads="1"/>
            </p:cNvSpPr>
            <p:nvPr/>
          </p:nvSpPr>
          <p:spPr bwMode="auto">
            <a:xfrm>
              <a:off x="1996" y="1583"/>
              <a:ext cx="132"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IF</a:t>
              </a:r>
              <a:endParaRPr lang="de-DE" b="1">
                <a:latin typeface="Arial" charset="0"/>
              </a:endParaRPr>
            </a:p>
          </p:txBody>
        </p:sp>
        <p:sp>
          <p:nvSpPr>
            <p:cNvPr id="141331" name="Rectangle 19"/>
            <p:cNvSpPr>
              <a:spLocks noChangeArrowheads="1"/>
            </p:cNvSpPr>
            <p:nvPr/>
          </p:nvSpPr>
          <p:spPr bwMode="auto">
            <a:xfrm>
              <a:off x="2611" y="1583"/>
              <a:ext cx="149"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ID</a:t>
              </a:r>
              <a:endParaRPr lang="de-DE" b="1">
                <a:latin typeface="Arial" charset="0"/>
              </a:endParaRPr>
            </a:p>
          </p:txBody>
        </p:sp>
        <p:sp>
          <p:nvSpPr>
            <p:cNvPr id="141332" name="Rectangle 20"/>
            <p:cNvSpPr>
              <a:spLocks noChangeArrowheads="1"/>
            </p:cNvSpPr>
            <p:nvPr/>
          </p:nvSpPr>
          <p:spPr bwMode="auto">
            <a:xfrm>
              <a:off x="3226" y="1583"/>
              <a:ext cx="199"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EX</a:t>
              </a:r>
              <a:endParaRPr lang="de-DE" b="1">
                <a:latin typeface="Arial" charset="0"/>
              </a:endParaRPr>
            </a:p>
          </p:txBody>
        </p:sp>
        <p:sp>
          <p:nvSpPr>
            <p:cNvPr id="141333" name="Rectangle 21"/>
            <p:cNvSpPr>
              <a:spLocks noChangeArrowheads="1"/>
            </p:cNvSpPr>
            <p:nvPr/>
          </p:nvSpPr>
          <p:spPr bwMode="auto">
            <a:xfrm>
              <a:off x="3800" y="1664"/>
              <a:ext cx="347"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MEM</a:t>
              </a:r>
              <a:endParaRPr lang="de-DE" b="1">
                <a:latin typeface="Arial" charset="0"/>
              </a:endParaRPr>
            </a:p>
          </p:txBody>
        </p:sp>
        <p:sp>
          <p:nvSpPr>
            <p:cNvPr id="141334" name="Rectangle 22"/>
            <p:cNvSpPr>
              <a:spLocks noChangeArrowheads="1"/>
            </p:cNvSpPr>
            <p:nvPr/>
          </p:nvSpPr>
          <p:spPr bwMode="auto">
            <a:xfrm>
              <a:off x="2570" y="2946"/>
              <a:ext cx="132"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IF</a:t>
              </a:r>
              <a:endParaRPr lang="de-DE" b="1">
                <a:latin typeface="Arial" charset="0"/>
              </a:endParaRPr>
            </a:p>
          </p:txBody>
        </p:sp>
        <p:sp>
          <p:nvSpPr>
            <p:cNvPr id="141335" name="Rectangle 23"/>
            <p:cNvSpPr>
              <a:spLocks noChangeArrowheads="1"/>
            </p:cNvSpPr>
            <p:nvPr/>
          </p:nvSpPr>
          <p:spPr bwMode="auto">
            <a:xfrm>
              <a:off x="3185" y="2946"/>
              <a:ext cx="149"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ID</a:t>
              </a:r>
              <a:endParaRPr lang="de-DE" b="1">
                <a:latin typeface="Arial" charset="0"/>
              </a:endParaRPr>
            </a:p>
          </p:txBody>
        </p:sp>
        <p:sp>
          <p:nvSpPr>
            <p:cNvPr id="141336" name="Rectangle 24"/>
            <p:cNvSpPr>
              <a:spLocks noChangeArrowheads="1"/>
            </p:cNvSpPr>
            <p:nvPr/>
          </p:nvSpPr>
          <p:spPr bwMode="auto">
            <a:xfrm>
              <a:off x="3800" y="2946"/>
              <a:ext cx="199"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EX</a:t>
              </a:r>
              <a:endParaRPr lang="de-DE" b="1">
                <a:latin typeface="Arial" charset="0"/>
              </a:endParaRPr>
            </a:p>
          </p:txBody>
        </p:sp>
        <p:sp>
          <p:nvSpPr>
            <p:cNvPr id="141337" name="Rectangle 25"/>
            <p:cNvSpPr>
              <a:spLocks noChangeArrowheads="1"/>
            </p:cNvSpPr>
            <p:nvPr/>
          </p:nvSpPr>
          <p:spPr bwMode="auto">
            <a:xfrm>
              <a:off x="4374" y="3014"/>
              <a:ext cx="347"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MEM</a:t>
              </a:r>
              <a:endParaRPr lang="de-DE" b="1">
                <a:latin typeface="Arial" charset="0"/>
              </a:endParaRPr>
            </a:p>
          </p:txBody>
        </p:sp>
        <p:sp>
          <p:nvSpPr>
            <p:cNvPr id="141338" name="Rectangle 26"/>
            <p:cNvSpPr>
              <a:spLocks noChangeArrowheads="1"/>
            </p:cNvSpPr>
            <p:nvPr/>
          </p:nvSpPr>
          <p:spPr bwMode="auto">
            <a:xfrm>
              <a:off x="5016" y="2946"/>
              <a:ext cx="240"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WB</a:t>
              </a:r>
              <a:endParaRPr lang="de-DE" b="1">
                <a:latin typeface="Arial" charset="0"/>
              </a:endParaRPr>
            </a:p>
          </p:txBody>
        </p:sp>
        <p:grpSp>
          <p:nvGrpSpPr>
            <p:cNvPr id="141339" name="Group 27"/>
            <p:cNvGrpSpPr>
              <a:grpSpLocks/>
            </p:cNvGrpSpPr>
            <p:nvPr/>
          </p:nvGrpSpPr>
          <p:grpSpPr bwMode="auto">
            <a:xfrm>
              <a:off x="4271" y="1453"/>
              <a:ext cx="615" cy="395"/>
              <a:chOff x="4271" y="1453"/>
              <a:chExt cx="615" cy="395"/>
            </a:xfrm>
          </p:grpSpPr>
          <p:sp>
            <p:nvSpPr>
              <p:cNvPr id="141360" name="Rectangle 28"/>
              <p:cNvSpPr>
                <a:spLocks noChangeArrowheads="1"/>
              </p:cNvSpPr>
              <p:nvPr/>
            </p:nvSpPr>
            <p:spPr bwMode="auto">
              <a:xfrm>
                <a:off x="4271" y="1453"/>
                <a:ext cx="615" cy="395"/>
              </a:xfrm>
              <a:prstGeom prst="rect">
                <a:avLst/>
              </a:prstGeom>
              <a:solidFill>
                <a:srgbClr val="FFFFFF"/>
              </a:solidFill>
              <a:ln w="22225">
                <a:solidFill>
                  <a:srgbClr val="000000"/>
                </a:solidFill>
                <a:miter lim="800000"/>
                <a:headEnd/>
                <a:tailEnd/>
              </a:ln>
            </p:spPr>
            <p:txBody>
              <a:bodyPr/>
              <a:lstStyle/>
              <a:p>
                <a:endParaRPr lang="de-DE"/>
              </a:p>
            </p:txBody>
          </p:sp>
          <p:sp>
            <p:nvSpPr>
              <p:cNvPr id="141361" name="Rectangle 29"/>
              <p:cNvSpPr>
                <a:spLocks noChangeArrowheads="1"/>
              </p:cNvSpPr>
              <p:nvPr/>
            </p:nvSpPr>
            <p:spPr bwMode="auto">
              <a:xfrm>
                <a:off x="4442" y="1583"/>
                <a:ext cx="240"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WB</a:t>
                </a:r>
                <a:endParaRPr lang="de-DE" b="1">
                  <a:latin typeface="Arial" charset="0"/>
                </a:endParaRPr>
              </a:p>
            </p:txBody>
          </p:sp>
        </p:grpSp>
        <p:grpSp>
          <p:nvGrpSpPr>
            <p:cNvPr id="141340" name="Group 30"/>
            <p:cNvGrpSpPr>
              <a:grpSpLocks/>
            </p:cNvGrpSpPr>
            <p:nvPr/>
          </p:nvGrpSpPr>
          <p:grpSpPr bwMode="auto">
            <a:xfrm>
              <a:off x="1476" y="3422"/>
              <a:ext cx="4265" cy="96"/>
              <a:chOff x="1476" y="3422"/>
              <a:chExt cx="4265" cy="96"/>
            </a:xfrm>
          </p:grpSpPr>
          <p:sp>
            <p:nvSpPr>
              <p:cNvPr id="141358" name="Freeform 31"/>
              <p:cNvSpPr>
                <a:spLocks/>
              </p:cNvSpPr>
              <p:nvPr/>
            </p:nvSpPr>
            <p:spPr bwMode="auto">
              <a:xfrm>
                <a:off x="5549" y="3422"/>
                <a:ext cx="192" cy="96"/>
              </a:xfrm>
              <a:custGeom>
                <a:avLst/>
                <a:gdLst>
                  <a:gd name="T0" fmla="*/ 192 w 192"/>
                  <a:gd name="T1" fmla="*/ 41 h 96"/>
                  <a:gd name="T2" fmla="*/ 0 w 192"/>
                  <a:gd name="T3" fmla="*/ 96 h 96"/>
                  <a:gd name="T4" fmla="*/ 0 w 192"/>
                  <a:gd name="T5" fmla="*/ 41 h 96"/>
                  <a:gd name="T6" fmla="*/ 0 w 192"/>
                  <a:gd name="T7" fmla="*/ 0 h 96"/>
                  <a:gd name="T8" fmla="*/ 192 w 192"/>
                  <a:gd name="T9" fmla="*/ 41 h 96"/>
                  <a:gd name="T10" fmla="*/ 0 60000 65536"/>
                  <a:gd name="T11" fmla="*/ 0 60000 65536"/>
                  <a:gd name="T12" fmla="*/ 0 60000 65536"/>
                  <a:gd name="T13" fmla="*/ 0 60000 65536"/>
                  <a:gd name="T14" fmla="*/ 0 60000 65536"/>
                  <a:gd name="T15" fmla="*/ 0 w 192"/>
                  <a:gd name="T16" fmla="*/ 0 h 96"/>
                  <a:gd name="T17" fmla="*/ 192 w 192"/>
                  <a:gd name="T18" fmla="*/ 96 h 96"/>
                </a:gdLst>
                <a:ahLst/>
                <a:cxnLst>
                  <a:cxn ang="T10">
                    <a:pos x="T0" y="T1"/>
                  </a:cxn>
                  <a:cxn ang="T11">
                    <a:pos x="T2" y="T3"/>
                  </a:cxn>
                  <a:cxn ang="T12">
                    <a:pos x="T4" y="T5"/>
                  </a:cxn>
                  <a:cxn ang="T13">
                    <a:pos x="T6" y="T7"/>
                  </a:cxn>
                  <a:cxn ang="T14">
                    <a:pos x="T8" y="T9"/>
                  </a:cxn>
                </a:cxnLst>
                <a:rect l="T15" t="T16" r="T17" b="T18"/>
                <a:pathLst>
                  <a:path w="192" h="96">
                    <a:moveTo>
                      <a:pt x="192" y="41"/>
                    </a:moveTo>
                    <a:lnTo>
                      <a:pt x="0" y="96"/>
                    </a:lnTo>
                    <a:lnTo>
                      <a:pt x="0" y="41"/>
                    </a:lnTo>
                    <a:lnTo>
                      <a:pt x="0" y="0"/>
                    </a:lnTo>
                    <a:lnTo>
                      <a:pt x="192" y="41"/>
                    </a:lnTo>
                    <a:close/>
                  </a:path>
                </a:pathLst>
              </a:custGeom>
              <a:solidFill>
                <a:srgbClr val="000000"/>
              </a:solidFill>
              <a:ln w="9525">
                <a:noFill/>
                <a:round/>
                <a:headEnd/>
                <a:tailEnd/>
              </a:ln>
            </p:spPr>
            <p:txBody>
              <a:bodyPr/>
              <a:lstStyle/>
              <a:p>
                <a:endParaRPr lang="de-DE"/>
              </a:p>
            </p:txBody>
          </p:sp>
          <p:sp>
            <p:nvSpPr>
              <p:cNvPr id="141359" name="Line 32"/>
              <p:cNvSpPr>
                <a:spLocks noChangeShapeType="1"/>
              </p:cNvSpPr>
              <p:nvPr/>
            </p:nvSpPr>
            <p:spPr bwMode="auto">
              <a:xfrm>
                <a:off x="1476" y="3463"/>
                <a:ext cx="4073" cy="1"/>
              </a:xfrm>
              <a:prstGeom prst="line">
                <a:avLst/>
              </a:prstGeom>
              <a:noFill/>
              <a:ln w="22225">
                <a:solidFill>
                  <a:srgbClr val="000000"/>
                </a:solidFill>
                <a:round/>
                <a:headEnd/>
                <a:tailEnd/>
              </a:ln>
            </p:spPr>
            <p:txBody>
              <a:bodyPr/>
              <a:lstStyle/>
              <a:p>
                <a:endParaRPr lang="de-DE"/>
              </a:p>
            </p:txBody>
          </p:sp>
        </p:grpSp>
        <p:sp>
          <p:nvSpPr>
            <p:cNvPr id="141341" name="Line 33"/>
            <p:cNvSpPr>
              <a:spLocks noChangeShapeType="1"/>
            </p:cNvSpPr>
            <p:nvPr/>
          </p:nvSpPr>
          <p:spPr bwMode="auto">
            <a:xfrm>
              <a:off x="1750" y="3381"/>
              <a:ext cx="1" cy="150"/>
            </a:xfrm>
            <a:prstGeom prst="line">
              <a:avLst/>
            </a:prstGeom>
            <a:noFill/>
            <a:ln w="22225">
              <a:solidFill>
                <a:srgbClr val="000000"/>
              </a:solidFill>
              <a:round/>
              <a:headEnd/>
              <a:tailEnd/>
            </a:ln>
          </p:spPr>
          <p:txBody>
            <a:bodyPr/>
            <a:lstStyle/>
            <a:p>
              <a:endParaRPr lang="de-DE"/>
            </a:p>
          </p:txBody>
        </p:sp>
        <p:sp>
          <p:nvSpPr>
            <p:cNvPr id="141342" name="Line 34"/>
            <p:cNvSpPr>
              <a:spLocks noChangeShapeType="1"/>
            </p:cNvSpPr>
            <p:nvPr/>
          </p:nvSpPr>
          <p:spPr bwMode="auto">
            <a:xfrm>
              <a:off x="2365" y="3381"/>
              <a:ext cx="1" cy="150"/>
            </a:xfrm>
            <a:prstGeom prst="line">
              <a:avLst/>
            </a:prstGeom>
            <a:noFill/>
            <a:ln w="22225">
              <a:solidFill>
                <a:srgbClr val="000000"/>
              </a:solidFill>
              <a:round/>
              <a:headEnd/>
              <a:tailEnd/>
            </a:ln>
          </p:spPr>
          <p:txBody>
            <a:bodyPr/>
            <a:lstStyle/>
            <a:p>
              <a:endParaRPr lang="de-DE"/>
            </a:p>
          </p:txBody>
        </p:sp>
        <p:sp>
          <p:nvSpPr>
            <p:cNvPr id="141343" name="Line 35"/>
            <p:cNvSpPr>
              <a:spLocks noChangeShapeType="1"/>
            </p:cNvSpPr>
            <p:nvPr/>
          </p:nvSpPr>
          <p:spPr bwMode="auto">
            <a:xfrm>
              <a:off x="2993" y="3381"/>
              <a:ext cx="1" cy="150"/>
            </a:xfrm>
            <a:prstGeom prst="line">
              <a:avLst/>
            </a:prstGeom>
            <a:noFill/>
            <a:ln w="22225">
              <a:solidFill>
                <a:srgbClr val="000000"/>
              </a:solidFill>
              <a:round/>
              <a:headEnd/>
              <a:tailEnd/>
            </a:ln>
          </p:spPr>
          <p:txBody>
            <a:bodyPr/>
            <a:lstStyle/>
            <a:p>
              <a:endParaRPr lang="de-DE"/>
            </a:p>
          </p:txBody>
        </p:sp>
        <p:sp>
          <p:nvSpPr>
            <p:cNvPr id="141344" name="Line 36"/>
            <p:cNvSpPr>
              <a:spLocks noChangeShapeType="1"/>
            </p:cNvSpPr>
            <p:nvPr/>
          </p:nvSpPr>
          <p:spPr bwMode="auto">
            <a:xfrm>
              <a:off x="3608" y="3381"/>
              <a:ext cx="1" cy="150"/>
            </a:xfrm>
            <a:prstGeom prst="line">
              <a:avLst/>
            </a:prstGeom>
            <a:noFill/>
            <a:ln w="22225">
              <a:solidFill>
                <a:srgbClr val="000000"/>
              </a:solidFill>
              <a:round/>
              <a:headEnd/>
              <a:tailEnd/>
            </a:ln>
          </p:spPr>
          <p:txBody>
            <a:bodyPr/>
            <a:lstStyle/>
            <a:p>
              <a:endParaRPr lang="de-DE"/>
            </a:p>
          </p:txBody>
        </p:sp>
        <p:sp>
          <p:nvSpPr>
            <p:cNvPr id="141345" name="Line 37"/>
            <p:cNvSpPr>
              <a:spLocks noChangeShapeType="1"/>
            </p:cNvSpPr>
            <p:nvPr/>
          </p:nvSpPr>
          <p:spPr bwMode="auto">
            <a:xfrm>
              <a:off x="4223" y="3381"/>
              <a:ext cx="1" cy="150"/>
            </a:xfrm>
            <a:prstGeom prst="line">
              <a:avLst/>
            </a:prstGeom>
            <a:noFill/>
            <a:ln w="22225">
              <a:solidFill>
                <a:srgbClr val="000000"/>
              </a:solidFill>
              <a:round/>
              <a:headEnd/>
              <a:tailEnd/>
            </a:ln>
          </p:spPr>
          <p:txBody>
            <a:bodyPr/>
            <a:lstStyle/>
            <a:p>
              <a:endParaRPr lang="de-DE"/>
            </a:p>
          </p:txBody>
        </p:sp>
        <p:sp>
          <p:nvSpPr>
            <p:cNvPr id="141346" name="Line 38"/>
            <p:cNvSpPr>
              <a:spLocks noChangeShapeType="1"/>
            </p:cNvSpPr>
            <p:nvPr/>
          </p:nvSpPr>
          <p:spPr bwMode="auto">
            <a:xfrm>
              <a:off x="4852" y="3381"/>
              <a:ext cx="1" cy="150"/>
            </a:xfrm>
            <a:prstGeom prst="line">
              <a:avLst/>
            </a:prstGeom>
            <a:noFill/>
            <a:ln w="22225">
              <a:solidFill>
                <a:srgbClr val="000000"/>
              </a:solidFill>
              <a:round/>
              <a:headEnd/>
              <a:tailEnd/>
            </a:ln>
          </p:spPr>
          <p:txBody>
            <a:bodyPr/>
            <a:lstStyle/>
            <a:p>
              <a:endParaRPr lang="de-DE"/>
            </a:p>
          </p:txBody>
        </p:sp>
        <p:sp>
          <p:nvSpPr>
            <p:cNvPr id="141347" name="Rectangle 39"/>
            <p:cNvSpPr>
              <a:spLocks noChangeArrowheads="1"/>
            </p:cNvSpPr>
            <p:nvPr/>
          </p:nvSpPr>
          <p:spPr bwMode="auto">
            <a:xfrm>
              <a:off x="5194" y="3504"/>
              <a:ext cx="281" cy="165"/>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latin typeface="Arial" charset="0"/>
                </a:rPr>
                <a:t>time</a:t>
              </a:r>
              <a:endParaRPr lang="de-DE" b="1">
                <a:latin typeface="Arial" charset="0"/>
              </a:endParaRPr>
            </a:p>
          </p:txBody>
        </p:sp>
        <p:sp>
          <p:nvSpPr>
            <p:cNvPr id="141348" name="Rectangle 40"/>
            <p:cNvSpPr>
              <a:spLocks noChangeArrowheads="1"/>
            </p:cNvSpPr>
            <p:nvPr/>
          </p:nvSpPr>
          <p:spPr bwMode="auto">
            <a:xfrm>
              <a:off x="1763" y="3518"/>
              <a:ext cx="662" cy="165"/>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latin typeface="Arial" charset="0"/>
                </a:rPr>
                <a:t>cycle time</a:t>
              </a:r>
              <a:endParaRPr lang="en-US" b="1">
                <a:latin typeface="Arial" charset="0"/>
              </a:endParaRPr>
            </a:p>
          </p:txBody>
        </p:sp>
        <p:grpSp>
          <p:nvGrpSpPr>
            <p:cNvPr id="141349" name="Group 41"/>
            <p:cNvGrpSpPr>
              <a:grpSpLocks/>
            </p:cNvGrpSpPr>
            <p:nvPr/>
          </p:nvGrpSpPr>
          <p:grpSpPr bwMode="auto">
            <a:xfrm>
              <a:off x="4497" y="2400"/>
              <a:ext cx="109" cy="409"/>
              <a:chOff x="4497" y="2400"/>
              <a:chExt cx="109" cy="409"/>
            </a:xfrm>
          </p:grpSpPr>
          <p:sp>
            <p:nvSpPr>
              <p:cNvPr id="141356" name="Freeform 42"/>
              <p:cNvSpPr>
                <a:spLocks/>
              </p:cNvSpPr>
              <p:nvPr/>
            </p:nvSpPr>
            <p:spPr bwMode="auto">
              <a:xfrm>
                <a:off x="4497" y="2400"/>
                <a:ext cx="109" cy="191"/>
              </a:xfrm>
              <a:custGeom>
                <a:avLst/>
                <a:gdLst>
                  <a:gd name="T0" fmla="*/ 55 w 109"/>
                  <a:gd name="T1" fmla="*/ 0 h 191"/>
                  <a:gd name="T2" fmla="*/ 109 w 109"/>
                  <a:gd name="T3" fmla="*/ 191 h 191"/>
                  <a:gd name="T4" fmla="*/ 55 w 109"/>
                  <a:gd name="T5" fmla="*/ 191 h 191"/>
                  <a:gd name="T6" fmla="*/ 0 w 109"/>
                  <a:gd name="T7" fmla="*/ 191 h 191"/>
                  <a:gd name="T8" fmla="*/ 55 w 109"/>
                  <a:gd name="T9" fmla="*/ 0 h 191"/>
                  <a:gd name="T10" fmla="*/ 0 60000 65536"/>
                  <a:gd name="T11" fmla="*/ 0 60000 65536"/>
                  <a:gd name="T12" fmla="*/ 0 60000 65536"/>
                  <a:gd name="T13" fmla="*/ 0 60000 65536"/>
                  <a:gd name="T14" fmla="*/ 0 60000 65536"/>
                  <a:gd name="T15" fmla="*/ 0 w 109"/>
                  <a:gd name="T16" fmla="*/ 0 h 191"/>
                  <a:gd name="T17" fmla="*/ 109 w 109"/>
                  <a:gd name="T18" fmla="*/ 191 h 191"/>
                </a:gdLst>
                <a:ahLst/>
                <a:cxnLst>
                  <a:cxn ang="T10">
                    <a:pos x="T0" y="T1"/>
                  </a:cxn>
                  <a:cxn ang="T11">
                    <a:pos x="T2" y="T3"/>
                  </a:cxn>
                  <a:cxn ang="T12">
                    <a:pos x="T4" y="T5"/>
                  </a:cxn>
                  <a:cxn ang="T13">
                    <a:pos x="T6" y="T7"/>
                  </a:cxn>
                  <a:cxn ang="T14">
                    <a:pos x="T8" y="T9"/>
                  </a:cxn>
                </a:cxnLst>
                <a:rect l="T15" t="T16" r="T17" b="T18"/>
                <a:pathLst>
                  <a:path w="109" h="191">
                    <a:moveTo>
                      <a:pt x="55" y="0"/>
                    </a:moveTo>
                    <a:lnTo>
                      <a:pt x="109" y="191"/>
                    </a:lnTo>
                    <a:lnTo>
                      <a:pt x="55" y="191"/>
                    </a:lnTo>
                    <a:lnTo>
                      <a:pt x="0" y="191"/>
                    </a:lnTo>
                    <a:lnTo>
                      <a:pt x="55" y="0"/>
                    </a:lnTo>
                    <a:close/>
                  </a:path>
                </a:pathLst>
              </a:custGeom>
              <a:solidFill>
                <a:srgbClr val="000000"/>
              </a:solidFill>
              <a:ln w="9525">
                <a:noFill/>
                <a:round/>
                <a:headEnd/>
                <a:tailEnd/>
              </a:ln>
            </p:spPr>
            <p:txBody>
              <a:bodyPr/>
              <a:lstStyle/>
              <a:p>
                <a:endParaRPr lang="de-DE"/>
              </a:p>
            </p:txBody>
          </p:sp>
          <p:sp>
            <p:nvSpPr>
              <p:cNvPr id="141357" name="Line 43"/>
              <p:cNvSpPr>
                <a:spLocks noChangeShapeType="1"/>
              </p:cNvSpPr>
              <p:nvPr/>
            </p:nvSpPr>
            <p:spPr bwMode="auto">
              <a:xfrm>
                <a:off x="4552" y="2591"/>
                <a:ext cx="1" cy="218"/>
              </a:xfrm>
              <a:prstGeom prst="line">
                <a:avLst/>
              </a:prstGeom>
              <a:noFill/>
              <a:ln w="22225">
                <a:solidFill>
                  <a:srgbClr val="000000"/>
                </a:solidFill>
                <a:round/>
                <a:headEnd/>
                <a:tailEnd/>
              </a:ln>
            </p:spPr>
            <p:txBody>
              <a:bodyPr/>
              <a:lstStyle/>
              <a:p>
                <a:endParaRPr lang="de-DE"/>
              </a:p>
            </p:txBody>
          </p:sp>
        </p:grpSp>
        <p:sp>
          <p:nvSpPr>
            <p:cNvPr id="141350" name="Rectangle 44"/>
            <p:cNvSpPr>
              <a:spLocks noChangeArrowheads="1"/>
            </p:cNvSpPr>
            <p:nvPr/>
          </p:nvSpPr>
          <p:spPr bwMode="auto">
            <a:xfrm>
              <a:off x="3793" y="2230"/>
              <a:ext cx="1517" cy="177"/>
            </a:xfrm>
            <a:prstGeom prst="rect">
              <a:avLst/>
            </a:prstGeom>
            <a:solidFill>
              <a:srgbClr val="FFFFFF"/>
            </a:solidFill>
            <a:ln w="22225">
              <a:solidFill>
                <a:srgbClr val="000000"/>
              </a:solidFill>
              <a:miter lim="800000"/>
              <a:headEnd/>
              <a:tailEnd/>
            </a:ln>
          </p:spPr>
          <p:txBody>
            <a:bodyPr/>
            <a:lstStyle/>
            <a:p>
              <a:endParaRPr lang="de-DE"/>
            </a:p>
          </p:txBody>
        </p:sp>
        <p:sp>
          <p:nvSpPr>
            <p:cNvPr id="141351" name="Rectangle 45"/>
            <p:cNvSpPr>
              <a:spLocks noChangeArrowheads="1"/>
            </p:cNvSpPr>
            <p:nvPr/>
          </p:nvSpPr>
          <p:spPr bwMode="auto">
            <a:xfrm>
              <a:off x="4182" y="2237"/>
              <a:ext cx="787" cy="165"/>
            </a:xfrm>
            <a:prstGeom prst="rect">
              <a:avLst/>
            </a:prstGeom>
            <a:noFill/>
            <a:ln w="9525">
              <a:noFill/>
              <a:miter lim="800000"/>
              <a:headEnd/>
              <a:tailEnd/>
            </a:ln>
          </p:spPr>
          <p:txBody>
            <a:bodyPr wrap="none" lIns="0" tIns="0" rIns="0" bIns="0">
              <a:spAutoFit/>
            </a:bodyPr>
            <a:lstStyle/>
            <a:p>
              <a:pPr algn="l" eaLnBrk="0" hangingPunct="0"/>
              <a:r>
                <a:rPr lang="en-US" sz="1700">
                  <a:solidFill>
                    <a:srgbClr val="000000"/>
                  </a:solidFill>
                  <a:latin typeface="Arial" charset="0"/>
                </a:rPr>
                <a:t>Register file</a:t>
              </a:r>
              <a:endParaRPr lang="en-US" b="1">
                <a:latin typeface="Arial" charset="0"/>
              </a:endParaRPr>
            </a:p>
          </p:txBody>
        </p:sp>
        <p:sp>
          <p:nvSpPr>
            <p:cNvPr id="141352" name="Line 46"/>
            <p:cNvSpPr>
              <a:spLocks noChangeShapeType="1"/>
            </p:cNvSpPr>
            <p:nvPr/>
          </p:nvSpPr>
          <p:spPr bwMode="auto">
            <a:xfrm>
              <a:off x="3636" y="1650"/>
              <a:ext cx="628" cy="1"/>
            </a:xfrm>
            <a:prstGeom prst="line">
              <a:avLst/>
            </a:prstGeom>
            <a:noFill/>
            <a:ln w="22225">
              <a:solidFill>
                <a:srgbClr val="000000"/>
              </a:solidFill>
              <a:round/>
              <a:headEnd/>
              <a:tailEnd/>
            </a:ln>
          </p:spPr>
          <p:txBody>
            <a:bodyPr/>
            <a:lstStyle/>
            <a:p>
              <a:endParaRPr lang="de-DE"/>
            </a:p>
          </p:txBody>
        </p:sp>
        <p:sp>
          <p:nvSpPr>
            <p:cNvPr id="141353" name="Rectangle 47"/>
            <p:cNvSpPr>
              <a:spLocks noChangeArrowheads="1"/>
            </p:cNvSpPr>
            <p:nvPr/>
          </p:nvSpPr>
          <p:spPr bwMode="auto">
            <a:xfrm>
              <a:off x="3827" y="1460"/>
              <a:ext cx="240"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WB</a:t>
              </a:r>
              <a:endParaRPr lang="de-DE" b="1">
                <a:latin typeface="Arial" charset="0"/>
              </a:endParaRPr>
            </a:p>
          </p:txBody>
        </p:sp>
        <p:sp>
          <p:nvSpPr>
            <p:cNvPr id="141354" name="Line 48"/>
            <p:cNvSpPr>
              <a:spLocks noChangeShapeType="1"/>
            </p:cNvSpPr>
            <p:nvPr/>
          </p:nvSpPr>
          <p:spPr bwMode="auto">
            <a:xfrm flipV="1">
              <a:off x="4233" y="3001"/>
              <a:ext cx="606" cy="1"/>
            </a:xfrm>
            <a:prstGeom prst="line">
              <a:avLst/>
            </a:prstGeom>
            <a:noFill/>
            <a:ln w="22225">
              <a:solidFill>
                <a:srgbClr val="000000"/>
              </a:solidFill>
              <a:round/>
              <a:headEnd/>
              <a:tailEnd/>
            </a:ln>
          </p:spPr>
          <p:txBody>
            <a:bodyPr/>
            <a:lstStyle/>
            <a:p>
              <a:endParaRPr lang="de-DE"/>
            </a:p>
          </p:txBody>
        </p:sp>
        <p:sp>
          <p:nvSpPr>
            <p:cNvPr id="141355" name="Rectangle 49"/>
            <p:cNvSpPr>
              <a:spLocks noChangeArrowheads="1"/>
            </p:cNvSpPr>
            <p:nvPr/>
          </p:nvSpPr>
          <p:spPr bwMode="auto">
            <a:xfrm>
              <a:off x="4429" y="2823"/>
              <a:ext cx="240" cy="165"/>
            </a:xfrm>
            <a:prstGeom prst="rect">
              <a:avLst/>
            </a:prstGeom>
            <a:noFill/>
            <a:ln w="9525">
              <a:noFill/>
              <a:miter lim="800000"/>
              <a:headEnd/>
              <a:tailEnd/>
            </a:ln>
          </p:spPr>
          <p:txBody>
            <a:bodyPr wrap="none" lIns="0" tIns="0" rIns="0" bIns="0">
              <a:spAutoFit/>
            </a:bodyPr>
            <a:lstStyle/>
            <a:p>
              <a:pPr algn="l" eaLnBrk="0" hangingPunct="0"/>
              <a:r>
                <a:rPr lang="de-DE" sz="1700">
                  <a:solidFill>
                    <a:srgbClr val="000000"/>
                  </a:solidFill>
                  <a:latin typeface="Arial" charset="0"/>
                </a:rPr>
                <a:t>WB</a:t>
              </a:r>
              <a:endParaRPr lang="de-DE" b="1">
                <a:latin typeface="Arial" charset="0"/>
              </a:endParaRPr>
            </a:p>
          </p:txBody>
        </p:sp>
      </p:gr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661120" y="1295640"/>
              <a:ext cx="8772120" cy="5211720"/>
            </p14:xfrm>
          </p:contentPart>
        </mc:Choice>
        <mc:Fallback xmlns="">
          <p:pic>
            <p:nvPicPr>
              <p:cNvPr id="2" name="Ink 1"/>
              <p:cNvPicPr/>
              <p:nvPr/>
            </p:nvPicPr>
            <p:blipFill>
              <a:blip r:embed="rId4"/>
              <a:stretch>
                <a:fillRect/>
              </a:stretch>
            </p:blipFill>
            <p:spPr>
              <a:xfrm>
                <a:off x="2652840" y="1287360"/>
                <a:ext cx="8789760" cy="5227200"/>
              </a:xfrm>
              <a:prstGeom prst="rect">
                <a:avLst/>
              </a:prstGeom>
            </p:spPr>
          </p:pic>
        </mc:Fallback>
      </mc:AlternateContent>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de-DE" noProof="1" smtClean="0"/>
              <a:t>Mikroprogrammsteuerwerk</a:t>
            </a:r>
            <a:endParaRPr lang="de-DE" b="1" dirty="0" smtClean="0"/>
          </a:p>
        </p:txBody>
      </p:sp>
      <p:sp>
        <p:nvSpPr>
          <p:cNvPr id="19460" name="Rectangle 5"/>
          <p:cNvSpPr>
            <a:spLocks noGrp="1" noChangeArrowheads="1"/>
          </p:cNvSpPr>
          <p:nvPr>
            <p:ph idx="1"/>
          </p:nvPr>
        </p:nvSpPr>
        <p:spPr/>
        <p:txBody>
          <a:bodyPr/>
          <a:lstStyle/>
          <a:p>
            <a:pPr eaLnBrk="0" hangingPunct="0">
              <a:spcBef>
                <a:spcPct val="50000"/>
              </a:spcBef>
            </a:pPr>
            <a:endParaRPr lang="de-DE" b="1" noProof="1" smtClean="0"/>
          </a:p>
          <a:p>
            <a:pPr lvl="1" eaLnBrk="0" hangingPunct="0">
              <a:spcBef>
                <a:spcPct val="50000"/>
              </a:spcBef>
            </a:pPr>
            <a:r>
              <a:rPr lang="de-DE" dirty="0" smtClean="0"/>
              <a:t>Für </a:t>
            </a:r>
            <a:r>
              <a:rPr lang="de-DE" dirty="0"/>
              <a:t>jeden Befehl liegt ein Mikroprogramm im Festwertspeicher </a:t>
            </a:r>
            <a:br>
              <a:rPr lang="de-DE" dirty="0"/>
            </a:br>
            <a:r>
              <a:rPr lang="de-DE" dirty="0" smtClean="0"/>
              <a:t>des </a:t>
            </a:r>
            <a:r>
              <a:rPr lang="de-DE" dirty="0"/>
              <a:t>Steuerwerks vor </a:t>
            </a:r>
            <a:endParaRPr lang="de-DE" dirty="0" smtClean="0"/>
          </a:p>
          <a:p>
            <a:pPr lvl="1" eaLnBrk="0" hangingPunct="0">
              <a:spcBef>
                <a:spcPct val="50000"/>
              </a:spcBef>
            </a:pPr>
            <a:r>
              <a:rPr lang="de-DE" b="1" noProof="1" smtClean="0">
                <a:solidFill>
                  <a:srgbClr val="0000FF"/>
                </a:solidFill>
              </a:rPr>
              <a:t>Mikroprogramm</a:t>
            </a:r>
            <a:r>
              <a:rPr lang="de-DE" b="1" dirty="0" smtClean="0">
                <a:solidFill>
                  <a:srgbClr val="0000FF"/>
                </a:solidFill>
              </a:rPr>
              <a:t> </a:t>
            </a:r>
            <a:r>
              <a:rPr lang="de-DE" noProof="1" smtClean="0">
                <a:solidFill>
                  <a:srgbClr val="0000FF"/>
                </a:solidFill>
              </a:rPr>
              <a:t> </a:t>
            </a:r>
            <a:r>
              <a:rPr lang="de-DE" b="1" noProof="1">
                <a:solidFill>
                  <a:srgbClr val="0000FF"/>
                </a:solidFill>
                <a:sym typeface="Symbol" pitchFamily="18" charset="2"/>
              </a:rPr>
              <a:t></a:t>
            </a:r>
            <a:r>
              <a:rPr lang="de-DE" b="1" dirty="0">
                <a:solidFill>
                  <a:srgbClr val="0000FF"/>
                </a:solidFill>
              </a:rPr>
              <a:t>  </a:t>
            </a:r>
            <a:r>
              <a:rPr lang="de-DE" b="1" noProof="1">
                <a:solidFill>
                  <a:srgbClr val="0000FF"/>
                </a:solidFill>
              </a:rPr>
              <a:t>Folge von</a:t>
            </a:r>
            <a:r>
              <a:rPr lang="de-DE" b="1" dirty="0">
                <a:solidFill>
                  <a:srgbClr val="0000FF"/>
                </a:solidFill>
              </a:rPr>
              <a:t> </a:t>
            </a:r>
            <a:r>
              <a:rPr lang="de-DE" b="1" noProof="1" smtClean="0">
                <a:solidFill>
                  <a:srgbClr val="0000FF"/>
                </a:solidFill>
              </a:rPr>
              <a:t>Mikrobefehlen</a:t>
            </a:r>
          </a:p>
          <a:p>
            <a:pPr lvl="1" eaLnBrk="0" hangingPunct="0">
              <a:spcBef>
                <a:spcPct val="50000"/>
              </a:spcBef>
            </a:pPr>
            <a:r>
              <a:rPr lang="de-DE" dirty="0" smtClean="0"/>
              <a:t>Mikroprogramme können vom Benutzer nicht verändert werden </a:t>
            </a:r>
            <a:endParaRPr lang="en-US" noProof="1"/>
          </a:p>
          <a:p>
            <a:pPr lvl="2" eaLnBrk="0" hangingPunct="0">
              <a:spcBef>
                <a:spcPct val="50000"/>
              </a:spcBef>
              <a:buFont typeface="Wingdings" panose="05000000000000000000" pitchFamily="2" charset="2"/>
              <a:buChar char="Ø"/>
            </a:pPr>
            <a:r>
              <a:rPr lang="de-DE" noProof="1" smtClean="0">
                <a:solidFill>
                  <a:srgbClr val="0000C8"/>
                </a:solidFill>
              </a:rPr>
              <a:t> Das </a:t>
            </a:r>
            <a:r>
              <a:rPr lang="de-DE" noProof="1">
                <a:solidFill>
                  <a:srgbClr val="0000C8"/>
                </a:solidFill>
              </a:rPr>
              <a:t>Steuerwerk eines Standard</a:t>
            </a:r>
            <a:r>
              <a:rPr lang="de-DE" dirty="0">
                <a:solidFill>
                  <a:srgbClr val="0000C8"/>
                </a:solidFill>
              </a:rPr>
              <a:t>-</a:t>
            </a:r>
            <a:r>
              <a:rPr lang="de-DE" noProof="1">
                <a:solidFill>
                  <a:srgbClr val="0000C8"/>
                </a:solidFill>
              </a:rPr>
              <a:t>Mikroprozessors ist </a:t>
            </a:r>
            <a:r>
              <a:rPr lang="de-DE" noProof="1" smtClean="0">
                <a:solidFill>
                  <a:srgbClr val="0000C8"/>
                </a:solidFill>
              </a:rPr>
              <a:t/>
            </a:r>
            <a:br>
              <a:rPr lang="de-DE" noProof="1" smtClean="0">
                <a:solidFill>
                  <a:srgbClr val="0000C8"/>
                </a:solidFill>
              </a:rPr>
            </a:br>
            <a:r>
              <a:rPr lang="de-DE" noProof="1" smtClean="0">
                <a:solidFill>
                  <a:srgbClr val="0000C8"/>
                </a:solidFill>
              </a:rPr>
              <a:t>mikroprogrammiert</a:t>
            </a:r>
            <a:r>
              <a:rPr lang="de-DE" noProof="1">
                <a:solidFill>
                  <a:srgbClr val="0000C8"/>
                </a:solidFill>
              </a:rPr>
              <a:t>, jedoch meist</a:t>
            </a:r>
            <a:r>
              <a:rPr lang="de-DE" dirty="0">
                <a:solidFill>
                  <a:srgbClr val="0000C8"/>
                </a:solidFill>
              </a:rPr>
              <a:t> </a:t>
            </a:r>
            <a:r>
              <a:rPr lang="de-DE" noProof="1">
                <a:solidFill>
                  <a:srgbClr val="0000C8"/>
                </a:solidFill>
              </a:rPr>
              <a:t>nicht</a:t>
            </a:r>
            <a:r>
              <a:rPr lang="de-DE" dirty="0">
                <a:solidFill>
                  <a:srgbClr val="0000C8"/>
                </a:solidFill>
              </a:rPr>
              <a:t> (vom Benutzer) </a:t>
            </a:r>
            <a:r>
              <a:rPr lang="de-DE" noProof="1">
                <a:solidFill>
                  <a:srgbClr val="0000C8"/>
                </a:solidFill>
              </a:rPr>
              <a:t>mikroprogrammierbar</a:t>
            </a:r>
          </a:p>
          <a:p>
            <a:pPr lvl="1" eaLnBrk="0" hangingPunct="0">
              <a:spcBef>
                <a:spcPct val="50000"/>
              </a:spcBef>
            </a:pPr>
            <a:r>
              <a:rPr lang="de-DE" dirty="0" smtClean="0"/>
              <a:t>Alternative</a:t>
            </a:r>
            <a:r>
              <a:rPr lang="de-DE" b="1" dirty="0" smtClean="0"/>
              <a:t>: </a:t>
            </a:r>
            <a:r>
              <a:rPr lang="de-DE" noProof="1"/>
              <a:t>Steuerwerk als festverdrahtetes Schaltwerk (</a:t>
            </a:r>
            <a:r>
              <a:rPr lang="de-DE" dirty="0"/>
              <a:t>reine </a:t>
            </a:r>
            <a:r>
              <a:rPr lang="de-DE" noProof="1"/>
              <a:t>RISC-Prozessoren)</a:t>
            </a:r>
            <a:endParaRPr lang="de-DE" dirty="0"/>
          </a:p>
          <a:p>
            <a:pPr marL="134540" lvl="1" indent="0" eaLnBrk="0" hangingPunct="0">
              <a:spcBef>
                <a:spcPct val="50000"/>
              </a:spcBef>
              <a:buNone/>
            </a:pPr>
            <a:endParaRPr lang="de-DE" b="1" dirty="0" smtClean="0"/>
          </a:p>
          <a:p>
            <a:pPr indent="-132160" eaLnBrk="0" hangingPunct="0">
              <a:spcBef>
                <a:spcPct val="50000"/>
              </a:spcBef>
            </a:pPr>
            <a:r>
              <a:rPr lang="de-DE" b="1" dirty="0" smtClean="0"/>
              <a:t>Aufbau </a:t>
            </a:r>
            <a:r>
              <a:rPr lang="de-DE" b="1" dirty="0"/>
              <a:t>eines Mikrobefehls:</a:t>
            </a:r>
            <a:r>
              <a:rPr lang="de-DE" dirty="0"/>
              <a:t> </a:t>
            </a:r>
          </a:p>
          <a:p>
            <a:pPr indent="-132160" eaLnBrk="0" hangingPunct="0">
              <a:spcBef>
                <a:spcPct val="50000"/>
              </a:spcBef>
            </a:pPr>
            <a:endParaRPr lang="de-DE" noProof="1" smtClean="0"/>
          </a:p>
          <a:p>
            <a:pPr indent="-132160" eaLnBrk="0" hangingPunct="0">
              <a:spcBef>
                <a:spcPct val="50000"/>
              </a:spcBef>
            </a:pPr>
            <a:endParaRPr lang="de-DE" noProof="1"/>
          </a:p>
          <a:p>
            <a:pPr indent="-132160" eaLnBrk="0" hangingPunct="0">
              <a:spcBef>
                <a:spcPct val="50000"/>
              </a:spcBef>
            </a:pPr>
            <a:r>
              <a:rPr lang="de-DE" noProof="1" smtClean="0"/>
              <a:t>Einzelne </a:t>
            </a:r>
            <a:r>
              <a:rPr lang="de-DE" noProof="1"/>
              <a:t>Bits eines Mikrobefehls </a:t>
            </a:r>
            <a:r>
              <a:rPr lang="de-DE" noProof="1">
                <a:sym typeface="Symbol" pitchFamily="18" charset="2"/>
              </a:rPr>
              <a:t></a:t>
            </a:r>
            <a:r>
              <a:rPr lang="de-DE" noProof="1"/>
              <a:t> Mikrooperationen </a:t>
            </a:r>
            <a:r>
              <a:rPr lang="de-DE" b="1" noProof="1">
                <a:sym typeface="Symbol" pitchFamily="18" charset="2"/>
              </a:rPr>
              <a:t></a:t>
            </a:r>
            <a:r>
              <a:rPr lang="de-DE" noProof="1"/>
              <a:t> Auswahl- und Freigabesignale für die benötigten Komponenten</a:t>
            </a:r>
            <a:endParaRPr lang="de-DE" dirty="0"/>
          </a:p>
          <a:p>
            <a:pPr indent="-132160" eaLnBrk="0" hangingPunct="0">
              <a:spcBef>
                <a:spcPct val="50000"/>
              </a:spcBef>
            </a:pPr>
            <a:endParaRPr lang="de-DE" sz="1600" b="1" noProof="1">
              <a:solidFill>
                <a:srgbClr val="0000FF"/>
              </a:solidFill>
            </a:endParaRPr>
          </a:p>
        </p:txBody>
      </p:sp>
      <p:sp>
        <p:nvSpPr>
          <p:cNvPr id="19458" name="Fußzeilenplatzhalter 3"/>
          <p:cNvSpPr>
            <a:spLocks noGrp="1"/>
          </p:cNvSpPr>
          <p:nvPr>
            <p:ph type="ftr" sz="quarter" idx="10"/>
          </p:nvPr>
        </p:nvSpPr>
        <p:spPr>
          <a:noFill/>
        </p:spPr>
        <p:txBody>
          <a:bodyPr/>
          <a:lstStyle/>
          <a:p>
            <a:r>
              <a:rPr lang="en-US" smtClean="0"/>
              <a:t>TI II - Computer Architecture</a:t>
            </a:r>
          </a:p>
        </p:txBody>
      </p:sp>
      <p:pic>
        <p:nvPicPr>
          <p:cNvPr id="19461" name="Picture 4" descr="Steuerwerk"/>
          <p:cNvPicPr>
            <a:picLocks noChangeAspect="1" noChangeArrowheads="1"/>
          </p:cNvPicPr>
          <p:nvPr/>
        </p:nvPicPr>
        <p:blipFill>
          <a:blip r:embed="rId3" cstate="print"/>
          <a:srcRect l="-1155" t="7114"/>
          <a:stretch>
            <a:fillRect/>
          </a:stretch>
        </p:blipFill>
        <p:spPr bwMode="auto">
          <a:xfrm>
            <a:off x="7332664" y="851346"/>
            <a:ext cx="3335337" cy="2433638"/>
          </a:xfrm>
          <a:prstGeom prst="rect">
            <a:avLst/>
          </a:prstGeom>
          <a:noFill/>
          <a:ln w="9525">
            <a:noFill/>
            <a:miter lim="800000"/>
            <a:headEnd/>
            <a:tailEnd/>
          </a:ln>
        </p:spPr>
      </p:pic>
      <p:pic>
        <p:nvPicPr>
          <p:cNvPr id="6" name="Picture 4" descr="1"/>
          <p:cNvPicPr>
            <a:picLocks noChangeAspect="1" noChangeArrowheads="1"/>
          </p:cNvPicPr>
          <p:nvPr/>
        </p:nvPicPr>
        <p:blipFill>
          <a:blip r:embed="rId4" cstate="print"/>
          <a:srcRect/>
          <a:stretch>
            <a:fillRect/>
          </a:stretch>
        </p:blipFill>
        <p:spPr bwMode="auto">
          <a:xfrm>
            <a:off x="2466976" y="5134769"/>
            <a:ext cx="6951663" cy="598487"/>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5">
            <p14:nvContentPartPr>
              <p14:cNvPr id="2" name="Ink 1"/>
              <p14:cNvContentPartPr/>
              <p14:nvPr/>
            </p14:nvContentPartPr>
            <p14:xfrm>
              <a:off x="2464920" y="3516840"/>
              <a:ext cx="8625960" cy="2500920"/>
            </p14:xfrm>
          </p:contentPart>
        </mc:Choice>
        <mc:Fallback xmlns="">
          <p:pic>
            <p:nvPicPr>
              <p:cNvPr id="2" name="Ink 1"/>
              <p:cNvPicPr/>
              <p:nvPr/>
            </p:nvPicPr>
            <p:blipFill>
              <a:blip r:embed="rId6"/>
              <a:stretch>
                <a:fillRect/>
              </a:stretch>
            </p:blipFill>
            <p:spPr>
              <a:xfrm>
                <a:off x="2455560" y="3507480"/>
                <a:ext cx="8644680" cy="2519640"/>
              </a:xfrm>
              <a:prstGeom prst="rect">
                <a:avLst/>
              </a:prstGeom>
            </p:spPr>
          </p:pic>
        </mc:Fallback>
      </mc:AlternateContent>
    </p:spTree>
    <p:extLst>
      <p:ext uri="{BB962C8B-B14F-4D97-AF65-F5344CB8AC3E}">
        <p14:creationId xmlns:p14="http://schemas.microsoft.com/office/powerpoint/2010/main" val="2542693201"/>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p:nvPr>
        </p:nvSpPr>
        <p:spPr/>
        <p:txBody>
          <a:bodyPr/>
          <a:lstStyle/>
          <a:p>
            <a:pPr eaLnBrk="1" hangingPunct="1"/>
            <a:r>
              <a:rPr lang="en-US" smtClean="0"/>
              <a:t>Solutions to the structural hazard</a:t>
            </a:r>
          </a:p>
        </p:txBody>
      </p:sp>
      <p:sp>
        <p:nvSpPr>
          <p:cNvPr id="142340" name="Rectangle 3"/>
          <p:cNvSpPr>
            <a:spLocks noGrp="1" noChangeArrowheads="1"/>
          </p:cNvSpPr>
          <p:nvPr>
            <p:ph idx="1"/>
          </p:nvPr>
        </p:nvSpPr>
        <p:spPr/>
        <p:txBody>
          <a:bodyPr/>
          <a:lstStyle/>
          <a:p>
            <a:pPr eaLnBrk="1" hangingPunct="1"/>
            <a:r>
              <a:rPr lang="en-US" b="1" dirty="0" smtClean="0"/>
              <a:t>Arbitration with interlocking</a:t>
            </a:r>
            <a:r>
              <a:rPr lang="en-US" dirty="0" smtClean="0"/>
              <a:t>: hardware that performs resource conflict arbitration and interlocks one of the competing instructions</a:t>
            </a:r>
            <a:br>
              <a:rPr lang="en-US" dirty="0" smtClean="0"/>
            </a:br>
            <a:endParaRPr lang="en-US" dirty="0" smtClean="0"/>
          </a:p>
          <a:p>
            <a:pPr eaLnBrk="1" hangingPunct="1"/>
            <a:r>
              <a:rPr lang="en-US" b="1" dirty="0" smtClean="0"/>
              <a:t>Resource replication</a:t>
            </a:r>
            <a:r>
              <a:rPr lang="en-US" dirty="0" smtClean="0"/>
              <a:t>: In the example a register file with multiple write ports would enable simultaneous writes.</a:t>
            </a:r>
            <a:br>
              <a:rPr lang="en-US" dirty="0" smtClean="0"/>
            </a:br>
            <a:endParaRPr lang="en-US" dirty="0" smtClean="0"/>
          </a:p>
          <a:p>
            <a:pPr lvl="1" eaLnBrk="1" hangingPunct="1"/>
            <a:r>
              <a:rPr lang="en-US" dirty="0" smtClean="0"/>
              <a:t> However, now output dependencies may arise! </a:t>
            </a:r>
          </a:p>
          <a:p>
            <a:pPr lvl="1" eaLnBrk="1" hangingPunct="1"/>
            <a:r>
              <a:rPr lang="en-US" dirty="0" smtClean="0"/>
              <a:t> Therefore, additional arbitration and interlocking necessary </a:t>
            </a:r>
          </a:p>
          <a:p>
            <a:pPr lvl="1" eaLnBrk="1" hangingPunct="1"/>
            <a:r>
              <a:rPr lang="en-US" dirty="0" smtClean="0"/>
              <a:t> or the first (in program flow) value is discarded and the second used.</a:t>
            </a:r>
          </a:p>
        </p:txBody>
      </p:sp>
      <p:sp>
        <p:nvSpPr>
          <p:cNvPr id="142338"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58040" y="1495080"/>
              <a:ext cx="2700720" cy="3167280"/>
            </p14:xfrm>
          </p:contentPart>
        </mc:Choice>
        <mc:Fallback xmlns="">
          <p:pic>
            <p:nvPicPr>
              <p:cNvPr id="2" name="Ink 1"/>
              <p:cNvPicPr/>
              <p:nvPr/>
            </p:nvPicPr>
            <p:blipFill>
              <a:blip r:embed="rId4"/>
              <a:stretch>
                <a:fillRect/>
              </a:stretch>
            </p:blipFill>
            <p:spPr>
              <a:xfrm>
                <a:off x="146880" y="1490760"/>
                <a:ext cx="2724120" cy="3182400"/>
              </a:xfrm>
              <a:prstGeom prst="rect">
                <a:avLst/>
              </a:prstGeom>
            </p:spPr>
          </p:pic>
        </mc:Fallback>
      </mc:AlternateContent>
    </p:spTree>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el 1"/>
          <p:cNvSpPr>
            <a:spLocks noGrp="1"/>
          </p:cNvSpPr>
          <p:nvPr>
            <p:ph type="title"/>
          </p:nvPr>
        </p:nvSpPr>
        <p:spPr/>
        <p:txBody>
          <a:bodyPr/>
          <a:lstStyle/>
          <a:p>
            <a:r>
              <a:rPr lang="de-DE" smtClean="0"/>
              <a:t>Control hazards</a:t>
            </a:r>
          </a:p>
        </p:txBody>
      </p:sp>
      <p:sp>
        <p:nvSpPr>
          <p:cNvPr id="143363" name="Textplatzhalter 2"/>
          <p:cNvSpPr>
            <a:spLocks noGrp="1"/>
          </p:cNvSpPr>
          <p:nvPr>
            <p:ph type="body" idx="1"/>
          </p:nvPr>
        </p:nvSpPr>
        <p:spPr/>
        <p:txBody>
          <a:bodyPr/>
          <a:lstStyle/>
          <a:p>
            <a:r>
              <a:rPr lang="en-US" sz="1400" dirty="0" smtClean="0"/>
              <a:t>Types of Pipeline Hazards</a:t>
            </a:r>
            <a:endParaRPr lang="de-DE" sz="1400" dirty="0"/>
          </a:p>
          <a:p>
            <a:endParaRPr lang="de-DE" sz="1400" dirty="0" smtClean="0"/>
          </a:p>
          <a:p>
            <a:endParaRPr lang="de-DE" sz="1400" dirty="0" smtClean="0"/>
          </a:p>
        </p:txBody>
      </p:sp>
      <p:sp>
        <p:nvSpPr>
          <p:cNvPr id="143364"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p:nvPr>
        </p:nvSpPr>
        <p:spPr/>
        <p:txBody>
          <a:bodyPr/>
          <a:lstStyle/>
          <a:p>
            <a:pPr eaLnBrk="1" hangingPunct="1"/>
            <a:r>
              <a:rPr lang="en-US" smtClean="0"/>
              <a:t>Three types of pipeline hazards</a:t>
            </a:r>
          </a:p>
        </p:txBody>
      </p:sp>
      <p:sp>
        <p:nvSpPr>
          <p:cNvPr id="141316" name="Rectangle 3"/>
          <p:cNvSpPr>
            <a:spLocks noGrp="1" noChangeArrowheads="1"/>
          </p:cNvSpPr>
          <p:nvPr>
            <p:ph idx="1"/>
          </p:nvPr>
        </p:nvSpPr>
        <p:spPr/>
        <p:txBody>
          <a:bodyPr/>
          <a:lstStyle/>
          <a:p>
            <a:pPr marL="457200" indent="-457200">
              <a:lnSpc>
                <a:spcPct val="90000"/>
              </a:lnSpc>
              <a:buSzPct val="100000"/>
              <a:buFont typeface="+mj-lt"/>
              <a:buAutoNum type="arabicPeriod"/>
              <a:defRPr/>
            </a:pPr>
            <a:r>
              <a:rPr lang="en-US" b="1" dirty="0" smtClean="0">
                <a:solidFill>
                  <a:schemeClr val="bg2">
                    <a:lumMod val="75000"/>
                  </a:schemeClr>
                </a:solidFill>
              </a:rPr>
              <a:t>Data hazards</a:t>
            </a:r>
            <a:r>
              <a:rPr lang="en-US" dirty="0" smtClean="0">
                <a:solidFill>
                  <a:schemeClr val="bg2">
                    <a:lumMod val="75000"/>
                  </a:schemeClr>
                </a:solidFill>
              </a:rPr>
              <a:t> arise because of the unavailability of an operand </a:t>
            </a:r>
          </a:p>
          <a:p>
            <a:pPr lvl="1" eaLnBrk="1" hangingPunct="1">
              <a:lnSpc>
                <a:spcPct val="90000"/>
              </a:lnSpc>
              <a:defRPr/>
            </a:pPr>
            <a:r>
              <a:rPr lang="en-US" dirty="0" smtClean="0">
                <a:solidFill>
                  <a:schemeClr val="bg2">
                    <a:lumMod val="75000"/>
                  </a:schemeClr>
                </a:solidFill>
              </a:rPr>
              <a:t> For example, an instruction may require an operand that will be the result of a preceding, still uncompleted instruction.</a:t>
            </a:r>
          </a:p>
          <a:p>
            <a:pPr marL="457200" indent="-457200">
              <a:lnSpc>
                <a:spcPct val="90000"/>
              </a:lnSpc>
              <a:buSzPct val="100000"/>
              <a:buFont typeface="+mj-lt"/>
              <a:buAutoNum type="arabicPeriod"/>
              <a:defRPr/>
            </a:pPr>
            <a:r>
              <a:rPr lang="en-US" b="1" dirty="0" smtClean="0">
                <a:solidFill>
                  <a:schemeClr val="bg2">
                    <a:lumMod val="75000"/>
                  </a:schemeClr>
                </a:solidFill>
              </a:rPr>
              <a:t>Structural hazards</a:t>
            </a:r>
            <a:r>
              <a:rPr lang="en-US" dirty="0" smtClean="0">
                <a:solidFill>
                  <a:schemeClr val="bg2">
                    <a:lumMod val="75000"/>
                  </a:schemeClr>
                </a:solidFill>
              </a:rPr>
              <a:t> may arise from some combinations of instructions that cannot be accommodated because of resource conflicts</a:t>
            </a:r>
          </a:p>
          <a:p>
            <a:pPr lvl="1" eaLnBrk="1" hangingPunct="1">
              <a:lnSpc>
                <a:spcPct val="90000"/>
              </a:lnSpc>
              <a:defRPr/>
            </a:pPr>
            <a:r>
              <a:rPr lang="en-US" dirty="0" smtClean="0">
                <a:solidFill>
                  <a:schemeClr val="bg2">
                    <a:lumMod val="75000"/>
                  </a:schemeClr>
                </a:solidFill>
              </a:rPr>
              <a:t> For example, if processor has only one register file write port and two instructions want to write in the register file at the same time.</a:t>
            </a:r>
          </a:p>
          <a:p>
            <a:pPr marL="457200" indent="-457200">
              <a:lnSpc>
                <a:spcPct val="90000"/>
              </a:lnSpc>
              <a:buSzPct val="100000"/>
              <a:buFont typeface="+mj-lt"/>
              <a:buAutoNum type="arabicPeriod"/>
              <a:defRPr/>
            </a:pPr>
            <a:r>
              <a:rPr lang="en-US" b="1" dirty="0" smtClean="0"/>
              <a:t>Control hazards</a:t>
            </a:r>
            <a:r>
              <a:rPr lang="en-US" dirty="0" smtClean="0"/>
              <a:t> arise from branch, jump, and other control flow instructions </a:t>
            </a:r>
          </a:p>
          <a:p>
            <a:pPr lvl="1" eaLnBrk="1" hangingPunct="1">
              <a:lnSpc>
                <a:spcPct val="90000"/>
              </a:lnSpc>
              <a:defRPr/>
            </a:pPr>
            <a:r>
              <a:rPr lang="en-US" dirty="0" smtClean="0"/>
              <a:t> For example, a taken branch interrupts the flow of instructions into the pipeline </a:t>
            </a:r>
            <a:br>
              <a:rPr lang="en-US" dirty="0" smtClean="0"/>
            </a:br>
            <a:r>
              <a:rPr lang="en-US" dirty="0" smtClean="0">
                <a:sym typeface="Wingdings 3"/>
              </a:rPr>
              <a:t></a:t>
            </a:r>
            <a:r>
              <a:rPr lang="en-US" dirty="0" smtClean="0"/>
              <a:t>the branch target must be fetched before the pipeline can resume execution.</a:t>
            </a:r>
          </a:p>
        </p:txBody>
      </p:sp>
      <p:sp>
        <p:nvSpPr>
          <p:cNvPr id="144386" name="Fußzeilenplatzhalter 3"/>
          <p:cNvSpPr>
            <a:spLocks noGrp="1"/>
          </p:cNvSpPr>
          <p:nvPr>
            <p:ph type="ftr" sz="quarter" idx="10"/>
          </p:nvPr>
        </p:nvSpPr>
        <p:spPr>
          <a:noFill/>
        </p:spPr>
        <p:txBody>
          <a:bodyPr/>
          <a:lstStyle/>
          <a:p>
            <a:r>
              <a:rPr lang="en-US" smtClean="0"/>
              <a:t>TI II - Computer Architecture</a:t>
            </a:r>
          </a:p>
        </p:txBody>
      </p:sp>
      <p:sp>
        <p:nvSpPr>
          <p:cNvPr id="144389" name="Text Box 4"/>
          <p:cNvSpPr txBox="1">
            <a:spLocks noChangeArrowheads="1"/>
          </p:cNvSpPr>
          <p:nvPr/>
        </p:nvSpPr>
        <p:spPr bwMode="auto">
          <a:xfrm>
            <a:off x="1585914" y="1198564"/>
            <a:ext cx="788999" cy="1015663"/>
          </a:xfrm>
          <a:prstGeom prst="rect">
            <a:avLst/>
          </a:prstGeom>
          <a:noFill/>
          <a:ln w="9525">
            <a:noFill/>
            <a:miter lim="800000"/>
            <a:headEnd/>
            <a:tailEnd/>
          </a:ln>
        </p:spPr>
        <p:txBody>
          <a:bodyPr wrap="none">
            <a:spAutoFit/>
          </a:bodyPr>
          <a:lstStyle/>
          <a:p>
            <a:pPr algn="l" eaLnBrk="0" hangingPunct="0"/>
            <a:r>
              <a:rPr lang="en-GB" sz="6000">
                <a:solidFill>
                  <a:srgbClr val="FF3300"/>
                </a:solidFill>
                <a:latin typeface="Arial" charset="0"/>
                <a:sym typeface="Wingdings" pitchFamily="2" charset="2"/>
              </a:rPr>
              <a:t></a:t>
            </a:r>
          </a:p>
        </p:txBody>
      </p:sp>
      <p:sp>
        <p:nvSpPr>
          <p:cNvPr id="144390" name="Text Box 5"/>
          <p:cNvSpPr txBox="1">
            <a:spLocks noChangeArrowheads="1"/>
          </p:cNvSpPr>
          <p:nvPr/>
        </p:nvSpPr>
        <p:spPr bwMode="auto">
          <a:xfrm>
            <a:off x="1643064" y="2276476"/>
            <a:ext cx="788999" cy="1015663"/>
          </a:xfrm>
          <a:prstGeom prst="rect">
            <a:avLst/>
          </a:prstGeom>
          <a:noFill/>
          <a:ln w="9525">
            <a:noFill/>
            <a:miter lim="800000"/>
            <a:headEnd/>
            <a:tailEnd/>
          </a:ln>
        </p:spPr>
        <p:txBody>
          <a:bodyPr wrap="none">
            <a:spAutoFit/>
          </a:bodyPr>
          <a:lstStyle/>
          <a:p>
            <a:pPr algn="l" eaLnBrk="0" hangingPunct="0"/>
            <a:r>
              <a:rPr lang="en-GB" sz="6000">
                <a:solidFill>
                  <a:srgbClr val="FF3300"/>
                </a:solidFill>
                <a:latin typeface="Arial" charset="0"/>
                <a:sym typeface="Wingdings" pitchFamily="2" charset="2"/>
              </a:rPr>
              <a:t></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308680" y="3226320"/>
              <a:ext cx="9062280" cy="2877840"/>
            </p14:xfrm>
          </p:contentPart>
        </mc:Choice>
        <mc:Fallback xmlns="">
          <p:pic>
            <p:nvPicPr>
              <p:cNvPr id="2" name="Ink 1"/>
              <p:cNvPicPr/>
              <p:nvPr/>
            </p:nvPicPr>
            <p:blipFill>
              <a:blip r:embed="rId4"/>
              <a:stretch>
                <a:fillRect/>
              </a:stretch>
            </p:blipFill>
            <p:spPr>
              <a:xfrm>
                <a:off x="2302920" y="3217320"/>
                <a:ext cx="9075240" cy="2896560"/>
              </a:xfrm>
              <a:prstGeom prst="rect">
                <a:avLst/>
              </a:prstGeom>
            </p:spPr>
          </p:pic>
        </mc:Fallback>
      </mc:AlternateContent>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2"/>
          <p:cNvSpPr>
            <a:spLocks noGrp="1" noChangeArrowheads="1"/>
          </p:cNvSpPr>
          <p:nvPr>
            <p:ph type="title"/>
          </p:nvPr>
        </p:nvSpPr>
        <p:spPr/>
        <p:txBody>
          <a:bodyPr/>
          <a:lstStyle/>
          <a:p>
            <a:r>
              <a:rPr lang="en-US" smtClean="0"/>
              <a:t>Hazards due to control dependence</a:t>
            </a:r>
          </a:p>
        </p:txBody>
      </p:sp>
      <p:sp>
        <p:nvSpPr>
          <p:cNvPr id="145412" name="Rectangle 4"/>
          <p:cNvSpPr>
            <a:spLocks noGrp="1" noChangeArrowheads="1"/>
          </p:cNvSpPr>
          <p:nvPr>
            <p:ph idx="1"/>
          </p:nvPr>
        </p:nvSpPr>
        <p:spPr/>
        <p:txBody>
          <a:bodyPr/>
          <a:lstStyle/>
          <a:p>
            <a:r>
              <a:rPr lang="en-US" dirty="0" smtClean="0"/>
              <a:t>Conditional Jumps and branches stop linear program execution, program might continue elsewhere</a:t>
            </a:r>
          </a:p>
          <a:p>
            <a:endParaRPr lang="en-US" dirty="0" smtClean="0"/>
          </a:p>
          <a:p>
            <a:r>
              <a:rPr lang="en-US" dirty="0" smtClean="0"/>
              <a:t>Jump instruction normally detected in the Instruction Decode stage of the pipeline</a:t>
            </a:r>
          </a:p>
          <a:p>
            <a:r>
              <a:rPr lang="en-US" dirty="0" smtClean="0"/>
              <a:t>- If a jump is detected, the pipeline already contains instructions, that are immediately behind this instruction</a:t>
            </a:r>
          </a:p>
        </p:txBody>
      </p:sp>
      <p:sp>
        <p:nvSpPr>
          <p:cNvPr id="145410" name="Fußzeilenplatzhalter 3"/>
          <p:cNvSpPr>
            <a:spLocks noGrp="1"/>
          </p:cNvSpPr>
          <p:nvPr>
            <p:ph type="ftr" sz="quarter" idx="10"/>
          </p:nvPr>
        </p:nvSpPr>
        <p:spPr/>
        <p:txBody>
          <a:bodyPr/>
          <a:lstStyle/>
          <a:p>
            <a:r>
              <a:rPr lang="en-US" smtClean="0"/>
              <a:t>TI II - Computer Architecture</a:t>
            </a:r>
          </a:p>
        </p:txBody>
      </p:sp>
      <p:pic>
        <p:nvPicPr>
          <p:cNvPr id="145413" name="Picture 5"/>
          <p:cNvPicPr>
            <a:picLocks noChangeAspect="1" noChangeArrowheads="1"/>
          </p:cNvPicPr>
          <p:nvPr/>
        </p:nvPicPr>
        <p:blipFill>
          <a:blip r:embed="rId3" cstate="print"/>
          <a:srcRect/>
          <a:stretch>
            <a:fillRect/>
          </a:stretch>
        </p:blipFill>
        <p:spPr bwMode="auto">
          <a:xfrm>
            <a:off x="3832225" y="3214689"/>
            <a:ext cx="4527550" cy="3132137"/>
          </a:xfrm>
          <a:prstGeom prst="rect">
            <a:avLst/>
          </a:prstGeom>
          <a:noFill/>
          <a:ln w="25400" algn="ctr">
            <a:noFill/>
            <a:miter lim="800000"/>
            <a:headEnd/>
            <a:tailEnd/>
          </a:ln>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3814560" y="1586520"/>
              <a:ext cx="6772320" cy="2605320"/>
            </p14:xfrm>
          </p:contentPart>
        </mc:Choice>
        <mc:Fallback xmlns="">
          <p:pic>
            <p:nvPicPr>
              <p:cNvPr id="2" name="Ink 1"/>
              <p:cNvPicPr/>
              <p:nvPr/>
            </p:nvPicPr>
            <p:blipFill>
              <a:blip r:embed="rId5"/>
              <a:stretch>
                <a:fillRect/>
              </a:stretch>
            </p:blipFill>
            <p:spPr>
              <a:xfrm>
                <a:off x="3804480" y="1577160"/>
                <a:ext cx="6787440" cy="26251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tel 1"/>
          <p:cNvSpPr>
            <a:spLocks noGrp="1"/>
          </p:cNvSpPr>
          <p:nvPr>
            <p:ph type="title"/>
          </p:nvPr>
        </p:nvSpPr>
        <p:spPr/>
        <p:txBody>
          <a:bodyPr/>
          <a:lstStyle/>
          <a:p>
            <a:r>
              <a:rPr lang="en-US" smtClean="0"/>
              <a:t>Hazards due to control dependence</a:t>
            </a:r>
            <a:endParaRPr lang="de-DE" smtClean="0"/>
          </a:p>
        </p:txBody>
      </p:sp>
      <p:sp>
        <p:nvSpPr>
          <p:cNvPr id="146435" name="Inhaltsplatzhalter 2"/>
          <p:cNvSpPr>
            <a:spLocks noGrp="1"/>
          </p:cNvSpPr>
          <p:nvPr>
            <p:ph idx="1"/>
          </p:nvPr>
        </p:nvSpPr>
        <p:spPr/>
        <p:txBody>
          <a:bodyPr/>
          <a:lstStyle/>
          <a:p>
            <a:r>
              <a:rPr lang="de-DE" smtClean="0"/>
              <a:t>Jumps are very common in programs</a:t>
            </a:r>
            <a:endParaRPr lang="de-DE" dirty="0" smtClean="0"/>
          </a:p>
        </p:txBody>
      </p:sp>
      <p:sp>
        <p:nvSpPr>
          <p:cNvPr id="146436" name="Fußzeilenplatzhalter 3"/>
          <p:cNvSpPr>
            <a:spLocks noGrp="1"/>
          </p:cNvSpPr>
          <p:nvPr>
            <p:ph type="ftr" sz="quarter" idx="10"/>
          </p:nvPr>
        </p:nvSpPr>
        <p:spPr/>
        <p:txBody>
          <a:bodyPr/>
          <a:lstStyle/>
          <a:p>
            <a:r>
              <a:rPr lang="en-US" smtClean="0"/>
              <a:t>TI II - Computer Architecture</a:t>
            </a:r>
          </a:p>
        </p:txBody>
      </p:sp>
      <p:sp>
        <p:nvSpPr>
          <p:cNvPr id="146437" name="Rechteck 4"/>
          <p:cNvSpPr>
            <a:spLocks noChangeArrowheads="1"/>
          </p:cNvSpPr>
          <p:nvPr/>
        </p:nvSpPr>
        <p:spPr bwMode="auto">
          <a:xfrm>
            <a:off x="1809751" y="1785938"/>
            <a:ext cx="3000375" cy="2062162"/>
          </a:xfrm>
          <a:prstGeom prst="rect">
            <a:avLst/>
          </a:prstGeom>
          <a:noFill/>
          <a:ln w="9525">
            <a:noFill/>
            <a:miter lim="800000"/>
            <a:headEnd/>
            <a:tailEnd/>
          </a:ln>
        </p:spPr>
        <p:txBody>
          <a:bodyPr>
            <a:spAutoFit/>
          </a:bodyPr>
          <a:lstStyle/>
          <a:p>
            <a:pPr algn="l"/>
            <a:r>
              <a:rPr lang="de-DE" sz="1600" dirty="0">
                <a:latin typeface="Andale Mono" pitchFamily="49" charset="0"/>
              </a:rPr>
              <a:t>C Syntax</a:t>
            </a:r>
          </a:p>
          <a:p>
            <a:pPr algn="l"/>
            <a:endParaRPr lang="de-DE" sz="1600" dirty="0">
              <a:latin typeface="Andale Mono" pitchFamily="49" charset="0"/>
            </a:endParaRPr>
          </a:p>
          <a:p>
            <a:pPr algn="l"/>
            <a:r>
              <a:rPr lang="de-DE" sz="1600" dirty="0">
                <a:latin typeface="Andale Mono" pitchFamily="49" charset="0"/>
              </a:rPr>
              <a:t>n=10</a:t>
            </a:r>
          </a:p>
          <a:p>
            <a:pPr algn="l"/>
            <a:r>
              <a:rPr lang="de-DE" sz="1600" dirty="0">
                <a:latin typeface="Andale Mono" pitchFamily="49" charset="0"/>
              </a:rPr>
              <a:t>s=0</a:t>
            </a:r>
          </a:p>
          <a:p>
            <a:pPr algn="l"/>
            <a:r>
              <a:rPr lang="de-DE" sz="1600" dirty="0" err="1">
                <a:latin typeface="Andale Mono" pitchFamily="49" charset="0"/>
              </a:rPr>
              <a:t>for</a:t>
            </a:r>
            <a:r>
              <a:rPr lang="de-DE" sz="1600" dirty="0">
                <a:latin typeface="Andale Mono" pitchFamily="49" charset="0"/>
              </a:rPr>
              <a:t>(i=0; i&lt;n; i++) {</a:t>
            </a:r>
          </a:p>
          <a:p>
            <a:pPr algn="l"/>
            <a:r>
              <a:rPr lang="de-DE" sz="1600" dirty="0">
                <a:latin typeface="Andale Mono" pitchFamily="49" charset="0"/>
              </a:rPr>
              <a:t>  s = s + i;</a:t>
            </a:r>
          </a:p>
          <a:p>
            <a:pPr algn="l"/>
            <a:r>
              <a:rPr lang="de-DE" sz="1600" dirty="0">
                <a:latin typeface="Andale Mono" pitchFamily="49" charset="0"/>
              </a:rPr>
              <a:t>}</a:t>
            </a:r>
          </a:p>
          <a:p>
            <a:pPr algn="l"/>
            <a:r>
              <a:rPr lang="de-DE" sz="1600" dirty="0">
                <a:latin typeface="Andale Mono" pitchFamily="49" charset="0"/>
              </a:rPr>
              <a:t>…</a:t>
            </a:r>
          </a:p>
        </p:txBody>
      </p:sp>
      <p:sp>
        <p:nvSpPr>
          <p:cNvPr id="146438" name="Rechteck 5"/>
          <p:cNvSpPr>
            <a:spLocks noChangeArrowheads="1"/>
          </p:cNvSpPr>
          <p:nvPr/>
        </p:nvSpPr>
        <p:spPr bwMode="auto">
          <a:xfrm>
            <a:off x="5667375" y="1785939"/>
            <a:ext cx="4857750" cy="3786187"/>
          </a:xfrm>
          <a:prstGeom prst="rect">
            <a:avLst/>
          </a:prstGeom>
          <a:noFill/>
          <a:ln w="9525">
            <a:noFill/>
            <a:miter lim="800000"/>
            <a:headEnd/>
            <a:tailEnd/>
          </a:ln>
        </p:spPr>
        <p:txBody>
          <a:bodyPr>
            <a:spAutoFit/>
          </a:bodyPr>
          <a:lstStyle/>
          <a:p>
            <a:pPr algn="l"/>
            <a:r>
              <a:rPr lang="en-US" sz="1600" dirty="0">
                <a:latin typeface="Andale Mono" pitchFamily="49" charset="0"/>
              </a:rPr>
              <a:t>MMIX Syntax</a:t>
            </a:r>
          </a:p>
          <a:p>
            <a:pPr algn="l"/>
            <a:r>
              <a:rPr lang="en-US" sz="1600" dirty="0">
                <a:latin typeface="Andale Mono" pitchFamily="49" charset="0"/>
              </a:rPr>
              <a:t>	LOC	#100</a:t>
            </a:r>
          </a:p>
          <a:p>
            <a:pPr algn="l"/>
            <a:r>
              <a:rPr lang="en-US" sz="1600" dirty="0">
                <a:latin typeface="Andale Mono" pitchFamily="49" charset="0"/>
              </a:rPr>
              <a:t>s	IS	$1</a:t>
            </a:r>
          </a:p>
          <a:p>
            <a:pPr algn="l"/>
            <a:r>
              <a:rPr lang="en-US" sz="1600" dirty="0" err="1">
                <a:latin typeface="Andale Mono" pitchFamily="49" charset="0"/>
              </a:rPr>
              <a:t>i</a:t>
            </a:r>
            <a:r>
              <a:rPr lang="en-US" sz="1600" dirty="0">
                <a:latin typeface="Andale Mono" pitchFamily="49" charset="0"/>
              </a:rPr>
              <a:t>	IS	$2</a:t>
            </a:r>
          </a:p>
          <a:p>
            <a:pPr algn="l"/>
            <a:r>
              <a:rPr lang="en-US" sz="1600" dirty="0">
                <a:latin typeface="Andale Mono" pitchFamily="49" charset="0"/>
              </a:rPr>
              <a:t>test	IS	$3</a:t>
            </a:r>
          </a:p>
          <a:p>
            <a:pPr algn="l"/>
            <a:r>
              <a:rPr lang="en-US" sz="1600" dirty="0">
                <a:latin typeface="Andale Mono" pitchFamily="49" charset="0"/>
              </a:rPr>
              <a:t>n	IS	10</a:t>
            </a:r>
          </a:p>
          <a:p>
            <a:pPr algn="l"/>
            <a:endParaRPr lang="en-US" sz="1600" dirty="0">
              <a:latin typeface="Andale Mono" pitchFamily="49" charset="0"/>
            </a:endParaRPr>
          </a:p>
          <a:p>
            <a:pPr algn="l"/>
            <a:r>
              <a:rPr lang="en-US" sz="1600" dirty="0">
                <a:latin typeface="Andale Mono" pitchFamily="49" charset="0"/>
              </a:rPr>
              <a:t>Main	SETL	s,0</a:t>
            </a:r>
          </a:p>
          <a:p>
            <a:pPr algn="l"/>
            <a:r>
              <a:rPr lang="en-US" sz="1600" dirty="0">
                <a:latin typeface="Andale Mono" pitchFamily="49" charset="0"/>
              </a:rPr>
              <a:t>	SETL	i,0</a:t>
            </a:r>
          </a:p>
          <a:p>
            <a:pPr algn="l"/>
            <a:r>
              <a:rPr lang="en-US" sz="1600" dirty="0">
                <a:latin typeface="Andale Mono" pitchFamily="49" charset="0"/>
              </a:rPr>
              <a:t>For	ADD	</a:t>
            </a:r>
            <a:r>
              <a:rPr lang="en-US" sz="1600" dirty="0" err="1">
                <a:latin typeface="Andale Mono" pitchFamily="49" charset="0"/>
              </a:rPr>
              <a:t>s,s,i</a:t>
            </a:r>
            <a:endParaRPr lang="en-US" sz="1600" dirty="0">
              <a:latin typeface="Andale Mono" pitchFamily="49" charset="0"/>
            </a:endParaRPr>
          </a:p>
          <a:p>
            <a:pPr algn="l"/>
            <a:r>
              <a:rPr lang="en-US" sz="1600" dirty="0">
                <a:latin typeface="Andale Mono" pitchFamily="49" charset="0"/>
              </a:rPr>
              <a:t>	ADD	i,i,1</a:t>
            </a:r>
          </a:p>
          <a:p>
            <a:pPr algn="l"/>
            <a:r>
              <a:rPr lang="en-US" sz="1600" dirty="0">
                <a:latin typeface="Andale Mono" pitchFamily="49" charset="0"/>
              </a:rPr>
              <a:t>	SUB	</a:t>
            </a:r>
            <a:r>
              <a:rPr lang="en-US" sz="1600" dirty="0" err="1">
                <a:latin typeface="Andale Mono" pitchFamily="49" charset="0"/>
              </a:rPr>
              <a:t>test,i,n</a:t>
            </a:r>
            <a:endParaRPr lang="en-US" sz="1600" dirty="0">
              <a:latin typeface="Andale Mono" pitchFamily="49" charset="0"/>
            </a:endParaRPr>
          </a:p>
          <a:p>
            <a:pPr algn="l"/>
            <a:r>
              <a:rPr lang="en-US" sz="1600" dirty="0">
                <a:latin typeface="Andale Mono" pitchFamily="49" charset="0"/>
              </a:rPr>
              <a:t>	</a:t>
            </a:r>
            <a:r>
              <a:rPr lang="en-US" sz="1600" dirty="0">
                <a:solidFill>
                  <a:srgbClr val="C00000"/>
                </a:solidFill>
                <a:latin typeface="Andale Mono" pitchFamily="49" charset="0"/>
              </a:rPr>
              <a:t>BNZ	</a:t>
            </a:r>
            <a:r>
              <a:rPr lang="en-US" sz="1600" dirty="0" err="1">
                <a:solidFill>
                  <a:srgbClr val="C00000"/>
                </a:solidFill>
                <a:latin typeface="Andale Mono" pitchFamily="49" charset="0"/>
              </a:rPr>
              <a:t>test,For</a:t>
            </a:r>
            <a:endParaRPr lang="en-US" sz="1600" dirty="0">
              <a:solidFill>
                <a:srgbClr val="C00000"/>
              </a:solidFill>
              <a:latin typeface="Andale Mono" pitchFamily="49" charset="0"/>
            </a:endParaRPr>
          </a:p>
          <a:p>
            <a:pPr algn="l"/>
            <a:r>
              <a:rPr lang="en-US" sz="1600" dirty="0">
                <a:latin typeface="Andale Mono" pitchFamily="49" charset="0"/>
              </a:rPr>
              <a:t>	...</a:t>
            </a:r>
          </a:p>
          <a:p>
            <a:pPr algn="l"/>
            <a:r>
              <a:rPr lang="en-US" sz="1600" dirty="0">
                <a:latin typeface="Andale Mono" pitchFamily="49" charset="0"/>
              </a:rPr>
              <a:t>	TRAP	0,Halt,0</a:t>
            </a:r>
            <a:endParaRPr lang="de-DE" sz="1600" dirty="0">
              <a:latin typeface="Andale Mono" pitchFamily="49" charset="0"/>
            </a:endParaRP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752120" y="1703520"/>
              <a:ext cx="9192240" cy="3643920"/>
            </p14:xfrm>
          </p:contentPart>
        </mc:Choice>
        <mc:Fallback xmlns="">
          <p:pic>
            <p:nvPicPr>
              <p:cNvPr id="2" name="Ink 1"/>
              <p:cNvPicPr/>
              <p:nvPr/>
            </p:nvPicPr>
            <p:blipFill>
              <a:blip r:embed="rId4"/>
              <a:stretch>
                <a:fillRect/>
              </a:stretch>
            </p:blipFill>
            <p:spPr>
              <a:xfrm>
                <a:off x="1744200" y="1695600"/>
                <a:ext cx="9209880" cy="36622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1" name="Rectangle 4"/>
          <p:cNvSpPr>
            <a:spLocks noGrp="1" noChangeArrowheads="1"/>
          </p:cNvSpPr>
          <p:nvPr>
            <p:ph type="title"/>
          </p:nvPr>
        </p:nvSpPr>
        <p:spPr/>
        <p:txBody>
          <a:bodyPr/>
          <a:lstStyle/>
          <a:p>
            <a:pPr eaLnBrk="1" hangingPunct="1"/>
            <a:r>
              <a:rPr lang="en-US" smtClean="0"/>
              <a:t>Example</a:t>
            </a:r>
          </a:p>
        </p:txBody>
      </p:sp>
      <p:sp>
        <p:nvSpPr>
          <p:cNvPr id="147458" name="Fußzeilenplatzhalter 2"/>
          <p:cNvSpPr>
            <a:spLocks noGrp="1"/>
          </p:cNvSpPr>
          <p:nvPr>
            <p:ph type="ftr" sz="quarter" idx="10"/>
          </p:nvPr>
        </p:nvSpPr>
        <p:spPr>
          <a:noFill/>
        </p:spPr>
        <p:txBody>
          <a:bodyPr/>
          <a:lstStyle/>
          <a:p>
            <a:r>
              <a:rPr lang="en-US" smtClean="0"/>
              <a:t>TI II - Computer Architecture</a:t>
            </a:r>
          </a:p>
        </p:txBody>
      </p:sp>
      <p:sp>
        <p:nvSpPr>
          <p:cNvPr id="147459" name="Text Box 2"/>
          <p:cNvSpPr txBox="1">
            <a:spLocks noChangeArrowheads="1"/>
          </p:cNvSpPr>
          <p:nvPr/>
        </p:nvSpPr>
        <p:spPr bwMode="auto">
          <a:xfrm>
            <a:off x="1839914" y="1350963"/>
            <a:ext cx="8669337" cy="3200876"/>
          </a:xfrm>
          <a:prstGeom prst="rect">
            <a:avLst/>
          </a:prstGeom>
          <a:noFill/>
          <a:ln w="12700">
            <a:noFill/>
            <a:miter lim="800000"/>
            <a:headEnd/>
            <a:tailEnd/>
          </a:ln>
        </p:spPr>
        <p:txBody>
          <a:bodyPr>
            <a:spAutoFit/>
          </a:bodyPr>
          <a:lstStyle/>
          <a:p>
            <a:pPr algn="l" eaLnBrk="0" hangingPunct="0">
              <a:lnSpc>
                <a:spcPct val="160000"/>
              </a:lnSpc>
              <a:tabLst>
                <a:tab pos="377825" algn="l"/>
                <a:tab pos="1238250" algn="l"/>
                <a:tab pos="1617663" algn="l"/>
                <a:tab pos="4191000" algn="l"/>
              </a:tabLst>
            </a:pPr>
            <a:r>
              <a:rPr lang="de-DE" sz="2000" b="1" dirty="0">
                <a:latin typeface="Courier New" pitchFamily="49" charset="0"/>
              </a:rPr>
              <a:t>		ADC   R4,R5,R4	; R4 </a:t>
            </a:r>
            <a:r>
              <a:rPr lang="en-US" sz="2000" dirty="0">
                <a:sym typeface="Wingdings 3" pitchFamily="18" charset="2"/>
              </a:rPr>
              <a:t> </a:t>
            </a:r>
            <a:r>
              <a:rPr lang="de-DE" sz="2000" b="1" dirty="0">
                <a:latin typeface="Courier New" pitchFamily="49" charset="0"/>
              </a:rPr>
              <a:t>R4 + R5 + C</a:t>
            </a:r>
            <a:br>
              <a:rPr lang="de-DE" sz="2000" b="1" dirty="0">
                <a:latin typeface="Courier New" pitchFamily="49" charset="0"/>
              </a:rPr>
            </a:br>
            <a:r>
              <a:rPr lang="de-DE" sz="2000" b="1" dirty="0">
                <a:latin typeface="Courier New" pitchFamily="49" charset="0"/>
              </a:rPr>
              <a:t>		CMP   R1,R2	; R1 = R2 ?</a:t>
            </a:r>
            <a:br>
              <a:rPr lang="de-DE" sz="2000" b="1" dirty="0">
                <a:latin typeface="Courier New" pitchFamily="49" charset="0"/>
              </a:rPr>
            </a:br>
            <a:r>
              <a:rPr lang="de-DE" sz="2000" b="1" dirty="0">
                <a:latin typeface="Courier New" pitchFamily="49" charset="0"/>
              </a:rPr>
              <a:t>		BEQ   Label	; PC </a:t>
            </a:r>
            <a:r>
              <a:rPr lang="en-US" sz="2000" dirty="0">
                <a:sym typeface="Wingdings 3" pitchFamily="18" charset="2"/>
              </a:rPr>
              <a:t></a:t>
            </a:r>
            <a:r>
              <a:rPr lang="de-DE" sz="2000" b="1" dirty="0">
                <a:latin typeface="Courier New" pitchFamily="49" charset="0"/>
              </a:rPr>
              <a:t> &lt;Label Adresse&gt;</a:t>
            </a:r>
            <a:br>
              <a:rPr lang="de-DE" sz="2000" b="1" dirty="0">
                <a:latin typeface="Courier New" pitchFamily="49" charset="0"/>
              </a:rPr>
            </a:br>
            <a:r>
              <a:rPr lang="de-DE" sz="2000" b="1" dirty="0">
                <a:latin typeface="Courier New" pitchFamily="49" charset="0"/>
              </a:rPr>
              <a:t>		ADD   R3,R1,R2	; R3</a:t>
            </a:r>
            <a:r>
              <a:rPr lang="en-US" sz="2000" dirty="0">
                <a:sym typeface="Wingdings 3" pitchFamily="18" charset="2"/>
              </a:rPr>
              <a:t> </a:t>
            </a:r>
            <a:r>
              <a:rPr lang="de-DE" sz="2000" b="1" dirty="0">
                <a:latin typeface="Courier New" pitchFamily="49" charset="0"/>
              </a:rPr>
              <a:t> R1 + R2</a:t>
            </a:r>
          </a:p>
          <a:p>
            <a:pPr algn="l" eaLnBrk="0" hangingPunct="0">
              <a:lnSpc>
                <a:spcPct val="160000"/>
              </a:lnSpc>
              <a:spcBef>
                <a:spcPct val="50000"/>
              </a:spcBef>
              <a:tabLst>
                <a:tab pos="377825" algn="l"/>
                <a:tab pos="1238250" algn="l"/>
                <a:tab pos="1617663" algn="l"/>
                <a:tab pos="4191000" algn="l"/>
              </a:tabLst>
            </a:pPr>
            <a:r>
              <a:rPr lang="de-DE" sz="2000" b="1" dirty="0">
                <a:latin typeface="Courier New" pitchFamily="49" charset="0"/>
              </a:rPr>
              <a:t>Label: 	SUB   R6,R4,R5	; R6</a:t>
            </a:r>
            <a:r>
              <a:rPr lang="en-US" sz="2000" dirty="0">
                <a:sym typeface="Wingdings 3" pitchFamily="18" charset="2"/>
              </a:rPr>
              <a:t> </a:t>
            </a:r>
            <a:r>
              <a:rPr lang="de-DE" sz="2000" b="1" dirty="0">
                <a:latin typeface="Courier New" pitchFamily="49" charset="0"/>
              </a:rPr>
              <a:t> R4 - R5</a:t>
            </a:r>
            <a:br>
              <a:rPr lang="de-DE" sz="2000" b="1" dirty="0">
                <a:latin typeface="Courier New" pitchFamily="49" charset="0"/>
              </a:rPr>
            </a:br>
            <a:r>
              <a:rPr lang="de-DE" sz="2000" b="1" dirty="0">
                <a:latin typeface="Courier New" pitchFamily="49" charset="0"/>
              </a:rPr>
              <a:t>		SLL   R0	; R0 </a:t>
            </a:r>
            <a:r>
              <a:rPr lang="en-US" sz="2000" dirty="0">
                <a:sym typeface="Wingdings 3" pitchFamily="18" charset="2"/>
              </a:rPr>
              <a:t> </a:t>
            </a:r>
            <a:r>
              <a:rPr lang="de-DE" sz="2000" b="1" dirty="0" err="1">
                <a:latin typeface="Courier New" pitchFamily="49" charset="0"/>
              </a:rPr>
              <a:t>shift_left</a:t>
            </a:r>
            <a:r>
              <a:rPr lang="de-DE" sz="2000" b="1" dirty="0">
                <a:latin typeface="Courier New" pitchFamily="49" charset="0"/>
              </a:rPr>
              <a:t>(R0)</a:t>
            </a:r>
          </a:p>
        </p:txBody>
      </p:sp>
      <p:sp>
        <p:nvSpPr>
          <p:cNvPr id="147460" name="Rectangle 3"/>
          <p:cNvSpPr>
            <a:spLocks noChangeArrowheads="1"/>
          </p:cNvSpPr>
          <p:nvPr/>
        </p:nvSpPr>
        <p:spPr bwMode="auto">
          <a:xfrm>
            <a:off x="1677989" y="207963"/>
            <a:ext cx="8785225" cy="849312"/>
          </a:xfrm>
          <a:prstGeom prst="rect">
            <a:avLst/>
          </a:prstGeom>
          <a:noFill/>
          <a:ln w="9525">
            <a:noFill/>
            <a:miter lim="800000"/>
            <a:headEnd/>
            <a:tailEnd/>
          </a:ln>
        </p:spPr>
        <p:txBody>
          <a:bodyPr anchor="ctr"/>
          <a:lstStyle/>
          <a:p>
            <a:pPr algn="l"/>
            <a:endParaRPr lang="en-US">
              <a:solidFill>
                <a:schemeClr val="tx2"/>
              </a:solidFill>
            </a:endParaRP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225800" y="1890720"/>
              <a:ext cx="6940800" cy="2281680"/>
            </p14:xfrm>
          </p:contentPart>
        </mc:Choice>
        <mc:Fallback xmlns="">
          <p:pic>
            <p:nvPicPr>
              <p:cNvPr id="2" name="Ink 1"/>
              <p:cNvPicPr/>
              <p:nvPr/>
            </p:nvPicPr>
            <p:blipFill>
              <a:blip r:embed="rId4"/>
              <a:stretch>
                <a:fillRect/>
              </a:stretch>
            </p:blipFill>
            <p:spPr>
              <a:xfrm>
                <a:off x="1216080" y="1883160"/>
                <a:ext cx="6955920" cy="22950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3" name="Rectangle 2"/>
          <p:cNvSpPr>
            <a:spLocks noGrp="1" noChangeArrowheads="1"/>
          </p:cNvSpPr>
          <p:nvPr>
            <p:ph type="title"/>
          </p:nvPr>
        </p:nvSpPr>
        <p:spPr/>
        <p:txBody>
          <a:bodyPr/>
          <a:lstStyle/>
          <a:p>
            <a:pPr eaLnBrk="1" hangingPunct="1"/>
            <a:r>
              <a:rPr lang="en-US" smtClean="0"/>
              <a:t>Example</a:t>
            </a:r>
          </a:p>
        </p:txBody>
      </p:sp>
      <p:sp>
        <p:nvSpPr>
          <p:cNvPr id="148482" name="Fußzeilenplatzhalter 2"/>
          <p:cNvSpPr>
            <a:spLocks noGrp="1"/>
          </p:cNvSpPr>
          <p:nvPr>
            <p:ph type="ftr" sz="quarter" idx="10"/>
          </p:nvPr>
        </p:nvSpPr>
        <p:spPr>
          <a:noFill/>
        </p:spPr>
        <p:txBody>
          <a:bodyPr/>
          <a:lstStyle/>
          <a:p>
            <a:r>
              <a:rPr lang="en-US" smtClean="0"/>
              <a:t>TI II - Computer Architecture</a:t>
            </a:r>
          </a:p>
        </p:txBody>
      </p:sp>
      <p:sp>
        <p:nvSpPr>
          <p:cNvPr id="148484" name="Text Box 3"/>
          <p:cNvSpPr txBox="1">
            <a:spLocks noChangeArrowheads="1"/>
          </p:cNvSpPr>
          <p:nvPr/>
        </p:nvSpPr>
        <p:spPr bwMode="auto">
          <a:xfrm>
            <a:off x="1879600" y="5105401"/>
            <a:ext cx="8235950" cy="830997"/>
          </a:xfrm>
          <a:prstGeom prst="rect">
            <a:avLst/>
          </a:prstGeom>
          <a:noFill/>
          <a:ln w="12700">
            <a:noFill/>
            <a:miter lim="800000"/>
            <a:headEnd/>
            <a:tailEnd/>
          </a:ln>
        </p:spPr>
        <p:txBody>
          <a:bodyPr>
            <a:spAutoFit/>
          </a:bodyPr>
          <a:lstStyle/>
          <a:p>
            <a:pPr algn="l" eaLnBrk="0" hangingPunct="0"/>
            <a:r>
              <a:rPr lang="de-DE" sz="2400">
                <a:latin typeface="Arial" charset="0"/>
              </a:rPr>
              <a:t>The ADD instruction is still in the pipeline and therefore executed before the jump is realized!</a:t>
            </a:r>
          </a:p>
        </p:txBody>
      </p:sp>
      <p:sp>
        <p:nvSpPr>
          <p:cNvPr id="148485" name="Rectangle 4"/>
          <p:cNvSpPr>
            <a:spLocks noChangeArrowheads="1"/>
          </p:cNvSpPr>
          <p:nvPr/>
        </p:nvSpPr>
        <p:spPr bwMode="auto">
          <a:xfrm>
            <a:off x="5048250" y="1779588"/>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C</a:t>
            </a:r>
          </a:p>
        </p:txBody>
      </p:sp>
      <p:sp>
        <p:nvSpPr>
          <p:cNvPr id="148486" name="Rectangle 5"/>
          <p:cNvSpPr>
            <a:spLocks noChangeArrowheads="1"/>
          </p:cNvSpPr>
          <p:nvPr/>
        </p:nvSpPr>
        <p:spPr bwMode="auto">
          <a:xfrm>
            <a:off x="8861425" y="1779588"/>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87" name="Rectangle 6"/>
          <p:cNvSpPr>
            <a:spLocks noChangeArrowheads="1"/>
          </p:cNvSpPr>
          <p:nvPr/>
        </p:nvSpPr>
        <p:spPr bwMode="auto">
          <a:xfrm>
            <a:off x="6319838" y="1779588"/>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88" name="Rectangle 7"/>
          <p:cNvSpPr>
            <a:spLocks noChangeArrowheads="1"/>
          </p:cNvSpPr>
          <p:nvPr/>
        </p:nvSpPr>
        <p:spPr bwMode="auto">
          <a:xfrm>
            <a:off x="7589839" y="1779588"/>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89" name="Rectangle 8"/>
          <p:cNvSpPr>
            <a:spLocks noChangeArrowheads="1"/>
          </p:cNvSpPr>
          <p:nvPr/>
        </p:nvSpPr>
        <p:spPr bwMode="auto">
          <a:xfrm>
            <a:off x="5048250" y="2201864"/>
            <a:ext cx="1257300" cy="369887"/>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BEQ</a:t>
            </a:r>
            <a:endParaRPr lang="de-DE" b="1">
              <a:solidFill>
                <a:srgbClr val="FF3300"/>
              </a:solidFill>
              <a:latin typeface="Arial" charset="0"/>
            </a:endParaRPr>
          </a:p>
        </p:txBody>
      </p:sp>
      <p:sp>
        <p:nvSpPr>
          <p:cNvPr id="148490" name="Rectangle 9"/>
          <p:cNvSpPr>
            <a:spLocks noChangeArrowheads="1"/>
          </p:cNvSpPr>
          <p:nvPr/>
        </p:nvSpPr>
        <p:spPr bwMode="auto">
          <a:xfrm>
            <a:off x="8861425" y="2201864"/>
            <a:ext cx="1257300" cy="369887"/>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91" name="Rectangle 10"/>
          <p:cNvSpPr>
            <a:spLocks noChangeArrowheads="1"/>
          </p:cNvSpPr>
          <p:nvPr/>
        </p:nvSpPr>
        <p:spPr bwMode="auto">
          <a:xfrm>
            <a:off x="6319838" y="2201864"/>
            <a:ext cx="1257300" cy="369887"/>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C</a:t>
            </a:r>
          </a:p>
        </p:txBody>
      </p:sp>
      <p:sp>
        <p:nvSpPr>
          <p:cNvPr id="148492" name="Rectangle 11"/>
          <p:cNvSpPr>
            <a:spLocks noChangeArrowheads="1"/>
          </p:cNvSpPr>
          <p:nvPr/>
        </p:nvSpPr>
        <p:spPr bwMode="auto">
          <a:xfrm>
            <a:off x="7589839" y="2201864"/>
            <a:ext cx="1258887" cy="369887"/>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93" name="Rectangle 12"/>
          <p:cNvSpPr>
            <a:spLocks noChangeArrowheads="1"/>
          </p:cNvSpPr>
          <p:nvPr/>
        </p:nvSpPr>
        <p:spPr bwMode="auto">
          <a:xfrm>
            <a:off x="5048250" y="2625725"/>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48494" name="Rectangle 13"/>
          <p:cNvSpPr>
            <a:spLocks noChangeArrowheads="1"/>
          </p:cNvSpPr>
          <p:nvPr/>
        </p:nvSpPr>
        <p:spPr bwMode="auto">
          <a:xfrm>
            <a:off x="8861425" y="2625725"/>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48495" name="Rectangle 14"/>
          <p:cNvSpPr>
            <a:spLocks noChangeArrowheads="1"/>
          </p:cNvSpPr>
          <p:nvPr/>
        </p:nvSpPr>
        <p:spPr bwMode="auto">
          <a:xfrm>
            <a:off x="6319838" y="2625725"/>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FF3300"/>
                </a:solidFill>
                <a:latin typeface="Arial" charset="0"/>
              </a:rPr>
              <a:t> </a:t>
            </a:r>
            <a:r>
              <a:rPr lang="de-DE" sz="1600" b="1">
                <a:solidFill>
                  <a:srgbClr val="003399"/>
                </a:solidFill>
                <a:latin typeface="Arial" charset="0"/>
              </a:rPr>
              <a:t> BEQ</a:t>
            </a:r>
            <a:endParaRPr lang="de-DE" b="1">
              <a:solidFill>
                <a:srgbClr val="FF3300"/>
              </a:solidFill>
              <a:latin typeface="Arial" charset="0"/>
            </a:endParaRPr>
          </a:p>
        </p:txBody>
      </p:sp>
      <p:sp>
        <p:nvSpPr>
          <p:cNvPr id="148496" name="Rectangle 15"/>
          <p:cNvSpPr>
            <a:spLocks noChangeArrowheads="1"/>
          </p:cNvSpPr>
          <p:nvPr/>
        </p:nvSpPr>
        <p:spPr bwMode="auto">
          <a:xfrm>
            <a:off x="7589839" y="2625725"/>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C</a:t>
            </a:r>
            <a:endParaRPr lang="de-DE" sz="1000" b="1">
              <a:latin typeface="Arial" charset="0"/>
            </a:endParaRPr>
          </a:p>
        </p:txBody>
      </p:sp>
      <p:sp>
        <p:nvSpPr>
          <p:cNvPr id="148497" name="Rectangle 16"/>
          <p:cNvSpPr>
            <a:spLocks noChangeArrowheads="1"/>
          </p:cNvSpPr>
          <p:nvPr/>
        </p:nvSpPr>
        <p:spPr bwMode="auto">
          <a:xfrm>
            <a:off x="5048250" y="3486150"/>
            <a:ext cx="1257300" cy="369888"/>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LL</a:t>
            </a:r>
          </a:p>
        </p:txBody>
      </p:sp>
      <p:sp>
        <p:nvSpPr>
          <p:cNvPr id="148498" name="Rectangle 17"/>
          <p:cNvSpPr>
            <a:spLocks noChangeArrowheads="1"/>
          </p:cNvSpPr>
          <p:nvPr/>
        </p:nvSpPr>
        <p:spPr bwMode="auto">
          <a:xfrm>
            <a:off x="8861425" y="3486150"/>
            <a:ext cx="1257300" cy="369888"/>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endParaRPr lang="de-DE" b="1">
              <a:solidFill>
                <a:srgbClr val="FF3300"/>
              </a:solidFill>
              <a:latin typeface="Arial" charset="0"/>
            </a:endParaRPr>
          </a:p>
        </p:txBody>
      </p:sp>
      <p:sp>
        <p:nvSpPr>
          <p:cNvPr id="148499" name="Rectangle 18"/>
          <p:cNvSpPr>
            <a:spLocks noChangeArrowheads="1"/>
          </p:cNvSpPr>
          <p:nvPr/>
        </p:nvSpPr>
        <p:spPr bwMode="auto">
          <a:xfrm>
            <a:off x="6319838" y="3486150"/>
            <a:ext cx="1257300" cy="369888"/>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48500" name="Rectangle 19"/>
          <p:cNvSpPr>
            <a:spLocks noChangeArrowheads="1"/>
          </p:cNvSpPr>
          <p:nvPr/>
        </p:nvSpPr>
        <p:spPr bwMode="auto">
          <a:xfrm>
            <a:off x="7589839" y="3486150"/>
            <a:ext cx="1258887" cy="369888"/>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endParaRPr lang="de-DE" sz="1000" b="1">
              <a:latin typeface="Arial" charset="0"/>
            </a:endParaRPr>
          </a:p>
        </p:txBody>
      </p:sp>
      <p:sp>
        <p:nvSpPr>
          <p:cNvPr id="148501" name="Rectangle 20"/>
          <p:cNvSpPr>
            <a:spLocks noChangeArrowheads="1"/>
          </p:cNvSpPr>
          <p:nvPr/>
        </p:nvSpPr>
        <p:spPr bwMode="auto">
          <a:xfrm>
            <a:off x="5048250" y="4348163"/>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48502" name="Rectangle 21"/>
          <p:cNvSpPr>
            <a:spLocks noChangeArrowheads="1"/>
          </p:cNvSpPr>
          <p:nvPr/>
        </p:nvSpPr>
        <p:spPr bwMode="auto">
          <a:xfrm>
            <a:off x="8861425" y="4348163"/>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48503" name="Rectangle 22"/>
          <p:cNvSpPr>
            <a:spLocks noChangeArrowheads="1"/>
          </p:cNvSpPr>
          <p:nvPr/>
        </p:nvSpPr>
        <p:spPr bwMode="auto">
          <a:xfrm>
            <a:off x="6319838" y="4348163"/>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 </a:t>
            </a:r>
          </a:p>
        </p:txBody>
      </p:sp>
      <p:sp>
        <p:nvSpPr>
          <p:cNvPr id="148504" name="Rectangle 23"/>
          <p:cNvSpPr>
            <a:spLocks noChangeArrowheads="1"/>
          </p:cNvSpPr>
          <p:nvPr/>
        </p:nvSpPr>
        <p:spPr bwMode="auto">
          <a:xfrm>
            <a:off x="7589839" y="4348163"/>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LL</a:t>
            </a:r>
            <a:endParaRPr lang="de-DE" sz="1000" b="1">
              <a:latin typeface="Arial" charset="0"/>
            </a:endParaRPr>
          </a:p>
        </p:txBody>
      </p:sp>
      <p:sp>
        <p:nvSpPr>
          <p:cNvPr id="148505" name="Rectangle 24"/>
          <p:cNvSpPr>
            <a:spLocks noChangeArrowheads="1"/>
          </p:cNvSpPr>
          <p:nvPr/>
        </p:nvSpPr>
        <p:spPr bwMode="auto">
          <a:xfrm>
            <a:off x="5048250" y="3057525"/>
            <a:ext cx="1257300" cy="368300"/>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48506" name="Rectangle 25"/>
          <p:cNvSpPr>
            <a:spLocks noChangeArrowheads="1"/>
          </p:cNvSpPr>
          <p:nvPr/>
        </p:nvSpPr>
        <p:spPr bwMode="auto">
          <a:xfrm>
            <a:off x="8861425" y="3057525"/>
            <a:ext cx="1257300" cy="368300"/>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C</a:t>
            </a:r>
          </a:p>
        </p:txBody>
      </p:sp>
      <p:sp>
        <p:nvSpPr>
          <p:cNvPr id="148507" name="Rectangle 26"/>
          <p:cNvSpPr>
            <a:spLocks noChangeArrowheads="1"/>
          </p:cNvSpPr>
          <p:nvPr/>
        </p:nvSpPr>
        <p:spPr bwMode="auto">
          <a:xfrm>
            <a:off x="6319838" y="3057525"/>
            <a:ext cx="1257300" cy="368300"/>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48508" name="Rectangle 27"/>
          <p:cNvSpPr>
            <a:spLocks noChangeArrowheads="1"/>
          </p:cNvSpPr>
          <p:nvPr/>
        </p:nvSpPr>
        <p:spPr bwMode="auto">
          <a:xfrm>
            <a:off x="7589839" y="3057525"/>
            <a:ext cx="1258887" cy="368300"/>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endParaRPr lang="de-DE" sz="1200" b="1">
              <a:solidFill>
                <a:srgbClr val="FF3300"/>
              </a:solidFill>
              <a:latin typeface="Arial" charset="0"/>
            </a:endParaRPr>
          </a:p>
        </p:txBody>
      </p:sp>
      <p:sp>
        <p:nvSpPr>
          <p:cNvPr id="148509" name="Line 28"/>
          <p:cNvSpPr>
            <a:spLocks noChangeShapeType="1"/>
          </p:cNvSpPr>
          <p:nvPr/>
        </p:nvSpPr>
        <p:spPr bwMode="auto">
          <a:xfrm flipH="1">
            <a:off x="5724526" y="2867025"/>
            <a:ext cx="714375" cy="361950"/>
          </a:xfrm>
          <a:prstGeom prst="line">
            <a:avLst/>
          </a:prstGeom>
          <a:noFill/>
          <a:ln w="57150">
            <a:solidFill>
              <a:srgbClr val="FF0000"/>
            </a:solidFill>
            <a:round/>
            <a:headEnd/>
            <a:tailEnd type="triangle" w="med" len="med"/>
          </a:ln>
        </p:spPr>
        <p:txBody>
          <a:bodyPr/>
          <a:lstStyle/>
          <a:p>
            <a:endParaRPr lang="de-DE"/>
          </a:p>
        </p:txBody>
      </p:sp>
      <p:sp>
        <p:nvSpPr>
          <p:cNvPr id="148510" name="Rectangle 29"/>
          <p:cNvSpPr>
            <a:spLocks noChangeArrowheads="1"/>
          </p:cNvSpPr>
          <p:nvPr/>
        </p:nvSpPr>
        <p:spPr bwMode="auto">
          <a:xfrm>
            <a:off x="5048250" y="3917950"/>
            <a:ext cx="1257300" cy="369888"/>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 </a:t>
            </a:r>
          </a:p>
        </p:txBody>
      </p:sp>
      <p:sp>
        <p:nvSpPr>
          <p:cNvPr id="148511" name="Rectangle 30"/>
          <p:cNvSpPr>
            <a:spLocks noChangeArrowheads="1"/>
          </p:cNvSpPr>
          <p:nvPr/>
        </p:nvSpPr>
        <p:spPr bwMode="auto">
          <a:xfrm>
            <a:off x="8861425" y="3917950"/>
            <a:ext cx="1257300" cy="369888"/>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48512" name="Rectangle 31"/>
          <p:cNvSpPr>
            <a:spLocks noChangeArrowheads="1"/>
          </p:cNvSpPr>
          <p:nvPr/>
        </p:nvSpPr>
        <p:spPr bwMode="auto">
          <a:xfrm>
            <a:off x="6319838" y="3917950"/>
            <a:ext cx="1257300" cy="369888"/>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LL</a:t>
            </a:r>
          </a:p>
        </p:txBody>
      </p:sp>
      <p:sp>
        <p:nvSpPr>
          <p:cNvPr id="148513" name="Rectangle 32"/>
          <p:cNvSpPr>
            <a:spLocks noChangeArrowheads="1"/>
          </p:cNvSpPr>
          <p:nvPr/>
        </p:nvSpPr>
        <p:spPr bwMode="auto">
          <a:xfrm>
            <a:off x="7589839" y="3917950"/>
            <a:ext cx="1258887" cy="369888"/>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endParaRPr lang="de-DE" sz="1000" b="1">
              <a:latin typeface="Arial" charset="0"/>
            </a:endParaRPr>
          </a:p>
        </p:txBody>
      </p:sp>
      <p:sp>
        <p:nvSpPr>
          <p:cNvPr id="148514" name="Rectangle 33"/>
          <p:cNvSpPr>
            <a:spLocks noChangeArrowheads="1"/>
          </p:cNvSpPr>
          <p:nvPr/>
        </p:nvSpPr>
        <p:spPr bwMode="auto">
          <a:xfrm>
            <a:off x="1739900" y="2016126"/>
            <a:ext cx="2908300" cy="1717675"/>
          </a:xfrm>
          <a:prstGeom prst="rect">
            <a:avLst/>
          </a:prstGeom>
          <a:noFill/>
          <a:ln w="12700">
            <a:noFill/>
            <a:miter lim="800000"/>
            <a:headEnd/>
            <a:tailEnd/>
          </a:ln>
        </p:spPr>
        <p:txBody>
          <a:bodyPr>
            <a:spAutoFit/>
          </a:bodyPr>
          <a:lstStyle/>
          <a:p>
            <a:pPr algn="l" eaLnBrk="0" hangingPunct="0">
              <a:lnSpc>
                <a:spcPct val="110000"/>
              </a:lnSpc>
              <a:spcBef>
                <a:spcPct val="50000"/>
              </a:spcBef>
              <a:tabLst>
                <a:tab pos="952500" algn="l"/>
              </a:tabLst>
            </a:pPr>
            <a:r>
              <a:rPr lang="de-DE" sz="1600" b="1" dirty="0">
                <a:latin typeface="Courier New" pitchFamily="49" charset="0"/>
              </a:rPr>
              <a:t>	CMP   R1,R2</a:t>
            </a:r>
            <a:br>
              <a:rPr lang="de-DE" sz="1600" b="1" dirty="0">
                <a:latin typeface="Courier New" pitchFamily="49" charset="0"/>
              </a:rPr>
            </a:br>
            <a:r>
              <a:rPr lang="de-DE" sz="1600" b="1" dirty="0">
                <a:latin typeface="Courier New" pitchFamily="49" charset="0"/>
              </a:rPr>
              <a:t>	ADC   R4,R5,R4</a:t>
            </a:r>
            <a:br>
              <a:rPr lang="de-DE" sz="1600" b="1" dirty="0">
                <a:latin typeface="Courier New" pitchFamily="49" charset="0"/>
              </a:rPr>
            </a:br>
            <a:r>
              <a:rPr lang="de-DE" sz="1600" b="1" dirty="0">
                <a:latin typeface="Courier New" pitchFamily="49" charset="0"/>
              </a:rPr>
              <a:t>	BEQ   Label</a:t>
            </a:r>
            <a:br>
              <a:rPr lang="de-DE" sz="1600" b="1" dirty="0">
                <a:latin typeface="Courier New" pitchFamily="49" charset="0"/>
              </a:rPr>
            </a:br>
            <a:r>
              <a:rPr lang="de-DE" sz="1600" b="1" dirty="0">
                <a:latin typeface="Courier New" pitchFamily="49" charset="0"/>
              </a:rPr>
              <a:t>	ADD   R3,R1,R2</a:t>
            </a:r>
            <a:br>
              <a:rPr lang="de-DE" sz="1600" b="1" dirty="0">
                <a:latin typeface="Courier New" pitchFamily="49" charset="0"/>
              </a:rPr>
            </a:br>
            <a:r>
              <a:rPr lang="de-DE" sz="1600" b="1" dirty="0">
                <a:latin typeface="Courier New" pitchFamily="49" charset="0"/>
              </a:rPr>
              <a:t>Label:	SUB   R6,R4,R5</a:t>
            </a:r>
            <a:br>
              <a:rPr lang="de-DE" sz="1600" b="1" dirty="0">
                <a:latin typeface="Courier New" pitchFamily="49" charset="0"/>
              </a:rPr>
            </a:br>
            <a:r>
              <a:rPr lang="de-DE" sz="1600" b="1" dirty="0">
                <a:latin typeface="Courier New" pitchFamily="49" charset="0"/>
              </a:rPr>
              <a:t>	SLL   R0</a:t>
            </a:r>
          </a:p>
        </p:txBody>
      </p:sp>
      <p:grpSp>
        <p:nvGrpSpPr>
          <p:cNvPr id="148515" name="Group 34"/>
          <p:cNvGrpSpPr>
            <a:grpSpLocks/>
          </p:cNvGrpSpPr>
          <p:nvPr/>
        </p:nvGrpSpPr>
        <p:grpSpPr bwMode="auto">
          <a:xfrm>
            <a:off x="5032376" y="1052513"/>
            <a:ext cx="5072063" cy="463550"/>
            <a:chOff x="616" y="746"/>
            <a:chExt cx="3194" cy="332"/>
          </a:xfrm>
        </p:grpSpPr>
        <p:sp>
          <p:nvSpPr>
            <p:cNvPr id="148516" name="Rectangle 35"/>
            <p:cNvSpPr>
              <a:spLocks noChangeArrowheads="1"/>
            </p:cNvSpPr>
            <p:nvPr/>
          </p:nvSpPr>
          <p:spPr bwMode="auto">
            <a:xfrm>
              <a:off x="616" y="746"/>
              <a:ext cx="792" cy="332"/>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fetch</a:t>
              </a:r>
            </a:p>
          </p:txBody>
        </p:sp>
        <p:sp>
          <p:nvSpPr>
            <p:cNvPr id="148517" name="Rectangle 36"/>
            <p:cNvSpPr>
              <a:spLocks noChangeArrowheads="1"/>
            </p:cNvSpPr>
            <p:nvPr/>
          </p:nvSpPr>
          <p:spPr bwMode="auto">
            <a:xfrm>
              <a:off x="3018" y="746"/>
              <a:ext cx="792" cy="332"/>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Write back</a:t>
              </a:r>
              <a:br>
                <a:rPr lang="en-US" sz="1200" b="1">
                  <a:latin typeface="Arial" charset="0"/>
                </a:rPr>
              </a:br>
              <a:r>
                <a:rPr lang="en-US" sz="1200" b="1">
                  <a:latin typeface="Arial" charset="0"/>
                </a:rPr>
                <a:t>result</a:t>
              </a:r>
            </a:p>
          </p:txBody>
        </p:sp>
        <p:sp>
          <p:nvSpPr>
            <p:cNvPr id="148518" name="Rectangle 37"/>
            <p:cNvSpPr>
              <a:spLocks noChangeArrowheads="1"/>
            </p:cNvSpPr>
            <p:nvPr/>
          </p:nvSpPr>
          <p:spPr bwMode="auto">
            <a:xfrm>
              <a:off x="1417" y="746"/>
              <a:ext cx="792" cy="332"/>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decode</a:t>
              </a:r>
            </a:p>
          </p:txBody>
        </p:sp>
        <p:sp>
          <p:nvSpPr>
            <p:cNvPr id="148519" name="Rectangle 38"/>
            <p:cNvSpPr>
              <a:spLocks noChangeArrowheads="1"/>
            </p:cNvSpPr>
            <p:nvPr/>
          </p:nvSpPr>
          <p:spPr bwMode="auto">
            <a:xfrm>
              <a:off x="2217" y="746"/>
              <a:ext cx="793" cy="332"/>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Operation</a:t>
              </a:r>
              <a:br>
                <a:rPr lang="en-US" sz="1200" b="1">
                  <a:latin typeface="Arial" charset="0"/>
                </a:rPr>
              </a:br>
              <a:r>
                <a:rPr lang="en-US" sz="1200" b="1">
                  <a:latin typeface="Arial" charset="0"/>
                </a:rPr>
                <a:t>execution</a:t>
              </a:r>
            </a:p>
          </p:txBody>
        </p:sp>
      </p:gr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183680" y="1706400"/>
              <a:ext cx="8589960" cy="2594880"/>
            </p14:xfrm>
          </p:contentPart>
        </mc:Choice>
        <mc:Fallback xmlns="">
          <p:pic>
            <p:nvPicPr>
              <p:cNvPr id="2" name="Ink 1"/>
              <p:cNvPicPr/>
              <p:nvPr/>
            </p:nvPicPr>
            <p:blipFill>
              <a:blip r:embed="rId4"/>
              <a:stretch>
                <a:fillRect/>
              </a:stretch>
            </p:blipFill>
            <p:spPr>
              <a:xfrm>
                <a:off x="1177200" y="1697400"/>
                <a:ext cx="8609040" cy="26161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7" name="Rectangle 5"/>
          <p:cNvSpPr>
            <a:spLocks noGrp="1" noChangeArrowheads="1"/>
          </p:cNvSpPr>
          <p:nvPr>
            <p:ph type="title"/>
          </p:nvPr>
        </p:nvSpPr>
        <p:spPr/>
        <p:txBody>
          <a:bodyPr/>
          <a:lstStyle/>
          <a:p>
            <a:r>
              <a:rPr lang="en-US" smtClean="0"/>
              <a:t>Solutions</a:t>
            </a:r>
          </a:p>
        </p:txBody>
      </p:sp>
      <p:sp>
        <p:nvSpPr>
          <p:cNvPr id="149508" name="Rectangle 6"/>
          <p:cNvSpPr>
            <a:spLocks noGrp="1" noChangeArrowheads="1"/>
          </p:cNvSpPr>
          <p:nvPr>
            <p:ph idx="1"/>
          </p:nvPr>
        </p:nvSpPr>
        <p:spPr/>
        <p:txBody>
          <a:bodyPr/>
          <a:lstStyle/>
          <a:p>
            <a:r>
              <a:rPr lang="de-DE" dirty="0" smtClean="0"/>
              <a:t>Hardware Solutions</a:t>
            </a:r>
          </a:p>
          <a:p>
            <a:endParaRPr lang="de-DE" dirty="0" smtClean="0"/>
          </a:p>
          <a:p>
            <a:r>
              <a:rPr lang="de-DE" dirty="0" smtClean="0"/>
              <a:t>Pipeline </a:t>
            </a:r>
            <a:r>
              <a:rPr lang="de-DE" dirty="0" err="1" smtClean="0"/>
              <a:t>Flushing</a:t>
            </a:r>
            <a:r>
              <a:rPr lang="de-DE" dirty="0" smtClean="0"/>
              <a:t> </a:t>
            </a:r>
          </a:p>
          <a:p>
            <a:pPr lvl="1"/>
            <a:r>
              <a:rPr lang="de-DE" dirty="0" smtClean="0"/>
              <a:t> </a:t>
            </a:r>
            <a:r>
              <a:rPr lang="de-DE" dirty="0" err="1" smtClean="0"/>
              <a:t>Flush</a:t>
            </a:r>
            <a:r>
              <a:rPr lang="de-DE" dirty="0" smtClean="0"/>
              <a:t> (</a:t>
            </a:r>
            <a:r>
              <a:rPr lang="de-DE" dirty="0" err="1" smtClean="0"/>
              <a:t>empty</a:t>
            </a:r>
            <a:r>
              <a:rPr lang="de-DE" dirty="0" smtClean="0"/>
              <a:t>) </a:t>
            </a:r>
            <a:r>
              <a:rPr lang="de-DE" dirty="0" err="1" smtClean="0"/>
              <a:t>pipeline</a:t>
            </a:r>
            <a:r>
              <a:rPr lang="de-DE" dirty="0" smtClean="0"/>
              <a:t> </a:t>
            </a:r>
            <a:r>
              <a:rPr lang="de-DE" dirty="0" err="1" smtClean="0"/>
              <a:t>before</a:t>
            </a:r>
            <a:r>
              <a:rPr lang="de-DE" dirty="0" smtClean="0"/>
              <a:t> </a:t>
            </a:r>
            <a:r>
              <a:rPr lang="de-DE" dirty="0" err="1" smtClean="0"/>
              <a:t>realising</a:t>
            </a:r>
            <a:r>
              <a:rPr lang="de-DE" dirty="0" smtClean="0"/>
              <a:t> </a:t>
            </a:r>
            <a:r>
              <a:rPr lang="de-DE" dirty="0" err="1" smtClean="0"/>
              <a:t>the</a:t>
            </a:r>
            <a:r>
              <a:rPr lang="de-DE" dirty="0" smtClean="0"/>
              <a:t> jump</a:t>
            </a:r>
          </a:p>
          <a:p>
            <a:endParaRPr lang="de-DE" dirty="0" smtClean="0">
              <a:sym typeface="Monotype Sorts" pitchFamily="2" charset="2"/>
            </a:endParaRPr>
          </a:p>
          <a:p>
            <a:r>
              <a:rPr lang="de-DE" dirty="0" err="1" smtClean="0"/>
              <a:t>Speculative</a:t>
            </a:r>
            <a:r>
              <a:rPr lang="de-DE" dirty="0" smtClean="0"/>
              <a:t> </a:t>
            </a:r>
            <a:r>
              <a:rPr lang="de-DE" dirty="0" err="1" smtClean="0"/>
              <a:t>Branch</a:t>
            </a:r>
            <a:r>
              <a:rPr lang="de-DE" dirty="0" smtClean="0"/>
              <a:t> </a:t>
            </a:r>
          </a:p>
          <a:p>
            <a:pPr lvl="1"/>
            <a:r>
              <a:rPr lang="de-DE" dirty="0" smtClean="0"/>
              <a:t> In </a:t>
            </a:r>
            <a:r>
              <a:rPr lang="de-DE" dirty="0" err="1" smtClean="0"/>
              <a:t>case</a:t>
            </a:r>
            <a:r>
              <a:rPr lang="de-DE" dirty="0" smtClean="0"/>
              <a:t> </a:t>
            </a:r>
            <a:r>
              <a:rPr lang="de-DE" dirty="0" err="1" smtClean="0"/>
              <a:t>of</a:t>
            </a:r>
            <a:r>
              <a:rPr lang="de-DE" dirty="0" smtClean="0"/>
              <a:t> a </a:t>
            </a:r>
            <a:r>
              <a:rPr lang="de-DE" dirty="0" err="1" smtClean="0"/>
              <a:t>conditional</a:t>
            </a:r>
            <a:r>
              <a:rPr lang="de-DE" dirty="0" smtClean="0"/>
              <a:t> jump: </a:t>
            </a:r>
            <a:r>
              <a:rPr lang="de-DE" dirty="0" err="1" smtClean="0"/>
              <a:t>Estimate</a:t>
            </a:r>
            <a:r>
              <a:rPr lang="de-DE" dirty="0" smtClean="0"/>
              <a:t> </a:t>
            </a:r>
            <a:r>
              <a:rPr lang="de-DE" dirty="0" err="1" smtClean="0"/>
              <a:t>result</a:t>
            </a:r>
            <a:r>
              <a:rPr lang="de-DE" dirty="0" smtClean="0"/>
              <a:t> </a:t>
            </a:r>
            <a:r>
              <a:rPr lang="de-DE" dirty="0" err="1" smtClean="0"/>
              <a:t>of</a:t>
            </a:r>
            <a:r>
              <a:rPr lang="de-DE" dirty="0" smtClean="0"/>
              <a:t> </a:t>
            </a:r>
            <a:r>
              <a:rPr lang="de-DE" dirty="0" err="1" smtClean="0"/>
              <a:t>condition</a:t>
            </a:r>
            <a:r>
              <a:rPr lang="de-DE" dirty="0" smtClean="0"/>
              <a:t> </a:t>
            </a:r>
            <a:r>
              <a:rPr lang="de-DE" dirty="0" err="1" smtClean="0"/>
              <a:t>and</a:t>
            </a:r>
            <a:r>
              <a:rPr lang="de-DE" dirty="0" smtClean="0"/>
              <a:t> </a:t>
            </a:r>
            <a:r>
              <a:rPr lang="de-DE" dirty="0" err="1" smtClean="0"/>
              <a:t>load</a:t>
            </a:r>
            <a:r>
              <a:rPr lang="de-DE" dirty="0" smtClean="0"/>
              <a:t> </a:t>
            </a:r>
            <a:r>
              <a:rPr lang="de-DE" dirty="0" err="1" smtClean="0"/>
              <a:t>pipeline</a:t>
            </a:r>
            <a:r>
              <a:rPr lang="de-DE" dirty="0" smtClean="0"/>
              <a:t> (</a:t>
            </a:r>
            <a:r>
              <a:rPr lang="de-DE" dirty="0" err="1" smtClean="0"/>
              <a:t>speculative</a:t>
            </a:r>
            <a:r>
              <a:rPr lang="de-DE" dirty="0" smtClean="0"/>
              <a:t>)</a:t>
            </a:r>
          </a:p>
          <a:p>
            <a:pPr lvl="1"/>
            <a:r>
              <a:rPr lang="de-DE" dirty="0" smtClean="0"/>
              <a:t> </a:t>
            </a:r>
            <a:r>
              <a:rPr lang="de-DE" dirty="0" err="1" smtClean="0"/>
              <a:t>Wrong</a:t>
            </a:r>
            <a:r>
              <a:rPr lang="de-DE" dirty="0" smtClean="0"/>
              <a:t> </a:t>
            </a:r>
            <a:r>
              <a:rPr lang="de-DE" dirty="0" err="1" smtClean="0"/>
              <a:t>speculation</a:t>
            </a:r>
            <a:r>
              <a:rPr lang="de-DE" dirty="0" smtClean="0"/>
              <a:t>: Pipeline </a:t>
            </a:r>
            <a:r>
              <a:rPr lang="de-DE" dirty="0" err="1" smtClean="0"/>
              <a:t>Flushing</a:t>
            </a:r>
            <a:endParaRPr lang="de-DE" dirty="0" smtClean="0"/>
          </a:p>
          <a:p>
            <a:pPr lvl="1"/>
            <a:r>
              <a:rPr lang="de-DE" dirty="0" smtClean="0"/>
              <a:t> </a:t>
            </a:r>
            <a:r>
              <a:rPr lang="de-DE" dirty="0" err="1" smtClean="0"/>
              <a:t>Branch</a:t>
            </a:r>
            <a:r>
              <a:rPr lang="de-DE" dirty="0" smtClean="0"/>
              <a:t> </a:t>
            </a:r>
            <a:r>
              <a:rPr lang="de-DE" dirty="0" err="1" smtClean="0"/>
              <a:t>prediction</a:t>
            </a:r>
            <a:r>
              <a:rPr lang="de-DE" dirty="0" smtClean="0"/>
              <a:t> </a:t>
            </a:r>
            <a:r>
              <a:rPr lang="de-DE" dirty="0" err="1" smtClean="0"/>
              <a:t>used</a:t>
            </a:r>
            <a:r>
              <a:rPr lang="de-DE" dirty="0" smtClean="0"/>
              <a:t> in </a:t>
            </a:r>
            <a:r>
              <a:rPr lang="de-DE" dirty="0" err="1" smtClean="0"/>
              <a:t>most</a:t>
            </a:r>
            <a:r>
              <a:rPr lang="de-DE" dirty="0" smtClean="0"/>
              <a:t> modern </a:t>
            </a:r>
            <a:r>
              <a:rPr lang="de-DE" dirty="0" err="1" smtClean="0"/>
              <a:t>processors</a:t>
            </a:r>
            <a:endParaRPr lang="de-DE" dirty="0" smtClean="0"/>
          </a:p>
          <a:p>
            <a:endParaRPr lang="en-US" dirty="0" smtClean="0"/>
          </a:p>
        </p:txBody>
      </p:sp>
      <p:sp>
        <p:nvSpPr>
          <p:cNvPr id="149506" name="Fußzeilenplatzhalter 3"/>
          <p:cNvSpPr>
            <a:spLocks noGrp="1"/>
          </p:cNvSpPr>
          <p:nvPr>
            <p:ph type="ftr" sz="quarter" idx="10"/>
          </p:nvPr>
        </p:nvSpPr>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63440" y="1974600"/>
              <a:ext cx="10138320" cy="2104920"/>
            </p14:xfrm>
          </p:contentPart>
        </mc:Choice>
        <mc:Fallback xmlns="">
          <p:pic>
            <p:nvPicPr>
              <p:cNvPr id="2" name="Ink 1"/>
              <p:cNvPicPr/>
              <p:nvPr/>
            </p:nvPicPr>
            <p:blipFill>
              <a:blip r:embed="rId4"/>
              <a:stretch>
                <a:fillRect/>
              </a:stretch>
            </p:blipFill>
            <p:spPr>
              <a:xfrm>
                <a:off x="152280" y="1966320"/>
                <a:ext cx="10159920" cy="21232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4"/>
          <p:cNvSpPr>
            <a:spLocks noGrp="1" noChangeArrowheads="1"/>
          </p:cNvSpPr>
          <p:nvPr>
            <p:ph type="title"/>
          </p:nvPr>
        </p:nvSpPr>
        <p:spPr/>
        <p:txBody>
          <a:bodyPr/>
          <a:lstStyle/>
          <a:p>
            <a:pPr eaLnBrk="1" hangingPunct="1"/>
            <a:r>
              <a:rPr lang="en-US" smtClean="0"/>
              <a:t>Simple solutions</a:t>
            </a:r>
          </a:p>
        </p:txBody>
      </p:sp>
      <p:sp>
        <p:nvSpPr>
          <p:cNvPr id="150532" name="Rectangle 5"/>
          <p:cNvSpPr>
            <a:spLocks noGrp="1" noChangeArrowheads="1"/>
          </p:cNvSpPr>
          <p:nvPr>
            <p:ph idx="1"/>
          </p:nvPr>
        </p:nvSpPr>
        <p:spPr/>
        <p:txBody>
          <a:bodyPr/>
          <a:lstStyle/>
          <a:p>
            <a:pPr eaLnBrk="1" hangingPunct="1"/>
            <a:r>
              <a:rPr lang="de-DE" dirty="0" smtClean="0"/>
              <a:t>Hardware </a:t>
            </a:r>
            <a:r>
              <a:rPr lang="de-DE" dirty="0" err="1" smtClean="0"/>
              <a:t>Interlocking</a:t>
            </a:r>
            <a:endParaRPr lang="en-US" dirty="0" smtClean="0"/>
          </a:p>
          <a:p>
            <a:pPr lvl="1" eaLnBrk="1" hangingPunct="1"/>
            <a:r>
              <a:rPr lang="en-US" dirty="0" smtClean="0"/>
              <a:t> This is the simplest way to deal with control hazards: the hardware must detect the branch and apply hardware interlocking to stall the next instruction(s).</a:t>
            </a:r>
          </a:p>
          <a:p>
            <a:pPr lvl="1" eaLnBrk="1" hangingPunct="1"/>
            <a:endParaRPr lang="en-US" dirty="0" smtClean="0"/>
          </a:p>
          <a:p>
            <a:pPr eaLnBrk="1" hangingPunct="1"/>
            <a:r>
              <a:rPr lang="de-DE" dirty="0" smtClean="0"/>
              <a:t>Software Solutions</a:t>
            </a:r>
          </a:p>
          <a:p>
            <a:pPr lvl="1" eaLnBrk="1" hangingPunct="1"/>
            <a:r>
              <a:rPr lang="de-DE" dirty="0" smtClean="0"/>
              <a:t> Insertion </a:t>
            </a:r>
            <a:r>
              <a:rPr lang="de-DE" dirty="0" err="1" smtClean="0"/>
              <a:t>of</a:t>
            </a:r>
            <a:r>
              <a:rPr lang="de-DE" dirty="0" smtClean="0"/>
              <a:t> NOP </a:t>
            </a:r>
            <a:r>
              <a:rPr lang="de-DE" dirty="0" err="1" smtClean="0"/>
              <a:t>instructions</a:t>
            </a:r>
            <a:r>
              <a:rPr lang="de-DE" dirty="0" smtClean="0"/>
              <a:t> </a:t>
            </a:r>
            <a:r>
              <a:rPr lang="de-DE" dirty="0" err="1" smtClean="0"/>
              <a:t>by</a:t>
            </a:r>
            <a:r>
              <a:rPr lang="de-DE" dirty="0" smtClean="0"/>
              <a:t> </a:t>
            </a:r>
            <a:r>
              <a:rPr lang="de-DE" dirty="0" err="1" smtClean="0"/>
              <a:t>the</a:t>
            </a:r>
            <a:r>
              <a:rPr lang="de-DE" dirty="0" smtClean="0"/>
              <a:t> </a:t>
            </a:r>
            <a:r>
              <a:rPr lang="de-DE" dirty="0" err="1" smtClean="0"/>
              <a:t>compiler</a:t>
            </a:r>
            <a:r>
              <a:rPr lang="de-DE" dirty="0" smtClean="0"/>
              <a:t> after </a:t>
            </a:r>
            <a:r>
              <a:rPr lang="de-DE" dirty="0" err="1" smtClean="0"/>
              <a:t>every</a:t>
            </a:r>
            <a:r>
              <a:rPr lang="de-DE" dirty="0" smtClean="0"/>
              <a:t> </a:t>
            </a:r>
            <a:r>
              <a:rPr lang="de-DE" dirty="0" err="1" smtClean="0"/>
              <a:t>branch</a:t>
            </a:r>
            <a:endParaRPr lang="de-DE" dirty="0" smtClean="0"/>
          </a:p>
          <a:p>
            <a:pPr lvl="1" eaLnBrk="1" hangingPunct="1"/>
            <a:r>
              <a:rPr lang="de-DE" dirty="0" smtClean="0"/>
              <a:t> Re-</a:t>
            </a:r>
            <a:r>
              <a:rPr lang="de-DE" dirty="0" err="1" smtClean="0"/>
              <a:t>Ordering</a:t>
            </a:r>
            <a:r>
              <a:rPr lang="de-DE" dirty="0" smtClean="0"/>
              <a:t> </a:t>
            </a:r>
            <a:r>
              <a:rPr lang="de-DE" dirty="0" err="1" smtClean="0"/>
              <a:t>of</a:t>
            </a:r>
            <a:r>
              <a:rPr lang="de-DE" dirty="0" smtClean="0"/>
              <a:t> </a:t>
            </a:r>
            <a:r>
              <a:rPr lang="de-DE" dirty="0" err="1" smtClean="0"/>
              <a:t>instructions</a:t>
            </a:r>
            <a:r>
              <a:rPr lang="de-DE" dirty="0" smtClean="0"/>
              <a:t> </a:t>
            </a:r>
            <a:r>
              <a:rPr lang="de-DE" dirty="0" err="1" smtClean="0"/>
              <a:t>by</a:t>
            </a:r>
            <a:r>
              <a:rPr lang="de-DE" dirty="0" smtClean="0"/>
              <a:t> </a:t>
            </a:r>
            <a:r>
              <a:rPr lang="de-DE" dirty="0" err="1" smtClean="0"/>
              <a:t>the</a:t>
            </a:r>
            <a:r>
              <a:rPr lang="de-DE" dirty="0" smtClean="0"/>
              <a:t> </a:t>
            </a:r>
            <a:r>
              <a:rPr lang="de-DE" dirty="0" err="1" smtClean="0"/>
              <a:t>compiler</a:t>
            </a:r>
            <a:endParaRPr lang="de-DE" dirty="0" smtClean="0"/>
          </a:p>
          <a:p>
            <a:pPr lvl="2" eaLnBrk="1" hangingPunct="1"/>
            <a:r>
              <a:rPr lang="de-DE" dirty="0" smtClean="0"/>
              <a:t> </a:t>
            </a:r>
            <a:r>
              <a:rPr lang="de-DE" dirty="0" err="1" smtClean="0"/>
              <a:t>Instead</a:t>
            </a:r>
            <a:r>
              <a:rPr lang="de-DE" dirty="0" smtClean="0"/>
              <a:t> </a:t>
            </a:r>
            <a:r>
              <a:rPr lang="de-DE" dirty="0" err="1"/>
              <a:t>of</a:t>
            </a:r>
            <a:r>
              <a:rPr lang="de-DE" dirty="0"/>
              <a:t> NOPs, </a:t>
            </a:r>
            <a:r>
              <a:rPr lang="de-DE" dirty="0" err="1"/>
              <a:t>instructions</a:t>
            </a:r>
            <a:r>
              <a:rPr lang="de-DE" dirty="0"/>
              <a:t> </a:t>
            </a:r>
            <a:r>
              <a:rPr lang="de-DE" dirty="0" err="1"/>
              <a:t>that</a:t>
            </a:r>
            <a:r>
              <a:rPr lang="de-DE" dirty="0"/>
              <a:t> will </a:t>
            </a:r>
            <a:r>
              <a:rPr lang="de-DE" dirty="0" err="1"/>
              <a:t>be</a:t>
            </a:r>
            <a:r>
              <a:rPr lang="de-DE" dirty="0"/>
              <a:t> </a:t>
            </a:r>
            <a:r>
              <a:rPr lang="de-DE" dirty="0" err="1"/>
              <a:t>executed</a:t>
            </a:r>
            <a:r>
              <a:rPr lang="de-DE" dirty="0"/>
              <a:t> </a:t>
            </a:r>
            <a:r>
              <a:rPr lang="de-DE" dirty="0" err="1"/>
              <a:t>anyway</a:t>
            </a:r>
            <a:r>
              <a:rPr lang="de-DE" dirty="0"/>
              <a:t> </a:t>
            </a:r>
            <a:r>
              <a:rPr lang="de-DE" dirty="0" err="1"/>
              <a:t>and</a:t>
            </a:r>
            <a:r>
              <a:rPr lang="de-DE" dirty="0"/>
              <a:t> </a:t>
            </a:r>
            <a:r>
              <a:rPr lang="de-DE" dirty="0" err="1"/>
              <a:t>that</a:t>
            </a:r>
            <a:r>
              <a:rPr lang="de-DE" dirty="0"/>
              <a:t> do not </a:t>
            </a:r>
            <a:r>
              <a:rPr lang="de-DE" dirty="0" err="1"/>
              <a:t>influence</a:t>
            </a:r>
            <a:r>
              <a:rPr lang="de-DE" dirty="0"/>
              <a:t> </a:t>
            </a:r>
            <a:r>
              <a:rPr lang="de-DE" dirty="0" err="1"/>
              <a:t>the</a:t>
            </a:r>
            <a:r>
              <a:rPr lang="de-DE" dirty="0"/>
              <a:t> </a:t>
            </a:r>
            <a:r>
              <a:rPr lang="de-DE" dirty="0" err="1"/>
              <a:t>branch</a:t>
            </a:r>
            <a:r>
              <a:rPr lang="de-DE" dirty="0"/>
              <a:t> </a:t>
            </a:r>
            <a:r>
              <a:rPr lang="de-DE" dirty="0" err="1"/>
              <a:t>condition</a:t>
            </a:r>
            <a:r>
              <a:rPr lang="de-DE" dirty="0"/>
              <a:t> will </a:t>
            </a:r>
            <a:r>
              <a:rPr lang="de-DE" dirty="0" err="1"/>
              <a:t>be</a:t>
            </a:r>
            <a:r>
              <a:rPr lang="de-DE" dirty="0"/>
              <a:t> </a:t>
            </a:r>
            <a:r>
              <a:rPr lang="de-DE" dirty="0" err="1"/>
              <a:t>put</a:t>
            </a:r>
            <a:r>
              <a:rPr lang="de-DE" dirty="0"/>
              <a:t> </a:t>
            </a:r>
            <a:r>
              <a:rPr lang="de-DE" dirty="0" err="1"/>
              <a:t>into</a:t>
            </a:r>
            <a:r>
              <a:rPr lang="de-DE" dirty="0"/>
              <a:t> </a:t>
            </a:r>
            <a:r>
              <a:rPr lang="de-DE" dirty="0" err="1"/>
              <a:t>the</a:t>
            </a:r>
            <a:r>
              <a:rPr lang="de-DE" dirty="0"/>
              <a:t> </a:t>
            </a:r>
            <a:r>
              <a:rPr lang="de-DE" dirty="0" err="1"/>
              <a:t>pipeline</a:t>
            </a:r>
            <a:r>
              <a:rPr lang="de-DE" dirty="0"/>
              <a:t> </a:t>
            </a:r>
            <a:r>
              <a:rPr lang="de-DE" dirty="0" err="1"/>
              <a:t>immediately</a:t>
            </a:r>
            <a:r>
              <a:rPr lang="de-DE" dirty="0"/>
              <a:t> after </a:t>
            </a:r>
            <a:r>
              <a:rPr lang="de-DE" dirty="0" err="1"/>
              <a:t>the</a:t>
            </a:r>
            <a:r>
              <a:rPr lang="de-DE" dirty="0"/>
              <a:t> </a:t>
            </a:r>
            <a:r>
              <a:rPr lang="de-DE" dirty="0" err="1"/>
              <a:t>branch</a:t>
            </a:r>
            <a:r>
              <a:rPr lang="de-DE" dirty="0"/>
              <a:t> </a:t>
            </a:r>
            <a:r>
              <a:rPr lang="de-DE" dirty="0" err="1"/>
              <a:t>instruction</a:t>
            </a:r>
            <a:r>
              <a:rPr lang="de-DE" dirty="0"/>
              <a:t> (</a:t>
            </a:r>
            <a:r>
              <a:rPr lang="de-DE" dirty="0" err="1"/>
              <a:t>early</a:t>
            </a:r>
            <a:r>
              <a:rPr lang="de-DE" dirty="0"/>
              <a:t> </a:t>
            </a:r>
            <a:r>
              <a:rPr lang="de-DE" dirty="0" err="1"/>
              <a:t>days</a:t>
            </a:r>
            <a:r>
              <a:rPr lang="de-DE" dirty="0"/>
              <a:t> </a:t>
            </a:r>
            <a:r>
              <a:rPr lang="de-DE" dirty="0" err="1"/>
              <a:t>of</a:t>
            </a:r>
            <a:r>
              <a:rPr lang="de-DE" dirty="0"/>
              <a:t> RISC </a:t>
            </a:r>
            <a:r>
              <a:rPr lang="de-DE" dirty="0" err="1"/>
              <a:t>processors</a:t>
            </a:r>
            <a:r>
              <a:rPr lang="de-DE" dirty="0"/>
              <a:t>)</a:t>
            </a:r>
            <a:endParaRPr lang="en-US" dirty="0"/>
          </a:p>
        </p:txBody>
      </p:sp>
      <p:sp>
        <p:nvSpPr>
          <p:cNvPr id="15053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64880" y="2212920"/>
              <a:ext cx="11062800" cy="4083120"/>
            </p14:xfrm>
          </p:contentPart>
        </mc:Choice>
        <mc:Fallback xmlns="">
          <p:pic>
            <p:nvPicPr>
              <p:cNvPr id="2" name="Ink 1"/>
              <p:cNvPicPr/>
              <p:nvPr/>
            </p:nvPicPr>
            <p:blipFill>
              <a:blip r:embed="rId4"/>
              <a:stretch>
                <a:fillRect/>
              </a:stretch>
            </p:blipFill>
            <p:spPr>
              <a:xfrm>
                <a:off x="155160" y="2204640"/>
                <a:ext cx="11082960" cy="4101480"/>
              </a:xfrm>
              <a:prstGeom prst="rect">
                <a:avLst/>
              </a:prstGeom>
            </p:spPr>
          </p:pic>
        </mc:Fallback>
      </mc:AlternateContent>
    </p:spTree>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6"/>
          <p:cNvSpPr>
            <a:spLocks noGrp="1" noChangeArrowheads="1"/>
          </p:cNvSpPr>
          <p:nvPr>
            <p:ph type="title"/>
          </p:nvPr>
        </p:nvSpPr>
        <p:spPr/>
        <p:txBody>
          <a:bodyPr/>
          <a:lstStyle/>
          <a:p>
            <a:pPr eaLnBrk="1" hangingPunct="1"/>
            <a:r>
              <a:rPr lang="en-US" smtClean="0"/>
              <a:t>Solution: Decide branch direction earlier</a:t>
            </a:r>
          </a:p>
        </p:txBody>
      </p:sp>
      <p:sp>
        <p:nvSpPr>
          <p:cNvPr id="151556" name="Rectangle 7"/>
          <p:cNvSpPr>
            <a:spLocks noGrp="1" noChangeArrowheads="1"/>
          </p:cNvSpPr>
          <p:nvPr>
            <p:ph idx="1"/>
          </p:nvPr>
        </p:nvSpPr>
        <p:spPr/>
        <p:txBody>
          <a:bodyPr/>
          <a:lstStyle/>
          <a:p>
            <a:pPr eaLnBrk="1" hangingPunct="1"/>
            <a:r>
              <a:rPr lang="en-US" smtClean="0"/>
              <a:t>Flushing or Locking is often not acceptable</a:t>
            </a:r>
            <a:br>
              <a:rPr lang="en-US" smtClean="0"/>
            </a:br>
            <a:endParaRPr lang="en-US" smtClean="0"/>
          </a:p>
          <a:p>
            <a:pPr eaLnBrk="1" hangingPunct="1"/>
            <a:r>
              <a:rPr lang="en-US" smtClean="0"/>
              <a:t>Reordering is often not possible</a:t>
            </a:r>
          </a:p>
          <a:p>
            <a:pPr eaLnBrk="1" hangingPunct="1"/>
            <a:endParaRPr lang="en-US" smtClean="0"/>
          </a:p>
          <a:p>
            <a:pPr eaLnBrk="1" hangingPunct="1"/>
            <a:r>
              <a:rPr lang="en-US" smtClean="0"/>
              <a:t>Calculation of the branch direction and of the branch target address should be done in the pipeline as early as possible. </a:t>
            </a:r>
            <a:br>
              <a:rPr lang="en-US" smtClean="0"/>
            </a:br>
            <a:endParaRPr lang="en-US" smtClean="0"/>
          </a:p>
          <a:p>
            <a:pPr eaLnBrk="1" hangingPunct="1"/>
            <a:r>
              <a:rPr lang="en-US" smtClean="0"/>
              <a:t>Best solution: Already in ID stage after the instruction has become recognized as branch instruction.</a:t>
            </a:r>
          </a:p>
          <a:p>
            <a:pPr eaLnBrk="1" hangingPunct="1"/>
            <a:endParaRPr lang="en-US" smtClean="0"/>
          </a:p>
        </p:txBody>
      </p:sp>
      <p:sp>
        <p:nvSpPr>
          <p:cNvPr id="151554"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22120" y="1166760"/>
              <a:ext cx="5414400" cy="5315400"/>
            </p14:xfrm>
          </p:contentPart>
        </mc:Choice>
        <mc:Fallback xmlns="">
          <p:pic>
            <p:nvPicPr>
              <p:cNvPr id="2" name="Ink 1"/>
              <p:cNvPicPr/>
              <p:nvPr/>
            </p:nvPicPr>
            <p:blipFill>
              <a:blip r:embed="rId4"/>
              <a:stretch>
                <a:fillRect/>
              </a:stretch>
            </p:blipFill>
            <p:spPr>
              <a:xfrm>
                <a:off x="214920" y="1162800"/>
                <a:ext cx="5431680" cy="5324040"/>
              </a:xfrm>
              <a:prstGeom prst="rect">
                <a:avLst/>
              </a:prstGeom>
            </p:spPr>
          </p:pic>
        </mc:Fallback>
      </mc:AlternateContent>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5"/>
          <p:cNvSpPr>
            <a:spLocks noGrp="1" noChangeArrowheads="1"/>
          </p:cNvSpPr>
          <p:nvPr>
            <p:ph type="title"/>
          </p:nvPr>
        </p:nvSpPr>
        <p:spPr/>
        <p:txBody>
          <a:bodyPr/>
          <a:lstStyle/>
          <a:p>
            <a:r>
              <a:rPr lang="de-DE" smtClean="0"/>
              <a:t>Phasen der Befehlsausführung</a:t>
            </a:r>
          </a:p>
        </p:txBody>
      </p:sp>
      <p:sp>
        <p:nvSpPr>
          <p:cNvPr id="22532" name="Rectangle 6"/>
          <p:cNvSpPr>
            <a:spLocks noGrp="1" noChangeArrowheads="1"/>
          </p:cNvSpPr>
          <p:nvPr>
            <p:ph idx="1"/>
          </p:nvPr>
        </p:nvSpPr>
        <p:spPr/>
        <p:txBody>
          <a:bodyPr/>
          <a:lstStyle/>
          <a:p>
            <a:r>
              <a:rPr lang="de-DE" noProof="1" smtClean="0"/>
              <a:t>Holphase</a:t>
            </a:r>
          </a:p>
          <a:p>
            <a:pPr lvl="1"/>
            <a:r>
              <a:rPr lang="de-DE" noProof="1" smtClean="0"/>
              <a:t> den nächsten Befehl in das Befehlsregister laden</a:t>
            </a:r>
          </a:p>
          <a:p>
            <a:endParaRPr lang="de-DE" noProof="1" smtClean="0"/>
          </a:p>
          <a:p>
            <a:r>
              <a:rPr lang="de-DE" noProof="1" smtClean="0"/>
              <a:t>Decodierphase</a:t>
            </a:r>
          </a:p>
          <a:p>
            <a:pPr lvl="1"/>
            <a:r>
              <a:rPr lang="de-DE" noProof="1" smtClean="0"/>
              <a:t> der Befehlsdecoder ermittelt die Startadresse des Mikroprogramms, welches den Befehl ausführt</a:t>
            </a:r>
          </a:p>
          <a:p>
            <a:endParaRPr lang="de-DE" noProof="1" smtClean="0"/>
          </a:p>
          <a:p>
            <a:r>
              <a:rPr lang="de-DE" noProof="1" smtClean="0"/>
              <a:t>Ausführungsphase </a:t>
            </a:r>
          </a:p>
          <a:p>
            <a:pPr lvl="1"/>
            <a:r>
              <a:rPr lang="de-DE" noProof="1" smtClean="0"/>
              <a:t> das Mikroprogramm steuert die Befehlsausführung, indem es entsprechende Signalfolgen an die anderen Prozessorkomponenten übermittelt und Meldesignale auswertet</a:t>
            </a:r>
            <a:endParaRPr lang="de-DE" dirty="0" smtClean="0"/>
          </a:p>
          <a:p>
            <a:endParaRPr lang="en-US" dirty="0" smtClean="0"/>
          </a:p>
        </p:txBody>
      </p:sp>
      <p:sp>
        <p:nvSpPr>
          <p:cNvPr id="22530" name="Fußzeilenplatzhalter 3"/>
          <p:cNvSpPr>
            <a:spLocks noGrp="1"/>
          </p:cNvSpPr>
          <p:nvPr>
            <p:ph type="ftr" sz="quarter" idx="10"/>
          </p:nvPr>
        </p:nvSpPr>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4"/>
          <p:cNvSpPr>
            <a:spLocks noGrp="1" noChangeArrowheads="1"/>
          </p:cNvSpPr>
          <p:nvPr>
            <p:ph type="title"/>
          </p:nvPr>
        </p:nvSpPr>
        <p:spPr/>
        <p:txBody>
          <a:bodyPr/>
          <a:lstStyle/>
          <a:p>
            <a:pPr eaLnBrk="1" hangingPunct="1"/>
            <a:r>
              <a:rPr lang="en-US" smtClean="0"/>
              <a:t>Branch Prediction</a:t>
            </a:r>
          </a:p>
        </p:txBody>
      </p:sp>
      <p:sp>
        <p:nvSpPr>
          <p:cNvPr id="152580" name="Rectangle 5"/>
          <p:cNvSpPr>
            <a:spLocks noGrp="1" noChangeArrowheads="1"/>
          </p:cNvSpPr>
          <p:nvPr>
            <p:ph idx="1"/>
          </p:nvPr>
        </p:nvSpPr>
        <p:spPr/>
        <p:txBody>
          <a:bodyPr/>
          <a:lstStyle/>
          <a:p>
            <a:pPr eaLnBrk="1" hangingPunct="1">
              <a:lnSpc>
                <a:spcPct val="90000"/>
              </a:lnSpc>
            </a:pPr>
            <a:r>
              <a:rPr lang="en-US" sz="2000" dirty="0"/>
              <a:t>Branch prediction foretells the outcome of conditional branch instructions, excellent branch handling techniques are essential for today's and for future microprocessors.</a:t>
            </a:r>
          </a:p>
          <a:p>
            <a:pPr eaLnBrk="1" hangingPunct="1">
              <a:lnSpc>
                <a:spcPct val="90000"/>
              </a:lnSpc>
            </a:pPr>
            <a:endParaRPr lang="en-US" sz="2000" dirty="0"/>
          </a:p>
          <a:p>
            <a:pPr eaLnBrk="1" hangingPunct="1">
              <a:lnSpc>
                <a:spcPct val="90000"/>
              </a:lnSpc>
            </a:pPr>
            <a:r>
              <a:rPr lang="en-US" sz="2000" dirty="0"/>
              <a:t>IF stage finds a branch instruction</a:t>
            </a:r>
          </a:p>
          <a:p>
            <a:pPr lvl="1" eaLnBrk="1" hangingPunct="1">
              <a:lnSpc>
                <a:spcPct val="90000"/>
              </a:lnSpc>
              <a:buFont typeface="Wingdings 3" pitchFamily="18" charset="2"/>
              <a:buChar char="Æ"/>
            </a:pPr>
            <a:r>
              <a:rPr lang="en-US" dirty="0"/>
              <a:t>predict branch </a:t>
            </a:r>
            <a:r>
              <a:rPr lang="en-US" dirty="0" smtClean="0"/>
              <a:t>direction</a:t>
            </a:r>
          </a:p>
          <a:p>
            <a:pPr lvl="1" eaLnBrk="1" hangingPunct="1">
              <a:lnSpc>
                <a:spcPct val="90000"/>
              </a:lnSpc>
              <a:buFont typeface="Wingdings 3" pitchFamily="18" charset="2"/>
              <a:buChar char="Æ"/>
            </a:pPr>
            <a:endParaRPr lang="en-US" dirty="0"/>
          </a:p>
          <a:p>
            <a:pPr eaLnBrk="1" hangingPunct="1">
              <a:lnSpc>
                <a:spcPct val="90000"/>
              </a:lnSpc>
            </a:pPr>
            <a:r>
              <a:rPr lang="en-US" sz="2000" dirty="0">
                <a:sym typeface="Wingdings" pitchFamily="2" charset="2"/>
              </a:rPr>
              <a:t>The branch delay slots are speculatively filled with instruction</a:t>
            </a:r>
          </a:p>
          <a:p>
            <a:pPr lvl="1" eaLnBrk="1" hangingPunct="1">
              <a:lnSpc>
                <a:spcPct val="90000"/>
              </a:lnSpc>
            </a:pPr>
            <a:r>
              <a:rPr lang="en-US" dirty="0" smtClean="0"/>
              <a:t> of </a:t>
            </a:r>
            <a:r>
              <a:rPr lang="en-US" dirty="0"/>
              <a:t>the consecutively following path</a:t>
            </a:r>
          </a:p>
          <a:p>
            <a:pPr lvl="1" eaLnBrk="1" hangingPunct="1">
              <a:lnSpc>
                <a:spcPct val="90000"/>
              </a:lnSpc>
            </a:pPr>
            <a:r>
              <a:rPr lang="en-US" dirty="0" smtClean="0"/>
              <a:t> of </a:t>
            </a:r>
            <a:r>
              <a:rPr lang="en-US" dirty="0"/>
              <a:t>the path at the target </a:t>
            </a:r>
            <a:r>
              <a:rPr lang="en-US" dirty="0" smtClean="0"/>
              <a:t>address</a:t>
            </a:r>
          </a:p>
          <a:p>
            <a:pPr lvl="1" eaLnBrk="1" hangingPunct="1">
              <a:lnSpc>
                <a:spcPct val="90000"/>
              </a:lnSpc>
            </a:pPr>
            <a:endParaRPr lang="en-US" dirty="0"/>
          </a:p>
          <a:p>
            <a:pPr eaLnBrk="1" hangingPunct="1">
              <a:lnSpc>
                <a:spcPct val="90000"/>
              </a:lnSpc>
            </a:pPr>
            <a:r>
              <a:rPr lang="en-US" sz="2000" dirty="0"/>
              <a:t>After resolving of the branch </a:t>
            </a:r>
            <a:r>
              <a:rPr lang="en-US" sz="2000" dirty="0" smtClean="0"/>
              <a:t>direction</a:t>
            </a:r>
            <a:endParaRPr lang="en-US" sz="2000" dirty="0"/>
          </a:p>
          <a:p>
            <a:pPr lvl="1" eaLnBrk="1" hangingPunct="1">
              <a:lnSpc>
                <a:spcPct val="90000"/>
              </a:lnSpc>
              <a:buFont typeface="Wingdings 3" pitchFamily="18" charset="2"/>
              <a:buChar char="Æ"/>
            </a:pPr>
            <a:r>
              <a:rPr lang="en-US" dirty="0">
                <a:sym typeface="Wingdings" pitchFamily="2" charset="2"/>
              </a:rPr>
              <a:t>decide upon correctness of </a:t>
            </a:r>
            <a:r>
              <a:rPr lang="en-US" dirty="0" smtClean="0">
                <a:sym typeface="Wingdings" pitchFamily="2" charset="2"/>
              </a:rPr>
              <a:t>prediction</a:t>
            </a:r>
          </a:p>
          <a:p>
            <a:pPr lvl="1" eaLnBrk="1" hangingPunct="1">
              <a:lnSpc>
                <a:spcPct val="90000"/>
              </a:lnSpc>
              <a:buFont typeface="Wingdings 3" pitchFamily="18" charset="2"/>
              <a:buChar char="Æ"/>
            </a:pPr>
            <a:endParaRPr lang="en-US" dirty="0">
              <a:sym typeface="Wingdings" pitchFamily="2" charset="2"/>
            </a:endParaRPr>
          </a:p>
          <a:p>
            <a:pPr eaLnBrk="1" hangingPunct="1">
              <a:lnSpc>
                <a:spcPct val="90000"/>
              </a:lnSpc>
            </a:pPr>
            <a:r>
              <a:rPr lang="en-US" sz="2000" dirty="0"/>
              <a:t>In case of </a:t>
            </a:r>
            <a:r>
              <a:rPr lang="en-US" sz="2000" dirty="0" err="1"/>
              <a:t>misprediction</a:t>
            </a:r>
            <a:r>
              <a:rPr lang="en-US" sz="2000" dirty="0"/>
              <a:t> </a:t>
            </a:r>
            <a:r>
              <a:rPr lang="en-US" sz="2000" dirty="0">
                <a:sym typeface="Wingdings 3" pitchFamily="18" charset="2"/>
              </a:rPr>
              <a:t></a:t>
            </a:r>
            <a:r>
              <a:rPr lang="en-US" sz="2000" dirty="0">
                <a:sym typeface="Wingdings" pitchFamily="2" charset="2"/>
              </a:rPr>
              <a:t> discard wrongly fetched instructions</a:t>
            </a:r>
          </a:p>
          <a:p>
            <a:pPr lvl="1" eaLnBrk="1" hangingPunct="1">
              <a:lnSpc>
                <a:spcPct val="90000"/>
              </a:lnSpc>
            </a:pPr>
            <a:r>
              <a:rPr lang="en-US" dirty="0" smtClean="0"/>
              <a:t> Rerolling when a branch is </a:t>
            </a:r>
            <a:r>
              <a:rPr lang="en-US" dirty="0" err="1" smtClean="0"/>
              <a:t>mispredicted</a:t>
            </a:r>
            <a:r>
              <a:rPr lang="en-US" dirty="0" smtClean="0"/>
              <a:t> is expensive: </a:t>
            </a:r>
          </a:p>
          <a:p>
            <a:pPr lvl="2" eaLnBrk="1" hangingPunct="1">
              <a:lnSpc>
                <a:spcPct val="90000"/>
              </a:lnSpc>
            </a:pPr>
            <a:r>
              <a:rPr lang="en-US" dirty="0" smtClean="0"/>
              <a:t> 9 cycles on Itanium </a:t>
            </a:r>
          </a:p>
          <a:p>
            <a:pPr lvl="2" eaLnBrk="1" hangingPunct="1">
              <a:lnSpc>
                <a:spcPct val="90000"/>
              </a:lnSpc>
            </a:pPr>
            <a:r>
              <a:rPr lang="en-US" dirty="0" smtClean="0"/>
              <a:t> 11 or more cycles in the Pentium II</a:t>
            </a:r>
            <a:endParaRPr lang="en-US" dirty="0" smtClean="0">
              <a:sym typeface="Wingdings" pitchFamily="2" charset="2"/>
            </a:endParaRPr>
          </a:p>
        </p:txBody>
      </p:sp>
      <p:sp>
        <p:nvSpPr>
          <p:cNvPr id="152578"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52720" y="430920"/>
              <a:ext cx="7330320" cy="4374000"/>
            </p14:xfrm>
          </p:contentPart>
        </mc:Choice>
        <mc:Fallback xmlns="">
          <p:pic>
            <p:nvPicPr>
              <p:cNvPr id="2" name="Ink 1"/>
              <p:cNvPicPr/>
              <p:nvPr/>
            </p:nvPicPr>
            <p:blipFill>
              <a:blip r:embed="rId4"/>
              <a:stretch>
                <a:fillRect/>
              </a:stretch>
            </p:blipFill>
            <p:spPr>
              <a:xfrm>
                <a:off x="242280" y="420120"/>
                <a:ext cx="7351920" cy="4390560"/>
              </a:xfrm>
              <a:prstGeom prst="rect">
                <a:avLst/>
              </a:prstGeom>
            </p:spPr>
          </p:pic>
        </mc:Fallback>
      </mc:AlternateContent>
      <mc:AlternateContent xmlns:mc="http://schemas.openxmlformats.org/markup-compatibility/2006">
        <mc:Choice xmlns:p14="http://schemas.microsoft.com/office/powerpoint/2010/main" Requires="p14">
          <p:contentPart p14:bwMode="auto" r:id="rId5">
            <p14:nvContentPartPr>
              <p14:cNvPr id="3" name="Ink 2"/>
              <p14:cNvContentPartPr/>
              <p14:nvPr/>
            </p14:nvContentPartPr>
            <p14:xfrm>
              <a:off x="7622280" y="1772640"/>
              <a:ext cx="4415040" cy="4642560"/>
            </p14:xfrm>
          </p:contentPart>
        </mc:Choice>
        <mc:Fallback>
          <p:pic>
            <p:nvPicPr>
              <p:cNvPr id="3" name="Ink 2"/>
              <p:cNvPicPr/>
              <p:nvPr/>
            </p:nvPicPr>
            <p:blipFill>
              <a:blip r:embed="rId6"/>
              <a:stretch>
                <a:fillRect/>
              </a:stretch>
            </p:blipFill>
            <p:spPr>
              <a:xfrm>
                <a:off x="7611120" y="1761120"/>
                <a:ext cx="4435200" cy="46566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el 1"/>
          <p:cNvSpPr>
            <a:spLocks noGrp="1"/>
          </p:cNvSpPr>
          <p:nvPr>
            <p:ph type="title"/>
          </p:nvPr>
        </p:nvSpPr>
        <p:spPr/>
        <p:txBody>
          <a:bodyPr/>
          <a:lstStyle/>
          <a:p>
            <a:r>
              <a:rPr lang="en-US" dirty="0" smtClean="0"/>
              <a:t>Branch-Target Buffer or Branch-Target Address Cache</a:t>
            </a:r>
            <a:endParaRPr lang="de-DE" dirty="0" smtClean="0"/>
          </a:p>
        </p:txBody>
      </p:sp>
      <p:sp>
        <p:nvSpPr>
          <p:cNvPr id="153603" name="Inhaltsplatzhalter 2"/>
          <p:cNvSpPr>
            <a:spLocks noGrp="1"/>
          </p:cNvSpPr>
          <p:nvPr>
            <p:ph idx="1"/>
          </p:nvPr>
        </p:nvSpPr>
        <p:spPr/>
        <p:txBody>
          <a:bodyPr/>
          <a:lstStyle/>
          <a:p>
            <a:r>
              <a:rPr lang="en-US" dirty="0" smtClean="0"/>
              <a:t>The </a:t>
            </a:r>
            <a:r>
              <a:rPr lang="en-US" dirty="0" smtClean="0">
                <a:solidFill>
                  <a:srgbClr val="0000FF"/>
                </a:solidFill>
              </a:rPr>
              <a:t>Branch Target Buffer</a:t>
            </a:r>
            <a:r>
              <a:rPr lang="en-US" dirty="0" smtClean="0"/>
              <a:t> (</a:t>
            </a:r>
            <a:r>
              <a:rPr lang="en-US" dirty="0" smtClean="0">
                <a:solidFill>
                  <a:srgbClr val="0000FF"/>
                </a:solidFill>
              </a:rPr>
              <a:t>BTB</a:t>
            </a:r>
            <a:r>
              <a:rPr lang="en-US" dirty="0" smtClean="0"/>
              <a:t>) or </a:t>
            </a:r>
            <a:r>
              <a:rPr lang="en-US" dirty="0" smtClean="0">
                <a:solidFill>
                  <a:srgbClr val="0000FF"/>
                </a:solidFill>
              </a:rPr>
              <a:t>Branch-Target Address Cache</a:t>
            </a:r>
            <a:r>
              <a:rPr lang="en-US" dirty="0" smtClean="0"/>
              <a:t> (</a:t>
            </a:r>
            <a:r>
              <a:rPr lang="en-US" dirty="0" smtClean="0">
                <a:solidFill>
                  <a:srgbClr val="0000FF"/>
                </a:solidFill>
              </a:rPr>
              <a:t>BTAC</a:t>
            </a:r>
            <a:r>
              <a:rPr lang="en-US" dirty="0" smtClean="0"/>
              <a:t>) stores branch and jump target addresses. </a:t>
            </a:r>
          </a:p>
          <a:p>
            <a:endParaRPr lang="en-US" dirty="0" smtClean="0"/>
          </a:p>
          <a:p>
            <a:r>
              <a:rPr lang="en-US" dirty="0" smtClean="0"/>
              <a:t>It should be known already in the IF stage whether the as-yet-</a:t>
            </a:r>
            <a:r>
              <a:rPr lang="en-US" dirty="0" err="1" smtClean="0"/>
              <a:t>undecoded</a:t>
            </a:r>
            <a:r>
              <a:rPr lang="en-US" dirty="0" smtClean="0"/>
              <a:t> instruction is a jump or branch.</a:t>
            </a:r>
          </a:p>
          <a:p>
            <a:endParaRPr lang="en-US" dirty="0"/>
          </a:p>
          <a:p>
            <a:r>
              <a:rPr lang="en-US" dirty="0" smtClean="0"/>
              <a:t>The BTB is accessed during the IF stage.</a:t>
            </a:r>
          </a:p>
          <a:p>
            <a:endParaRPr lang="en-US" dirty="0" smtClean="0"/>
          </a:p>
          <a:p>
            <a:r>
              <a:rPr lang="en-US" dirty="0" smtClean="0"/>
              <a:t>The BTB consists of a table with branch addresses, the corresponding target addresses, and prediction information. </a:t>
            </a:r>
          </a:p>
          <a:p>
            <a:endParaRPr lang="en-US" dirty="0" smtClean="0"/>
          </a:p>
          <a:p>
            <a:r>
              <a:rPr lang="en-US" dirty="0" smtClean="0"/>
              <a:t>Variations:</a:t>
            </a:r>
          </a:p>
          <a:p>
            <a:pPr lvl="1"/>
            <a:r>
              <a:rPr lang="en-US" dirty="0" smtClean="0">
                <a:solidFill>
                  <a:srgbClr val="0000FF"/>
                </a:solidFill>
              </a:rPr>
              <a:t>Branch Target Cache</a:t>
            </a:r>
            <a:r>
              <a:rPr lang="en-US" dirty="0" smtClean="0"/>
              <a:t> (</a:t>
            </a:r>
            <a:r>
              <a:rPr lang="en-US" dirty="0" smtClean="0">
                <a:solidFill>
                  <a:srgbClr val="0000FF"/>
                </a:solidFill>
              </a:rPr>
              <a:t>BTC</a:t>
            </a:r>
            <a:r>
              <a:rPr lang="en-US" dirty="0" smtClean="0"/>
              <a:t>): stores one or more target instructions additionally.</a:t>
            </a:r>
          </a:p>
          <a:p>
            <a:pPr lvl="1"/>
            <a:r>
              <a:rPr lang="en-US" dirty="0" smtClean="0">
                <a:solidFill>
                  <a:srgbClr val="0000FF"/>
                </a:solidFill>
              </a:rPr>
              <a:t>Return Address Stack</a:t>
            </a:r>
            <a:r>
              <a:rPr lang="en-US" dirty="0" smtClean="0"/>
              <a:t> (</a:t>
            </a:r>
            <a:r>
              <a:rPr lang="en-US" dirty="0" smtClean="0">
                <a:solidFill>
                  <a:srgbClr val="0000FF"/>
                </a:solidFill>
              </a:rPr>
              <a:t>RAS</a:t>
            </a:r>
            <a:r>
              <a:rPr lang="en-US" dirty="0" smtClean="0"/>
              <a:t>): a small stack of return addresses for procedure calls and returns is used additional to and independent of a BTB. </a:t>
            </a:r>
          </a:p>
          <a:p>
            <a:endParaRPr lang="de-DE" dirty="0" smtClean="0"/>
          </a:p>
        </p:txBody>
      </p:sp>
      <p:sp>
        <p:nvSpPr>
          <p:cNvPr id="153604"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4902120" y="4740120"/>
              <a:ext cx="3749040" cy="124200"/>
            </p14:xfrm>
          </p:contentPart>
        </mc:Choice>
        <mc:Fallback>
          <p:pic>
            <p:nvPicPr>
              <p:cNvPr id="2" name="Ink 1"/>
              <p:cNvPicPr/>
              <p:nvPr/>
            </p:nvPicPr>
            <p:blipFill>
              <a:blip r:embed="rId4"/>
              <a:stretch>
                <a:fillRect/>
              </a:stretch>
            </p:blipFill>
            <p:spPr>
              <a:xfrm>
                <a:off x="4895280" y="4731480"/>
                <a:ext cx="3759480" cy="1400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Titel 1"/>
          <p:cNvSpPr>
            <a:spLocks noGrp="1"/>
          </p:cNvSpPr>
          <p:nvPr>
            <p:ph type="title"/>
          </p:nvPr>
        </p:nvSpPr>
        <p:spPr/>
        <p:txBody>
          <a:bodyPr/>
          <a:lstStyle/>
          <a:p>
            <a:r>
              <a:rPr lang="en-US" smtClean="0"/>
              <a:t>Branch-Target Buffer or </a:t>
            </a:r>
            <a:br>
              <a:rPr lang="en-US" smtClean="0"/>
            </a:br>
            <a:r>
              <a:rPr lang="en-US" smtClean="0"/>
              <a:t>Branch-Target Address Cache</a:t>
            </a:r>
            <a:endParaRPr lang="de-DE" smtClean="0"/>
          </a:p>
        </p:txBody>
      </p:sp>
      <p:sp>
        <p:nvSpPr>
          <p:cNvPr id="154627" name="Fußzeilenplatzhalter 2"/>
          <p:cNvSpPr>
            <a:spLocks noGrp="1"/>
          </p:cNvSpPr>
          <p:nvPr>
            <p:ph type="ftr" sz="quarter" idx="10"/>
          </p:nvPr>
        </p:nvSpPr>
        <p:spPr>
          <a:noFill/>
        </p:spPr>
        <p:txBody>
          <a:bodyPr/>
          <a:lstStyle/>
          <a:p>
            <a:r>
              <a:rPr lang="en-US" smtClean="0"/>
              <a:t>TI II - Computer Architecture</a:t>
            </a:r>
          </a:p>
        </p:txBody>
      </p:sp>
      <p:graphicFrame>
        <p:nvGraphicFramePr>
          <p:cNvPr id="20" name="Tabelle 19"/>
          <p:cNvGraphicFramePr>
            <a:graphicFrameLocks noGrp="1"/>
          </p:cNvGraphicFramePr>
          <p:nvPr/>
        </p:nvGraphicFramePr>
        <p:xfrm>
          <a:off x="2805114" y="2132013"/>
          <a:ext cx="6581141" cy="2225040"/>
        </p:xfrm>
        <a:graphic>
          <a:graphicData uri="http://schemas.openxmlformats.org/drawingml/2006/table">
            <a:tbl>
              <a:tblPr firstRow="1" bandRow="1">
                <a:tableStyleId>{073A0DAA-6AF3-43AB-8588-CEC1D06C72B9}</a:tableStyleId>
              </a:tblPr>
              <a:tblGrid>
                <a:gridCol w="2251393">
                  <a:extLst>
                    <a:ext uri="{9D8B030D-6E8A-4147-A177-3AD203B41FA5}">
                      <a16:colId xmlns:a16="http://schemas.microsoft.com/office/drawing/2014/main" val="20000"/>
                    </a:ext>
                  </a:extLst>
                </a:gridCol>
                <a:gridCol w="2187893">
                  <a:extLst>
                    <a:ext uri="{9D8B030D-6E8A-4147-A177-3AD203B41FA5}">
                      <a16:colId xmlns:a16="http://schemas.microsoft.com/office/drawing/2014/main" val="20001"/>
                    </a:ext>
                  </a:extLst>
                </a:gridCol>
                <a:gridCol w="2141855">
                  <a:extLst>
                    <a:ext uri="{9D8B030D-6E8A-4147-A177-3AD203B41FA5}">
                      <a16:colId xmlns:a16="http://schemas.microsoft.com/office/drawing/2014/main" val="20002"/>
                    </a:ext>
                  </a:extLst>
                </a:gridCol>
              </a:tblGrid>
              <a:tr h="370840">
                <a:tc>
                  <a:txBody>
                    <a:bodyPr/>
                    <a:lstStyle/>
                    <a:p>
                      <a:r>
                        <a:rPr lang="de-DE" sz="1800" dirty="0" err="1" smtClean="0"/>
                        <a:t>Branch</a:t>
                      </a:r>
                      <a:r>
                        <a:rPr lang="de-DE" sz="1800" dirty="0" smtClean="0"/>
                        <a:t> </a:t>
                      </a:r>
                      <a:r>
                        <a:rPr lang="de-DE" sz="1800" dirty="0" err="1" smtClean="0"/>
                        <a:t>address</a:t>
                      </a:r>
                      <a:endParaRPr lang="de-DE"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800" dirty="0" smtClean="0"/>
                        <a:t>Target </a:t>
                      </a:r>
                      <a:r>
                        <a:rPr lang="de-DE" sz="1800" dirty="0" err="1" smtClean="0"/>
                        <a:t>address</a:t>
                      </a:r>
                      <a:endParaRPr lang="de-DE"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800" dirty="0" err="1" smtClean="0"/>
                        <a:t>Prediction</a:t>
                      </a:r>
                      <a:r>
                        <a:rPr lang="de-DE" sz="1800" dirty="0" smtClean="0"/>
                        <a:t> </a:t>
                      </a:r>
                      <a:r>
                        <a:rPr lang="de-DE" dirty="0" smtClean="0"/>
                        <a:t>Bits</a:t>
                      </a:r>
                      <a:endParaRPr lang="de-DE" dirty="0"/>
                    </a:p>
                  </a:txBody>
                  <a:tcPr/>
                </a:tc>
                <a:extLst>
                  <a:ext uri="{0D108BD9-81ED-4DB2-BD59-A6C34878D82A}">
                    <a16:rowId xmlns:a16="http://schemas.microsoft.com/office/drawing/2014/main" val="10000"/>
                  </a:ext>
                </a:extLst>
              </a:tr>
              <a:tr h="370840">
                <a:tc>
                  <a:txBody>
                    <a:bodyPr/>
                    <a:lstStyle/>
                    <a:p>
                      <a:endParaRPr lang="de-DE"/>
                    </a:p>
                  </a:txBody>
                  <a:tcPr/>
                </a:tc>
                <a:tc>
                  <a:txBody>
                    <a:bodyPr/>
                    <a:lstStyle/>
                    <a:p>
                      <a:endParaRPr lang="de-DE"/>
                    </a:p>
                  </a:txBody>
                  <a:tcPr/>
                </a:tc>
                <a:tc>
                  <a:txBody>
                    <a:bodyPr/>
                    <a:lstStyle/>
                    <a:p>
                      <a:endParaRPr lang="de-DE"/>
                    </a:p>
                  </a:txBody>
                  <a:tcPr/>
                </a:tc>
                <a:extLst>
                  <a:ext uri="{0D108BD9-81ED-4DB2-BD59-A6C34878D82A}">
                    <a16:rowId xmlns:a16="http://schemas.microsoft.com/office/drawing/2014/main" val="10001"/>
                  </a:ext>
                </a:extLst>
              </a:tr>
              <a:tr h="370840">
                <a:tc>
                  <a:txBody>
                    <a:bodyPr/>
                    <a:lstStyle/>
                    <a:p>
                      <a:endParaRPr lang="de-DE"/>
                    </a:p>
                  </a:txBody>
                  <a:tcPr/>
                </a:tc>
                <a:tc>
                  <a:txBody>
                    <a:bodyPr/>
                    <a:lstStyle/>
                    <a:p>
                      <a:endParaRPr lang="de-DE"/>
                    </a:p>
                  </a:txBody>
                  <a:tcPr/>
                </a:tc>
                <a:tc>
                  <a:txBody>
                    <a:bodyPr/>
                    <a:lstStyle/>
                    <a:p>
                      <a:endParaRPr lang="de-DE"/>
                    </a:p>
                  </a:txBody>
                  <a:tcPr/>
                </a:tc>
                <a:extLst>
                  <a:ext uri="{0D108BD9-81ED-4DB2-BD59-A6C34878D82A}">
                    <a16:rowId xmlns:a16="http://schemas.microsoft.com/office/drawing/2014/main" val="10002"/>
                  </a:ext>
                </a:extLst>
              </a:tr>
              <a:tr h="370840">
                <a:tc>
                  <a:txBody>
                    <a:bodyPr/>
                    <a:lstStyle/>
                    <a:p>
                      <a:endParaRPr lang="de-DE"/>
                    </a:p>
                  </a:txBody>
                  <a:tcPr/>
                </a:tc>
                <a:tc>
                  <a:txBody>
                    <a:bodyPr/>
                    <a:lstStyle/>
                    <a:p>
                      <a:endParaRPr lang="de-DE"/>
                    </a:p>
                  </a:txBody>
                  <a:tcPr/>
                </a:tc>
                <a:tc>
                  <a:txBody>
                    <a:bodyPr/>
                    <a:lstStyle/>
                    <a:p>
                      <a:endParaRPr lang="de-DE"/>
                    </a:p>
                  </a:txBody>
                  <a:tcPr/>
                </a:tc>
                <a:extLst>
                  <a:ext uri="{0D108BD9-81ED-4DB2-BD59-A6C34878D82A}">
                    <a16:rowId xmlns:a16="http://schemas.microsoft.com/office/drawing/2014/main" val="10003"/>
                  </a:ext>
                </a:extLst>
              </a:tr>
              <a:tr h="370840">
                <a:tc>
                  <a:txBody>
                    <a:bodyPr/>
                    <a:lstStyle/>
                    <a:p>
                      <a:endParaRPr lang="de-DE"/>
                    </a:p>
                  </a:txBody>
                  <a:tcPr/>
                </a:tc>
                <a:tc>
                  <a:txBody>
                    <a:bodyPr/>
                    <a:lstStyle/>
                    <a:p>
                      <a:endParaRPr lang="de-DE"/>
                    </a:p>
                  </a:txBody>
                  <a:tcPr/>
                </a:tc>
                <a:tc>
                  <a:txBody>
                    <a:bodyPr/>
                    <a:lstStyle/>
                    <a:p>
                      <a:endParaRPr lang="de-DE"/>
                    </a:p>
                  </a:txBody>
                  <a:tcPr/>
                </a:tc>
                <a:extLst>
                  <a:ext uri="{0D108BD9-81ED-4DB2-BD59-A6C34878D82A}">
                    <a16:rowId xmlns:a16="http://schemas.microsoft.com/office/drawing/2014/main" val="10004"/>
                  </a:ext>
                </a:extLst>
              </a:tr>
              <a:tr h="370840">
                <a:tc>
                  <a:txBody>
                    <a:bodyPr/>
                    <a:lstStyle/>
                    <a:p>
                      <a:endParaRPr lang="de-DE"/>
                    </a:p>
                  </a:txBody>
                  <a:tcPr/>
                </a:tc>
                <a:tc>
                  <a:txBody>
                    <a:bodyPr/>
                    <a:lstStyle/>
                    <a:p>
                      <a:endParaRPr lang="de-DE"/>
                    </a:p>
                  </a:txBody>
                  <a:tcPr/>
                </a:tc>
                <a:tc>
                  <a:txBody>
                    <a:bodyPr/>
                    <a:lstStyle/>
                    <a:p>
                      <a:endParaRPr lang="de-DE" dirty="0"/>
                    </a:p>
                  </a:txBody>
                  <a:tcPr/>
                </a:tc>
                <a:extLst>
                  <a:ext uri="{0D108BD9-81ED-4DB2-BD59-A6C34878D82A}">
                    <a16:rowId xmlns:a16="http://schemas.microsoft.com/office/drawing/2014/main" val="10005"/>
                  </a:ext>
                </a:extLst>
              </a:tr>
            </a:tbl>
          </a:graphicData>
        </a:graphic>
      </p:graphicFrame>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2170440" y="1254600"/>
              <a:ext cx="7481160" cy="4578480"/>
            </p14:xfrm>
          </p:contentPart>
        </mc:Choice>
        <mc:Fallback>
          <p:pic>
            <p:nvPicPr>
              <p:cNvPr id="2" name="Ink 1"/>
              <p:cNvPicPr/>
              <p:nvPr/>
            </p:nvPicPr>
            <p:blipFill>
              <a:blip r:embed="rId4"/>
              <a:stretch>
                <a:fillRect/>
              </a:stretch>
            </p:blipFill>
            <p:spPr>
              <a:xfrm>
                <a:off x="2160360" y="1244160"/>
                <a:ext cx="7500960" cy="45982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1" name="Rectangle 4"/>
          <p:cNvSpPr>
            <a:spLocks noGrp="1" noChangeArrowheads="1"/>
          </p:cNvSpPr>
          <p:nvPr>
            <p:ph type="title"/>
          </p:nvPr>
        </p:nvSpPr>
        <p:spPr/>
        <p:txBody>
          <a:bodyPr/>
          <a:lstStyle/>
          <a:p>
            <a:pPr eaLnBrk="1" hangingPunct="1"/>
            <a:r>
              <a:rPr lang="en-US" smtClean="0"/>
              <a:t>Two Basic Techniques of Branch Prediction</a:t>
            </a:r>
          </a:p>
        </p:txBody>
      </p:sp>
      <p:sp>
        <p:nvSpPr>
          <p:cNvPr id="155652" name="Rectangle 5"/>
          <p:cNvSpPr>
            <a:spLocks noGrp="1" noChangeArrowheads="1"/>
          </p:cNvSpPr>
          <p:nvPr>
            <p:ph idx="1"/>
          </p:nvPr>
        </p:nvSpPr>
        <p:spPr/>
        <p:txBody>
          <a:bodyPr/>
          <a:lstStyle/>
          <a:p>
            <a:pPr eaLnBrk="1" hangingPunct="1"/>
            <a:r>
              <a:rPr lang="en-US" dirty="0" smtClean="0"/>
              <a:t>Static Branch Prediction</a:t>
            </a:r>
          </a:p>
          <a:p>
            <a:pPr lvl="1" eaLnBrk="1" hangingPunct="1"/>
            <a:r>
              <a:rPr lang="en-US" dirty="0" smtClean="0"/>
              <a:t> The prediction direction for an individual branch remains always the same!</a:t>
            </a:r>
            <a:br>
              <a:rPr lang="en-US" dirty="0" smtClean="0"/>
            </a:br>
            <a:endParaRPr lang="en-US" dirty="0" smtClean="0"/>
          </a:p>
          <a:p>
            <a:pPr eaLnBrk="1" hangingPunct="1"/>
            <a:r>
              <a:rPr lang="en-US" dirty="0" smtClean="0"/>
              <a:t>Dynamic Prediction</a:t>
            </a:r>
          </a:p>
          <a:p>
            <a:pPr lvl="1" eaLnBrk="1" hangingPunct="1"/>
            <a:r>
              <a:rPr lang="en-US" dirty="0" smtClean="0"/>
              <a:t> The prediction direction depends upon previous (the “history” of) branch executions.</a:t>
            </a:r>
          </a:p>
        </p:txBody>
      </p:sp>
      <p:sp>
        <p:nvSpPr>
          <p:cNvPr id="15565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4745880" y="2966400"/>
              <a:ext cx="3272400" cy="3121920"/>
            </p14:xfrm>
          </p:contentPart>
        </mc:Choice>
        <mc:Fallback>
          <p:pic>
            <p:nvPicPr>
              <p:cNvPr id="2" name="Ink 1"/>
              <p:cNvPicPr/>
              <p:nvPr/>
            </p:nvPicPr>
            <p:blipFill>
              <a:blip r:embed="rId4"/>
              <a:stretch>
                <a:fillRect/>
              </a:stretch>
            </p:blipFill>
            <p:spPr>
              <a:xfrm>
                <a:off x="4734720" y="2961000"/>
                <a:ext cx="3288600" cy="31363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5" name="Rectangle 4"/>
          <p:cNvSpPr>
            <a:spLocks noGrp="1" noChangeArrowheads="1"/>
          </p:cNvSpPr>
          <p:nvPr>
            <p:ph type="title"/>
          </p:nvPr>
        </p:nvSpPr>
        <p:spPr/>
        <p:txBody>
          <a:bodyPr/>
          <a:lstStyle/>
          <a:p>
            <a:pPr eaLnBrk="1" hangingPunct="1"/>
            <a:r>
              <a:rPr lang="en-US" smtClean="0"/>
              <a:t>Static Branch Prediction</a:t>
            </a:r>
          </a:p>
        </p:txBody>
      </p:sp>
      <p:sp>
        <p:nvSpPr>
          <p:cNvPr id="156676" name="Rectangle 5"/>
          <p:cNvSpPr>
            <a:spLocks noGrp="1" noChangeArrowheads="1"/>
          </p:cNvSpPr>
          <p:nvPr>
            <p:ph idx="1"/>
          </p:nvPr>
        </p:nvSpPr>
        <p:spPr/>
        <p:txBody>
          <a:bodyPr/>
          <a:lstStyle/>
          <a:p>
            <a:pPr eaLnBrk="1" hangingPunct="1"/>
            <a:r>
              <a:rPr lang="en-US" dirty="0" smtClean="0"/>
              <a:t>The prediction direction for an individual branch remains always the same!</a:t>
            </a:r>
          </a:p>
          <a:p>
            <a:pPr lvl="1" eaLnBrk="1" hangingPunct="1"/>
            <a:r>
              <a:rPr lang="en-US" dirty="0" smtClean="0"/>
              <a:t> the machine cannot dynamically alter the branch prediction (in contrast to dynamic branch prediction which is based on previous branch executions). </a:t>
            </a:r>
          </a:p>
          <a:p>
            <a:pPr eaLnBrk="1" hangingPunct="1"/>
            <a:endParaRPr lang="en-US" dirty="0" smtClean="0"/>
          </a:p>
          <a:p>
            <a:pPr eaLnBrk="1" hangingPunct="1"/>
            <a:r>
              <a:rPr lang="en-US" dirty="0" smtClean="0"/>
              <a:t>Static branch prediction comprises</a:t>
            </a:r>
          </a:p>
          <a:p>
            <a:pPr lvl="1" eaLnBrk="1" hangingPunct="1"/>
            <a:r>
              <a:rPr lang="en-US" dirty="0" smtClean="0"/>
              <a:t> machine-fixed prediction (e.g. always predict taken)</a:t>
            </a:r>
          </a:p>
          <a:p>
            <a:pPr lvl="1" eaLnBrk="1" hangingPunct="1"/>
            <a:r>
              <a:rPr lang="en-US" dirty="0" smtClean="0"/>
              <a:t> compiler-driven prediction. </a:t>
            </a:r>
          </a:p>
          <a:p>
            <a:pPr eaLnBrk="1" hangingPunct="1"/>
            <a:endParaRPr lang="en-US" dirty="0" smtClean="0"/>
          </a:p>
          <a:p>
            <a:pPr eaLnBrk="1" hangingPunct="1"/>
            <a:r>
              <a:rPr lang="en-US" dirty="0" smtClean="0"/>
              <a:t>If the prediction followed the wrong instruction path, then the wrongly fetched instructions must be squashed from the pipeline.</a:t>
            </a:r>
          </a:p>
        </p:txBody>
      </p:sp>
      <p:sp>
        <p:nvSpPr>
          <p:cNvPr id="156674"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475920" y="939960"/>
              <a:ext cx="7615080" cy="2549520"/>
            </p14:xfrm>
          </p:contentPart>
        </mc:Choice>
        <mc:Fallback>
          <p:pic>
            <p:nvPicPr>
              <p:cNvPr id="2" name="Ink 1"/>
              <p:cNvPicPr/>
              <p:nvPr/>
            </p:nvPicPr>
            <p:blipFill>
              <a:blip r:embed="rId4"/>
              <a:stretch>
                <a:fillRect/>
              </a:stretch>
            </p:blipFill>
            <p:spPr>
              <a:xfrm>
                <a:off x="469440" y="929520"/>
                <a:ext cx="7632360" cy="2566800"/>
              </a:xfrm>
              <a:prstGeom prst="rect">
                <a:avLst/>
              </a:prstGeom>
            </p:spPr>
          </p:pic>
        </mc:Fallback>
      </mc:AlternateContent>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9" name="Rectangle 4"/>
          <p:cNvSpPr>
            <a:spLocks noGrp="1" noChangeArrowheads="1"/>
          </p:cNvSpPr>
          <p:nvPr>
            <p:ph type="title"/>
          </p:nvPr>
        </p:nvSpPr>
        <p:spPr/>
        <p:txBody>
          <a:bodyPr/>
          <a:lstStyle/>
          <a:p>
            <a:pPr eaLnBrk="1" hangingPunct="1"/>
            <a:r>
              <a:rPr lang="en-US" smtClean="0"/>
              <a:t>Static Branch Prediction - machine-fixed</a:t>
            </a:r>
          </a:p>
        </p:txBody>
      </p:sp>
      <p:sp>
        <p:nvSpPr>
          <p:cNvPr id="157700" name="Rectangle 5"/>
          <p:cNvSpPr>
            <a:spLocks noGrp="1" noChangeArrowheads="1"/>
          </p:cNvSpPr>
          <p:nvPr>
            <p:ph idx="1"/>
          </p:nvPr>
        </p:nvSpPr>
        <p:spPr/>
        <p:txBody>
          <a:bodyPr/>
          <a:lstStyle/>
          <a:p>
            <a:pPr eaLnBrk="1" hangingPunct="1"/>
            <a:r>
              <a:rPr lang="en-US" dirty="0" smtClean="0"/>
              <a:t>Wired taken/not-taken prediction</a:t>
            </a:r>
          </a:p>
          <a:p>
            <a:pPr lvl="1" eaLnBrk="1" hangingPunct="1"/>
            <a:r>
              <a:rPr lang="en-US" dirty="0" smtClean="0"/>
              <a:t> The static branch prediction can be wired into the processor by predicting that all branches will be taken (or all not taken). </a:t>
            </a:r>
          </a:p>
          <a:p>
            <a:pPr eaLnBrk="1" hangingPunct="1"/>
            <a:endParaRPr lang="en-US" dirty="0" smtClean="0"/>
          </a:p>
          <a:p>
            <a:pPr eaLnBrk="1" hangingPunct="1"/>
            <a:r>
              <a:rPr lang="en-US" dirty="0" smtClean="0"/>
              <a:t>Direction based prediction</a:t>
            </a:r>
          </a:p>
          <a:p>
            <a:pPr lvl="1" eaLnBrk="1" hangingPunct="1"/>
            <a:r>
              <a:rPr lang="en-US" b="1" dirty="0" smtClean="0"/>
              <a:t> Backward branches</a:t>
            </a:r>
            <a:r>
              <a:rPr lang="en-US" dirty="0" smtClean="0"/>
              <a:t> are predicted </a:t>
            </a:r>
            <a:r>
              <a:rPr lang="en-US" b="1" dirty="0" smtClean="0"/>
              <a:t>to be taken</a:t>
            </a:r>
            <a:r>
              <a:rPr lang="en-US" dirty="0" smtClean="0"/>
              <a:t> and </a:t>
            </a:r>
            <a:r>
              <a:rPr lang="en-US" b="1" dirty="0" smtClean="0"/>
              <a:t>forward branches</a:t>
            </a:r>
            <a:r>
              <a:rPr lang="en-US" dirty="0" smtClean="0"/>
              <a:t> are predicted </a:t>
            </a:r>
            <a:r>
              <a:rPr lang="en-US" b="1" dirty="0" smtClean="0"/>
              <a:t>to be not taken</a:t>
            </a:r>
            <a:r>
              <a:rPr lang="en-US" dirty="0" smtClean="0"/>
              <a:t/>
            </a:r>
            <a:br>
              <a:rPr lang="en-US" dirty="0" smtClean="0"/>
            </a:br>
            <a:r>
              <a:rPr lang="en-US" dirty="0" smtClean="0">
                <a:sym typeface="Wingdings 3" pitchFamily="18" charset="2"/>
              </a:rPr>
              <a:t> </a:t>
            </a:r>
            <a:r>
              <a:rPr lang="en-US" dirty="0" smtClean="0"/>
              <a:t>helps for loops</a:t>
            </a:r>
          </a:p>
        </p:txBody>
      </p:sp>
      <p:sp>
        <p:nvSpPr>
          <p:cNvPr id="157698"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55520" y="1046520"/>
              <a:ext cx="11343960" cy="5284440"/>
            </p14:xfrm>
          </p:contentPart>
        </mc:Choice>
        <mc:Fallback>
          <p:pic>
            <p:nvPicPr>
              <p:cNvPr id="2" name="Ink 1"/>
              <p:cNvPicPr/>
              <p:nvPr/>
            </p:nvPicPr>
            <p:blipFill>
              <a:blip r:embed="rId4"/>
              <a:stretch>
                <a:fillRect/>
              </a:stretch>
            </p:blipFill>
            <p:spPr>
              <a:xfrm>
                <a:off x="145440" y="1038240"/>
                <a:ext cx="11365200" cy="5298120"/>
              </a:xfrm>
              <a:prstGeom prst="rect">
                <a:avLst/>
              </a:prstGeom>
            </p:spPr>
          </p:pic>
        </mc:Fallback>
      </mc:AlternateContent>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2"/>
          <p:cNvSpPr>
            <a:spLocks noGrp="1" noChangeArrowheads="1"/>
          </p:cNvSpPr>
          <p:nvPr>
            <p:ph type="title"/>
          </p:nvPr>
        </p:nvSpPr>
        <p:spPr>
          <a:xfrm>
            <a:off x="334436" y="692696"/>
            <a:ext cx="11523133" cy="428625"/>
          </a:xfrm>
        </p:spPr>
        <p:txBody>
          <a:bodyPr/>
          <a:lstStyle/>
          <a:p>
            <a:pPr eaLnBrk="1" hangingPunct="1"/>
            <a:r>
              <a:rPr lang="en-US" dirty="0" smtClean="0"/>
              <a:t>Static Branch Prediction - compiler-based</a:t>
            </a:r>
          </a:p>
        </p:txBody>
      </p:sp>
      <p:sp>
        <p:nvSpPr>
          <p:cNvPr id="158724" name="Rectangle 3"/>
          <p:cNvSpPr>
            <a:spLocks noGrp="1" noChangeArrowheads="1"/>
          </p:cNvSpPr>
          <p:nvPr>
            <p:ph idx="1"/>
          </p:nvPr>
        </p:nvSpPr>
        <p:spPr/>
        <p:txBody>
          <a:bodyPr/>
          <a:lstStyle/>
          <a:p>
            <a:pPr eaLnBrk="1" hangingPunct="1"/>
            <a:r>
              <a:rPr lang="en-US" dirty="0" smtClean="0"/>
              <a:t>Opcode bit in branch instruction allows the compiler to reverse the hardware prediction.</a:t>
            </a:r>
            <a:br>
              <a:rPr lang="en-US" dirty="0" smtClean="0"/>
            </a:br>
            <a:endParaRPr lang="en-US" dirty="0" smtClean="0"/>
          </a:p>
          <a:p>
            <a:pPr eaLnBrk="1" hangingPunct="1"/>
            <a:r>
              <a:rPr lang="en-US" dirty="0" smtClean="0"/>
              <a:t>There are two approaches the compiler can use to statically predict which way a branch will go: </a:t>
            </a:r>
          </a:p>
          <a:p>
            <a:pPr lvl="1" eaLnBrk="1" hangingPunct="1"/>
            <a:r>
              <a:rPr lang="en-US" dirty="0" smtClean="0"/>
              <a:t> it can examine the program code, or</a:t>
            </a:r>
          </a:p>
          <a:p>
            <a:pPr lvl="1" eaLnBrk="1" hangingPunct="1"/>
            <a:r>
              <a:rPr lang="en-US" dirty="0" smtClean="0"/>
              <a:t> it can use profile information (collected from earlier runs) </a:t>
            </a:r>
          </a:p>
        </p:txBody>
      </p:sp>
      <p:sp>
        <p:nvSpPr>
          <p:cNvPr id="158722"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Rectangle 4"/>
          <p:cNvSpPr>
            <a:spLocks noGrp="1" noChangeArrowheads="1"/>
          </p:cNvSpPr>
          <p:nvPr>
            <p:ph type="title"/>
          </p:nvPr>
        </p:nvSpPr>
        <p:spPr/>
        <p:txBody>
          <a:bodyPr/>
          <a:lstStyle/>
          <a:p>
            <a:r>
              <a:rPr lang="en-US" smtClean="0"/>
              <a:t>Dynamic Branch Prediction</a:t>
            </a:r>
          </a:p>
        </p:txBody>
      </p:sp>
      <p:sp>
        <p:nvSpPr>
          <p:cNvPr id="159748" name="Rectangle 5"/>
          <p:cNvSpPr>
            <a:spLocks noGrp="1" noChangeArrowheads="1"/>
          </p:cNvSpPr>
          <p:nvPr>
            <p:ph idx="1"/>
          </p:nvPr>
        </p:nvSpPr>
        <p:spPr/>
        <p:txBody>
          <a:bodyPr/>
          <a:lstStyle/>
          <a:p>
            <a:r>
              <a:rPr lang="en-US" dirty="0" smtClean="0"/>
              <a:t>In dynamic branch prediction the prediction is decided on the computation history of the program execution.</a:t>
            </a:r>
          </a:p>
          <a:p>
            <a:endParaRPr lang="en-US" dirty="0"/>
          </a:p>
          <a:p>
            <a:r>
              <a:rPr lang="en-US" dirty="0" smtClean="0"/>
              <a:t>In general, dynamic branch prediction gives better results than static branch prediction, but at the cost of increased hardware complexity.</a:t>
            </a:r>
          </a:p>
          <a:p>
            <a:endParaRPr lang="en-US" dirty="0" smtClean="0"/>
          </a:p>
          <a:p>
            <a:r>
              <a:rPr lang="en-US" dirty="0" smtClean="0"/>
              <a:t>Example: One-bit predictor</a:t>
            </a:r>
          </a:p>
        </p:txBody>
      </p:sp>
      <p:sp>
        <p:nvSpPr>
          <p:cNvPr id="159746" name="Fußzeilenplatzhalter 3"/>
          <p:cNvSpPr>
            <a:spLocks noGrp="1"/>
          </p:cNvSpPr>
          <p:nvPr>
            <p:ph type="ftr" sz="quarter" idx="10"/>
          </p:nvPr>
        </p:nvSpPr>
        <p:spPr/>
        <p:txBody>
          <a:bodyPr/>
          <a:lstStyle/>
          <a:p>
            <a:r>
              <a:rPr lang="en-US" smtClean="0"/>
              <a:t>TI II - Computer Architecture</a:t>
            </a:r>
          </a:p>
        </p:txBody>
      </p:sp>
      <p:sp>
        <p:nvSpPr>
          <p:cNvPr id="159749" name="Text Box 26"/>
          <p:cNvSpPr txBox="1">
            <a:spLocks noChangeArrowheads="1"/>
          </p:cNvSpPr>
          <p:nvPr/>
        </p:nvSpPr>
        <p:spPr bwMode="auto">
          <a:xfrm>
            <a:off x="2024064" y="6019800"/>
            <a:ext cx="7380287" cy="338138"/>
          </a:xfrm>
          <a:prstGeom prst="rect">
            <a:avLst/>
          </a:prstGeom>
          <a:noFill/>
          <a:ln w="9525">
            <a:noFill/>
            <a:miter lim="800000"/>
            <a:headEnd/>
            <a:tailEnd/>
          </a:ln>
        </p:spPr>
        <p:txBody>
          <a:bodyPr wrap="none">
            <a:spAutoFit/>
          </a:bodyPr>
          <a:lstStyle/>
          <a:p>
            <a:pPr algn="l" eaLnBrk="0" hangingPunct="0"/>
            <a:r>
              <a:rPr lang="de-DE" sz="1600">
                <a:latin typeface="Arial" charset="0"/>
              </a:rPr>
              <a:t>Formerly used: Alpha 21064 (1bit in instruction cache), Motorola PowerPC 604</a:t>
            </a:r>
          </a:p>
        </p:txBody>
      </p:sp>
      <p:grpSp>
        <p:nvGrpSpPr>
          <p:cNvPr id="159750" name="Gruppieren 29"/>
          <p:cNvGrpSpPr>
            <a:grpSpLocks/>
          </p:cNvGrpSpPr>
          <p:nvPr/>
        </p:nvGrpSpPr>
        <p:grpSpPr bwMode="auto">
          <a:xfrm>
            <a:off x="2667000" y="3481388"/>
            <a:ext cx="6858000" cy="2233612"/>
            <a:chOff x="1285852" y="3500438"/>
            <a:chExt cx="6858048" cy="2233612"/>
          </a:xfrm>
        </p:grpSpPr>
        <p:sp>
          <p:nvSpPr>
            <p:cNvPr id="159751" name="Rectangle 7"/>
            <p:cNvSpPr>
              <a:spLocks noChangeArrowheads="1"/>
            </p:cNvSpPr>
            <p:nvPr/>
          </p:nvSpPr>
          <p:spPr bwMode="auto">
            <a:xfrm>
              <a:off x="3845928" y="4208463"/>
              <a:ext cx="1096070" cy="292100"/>
            </a:xfrm>
            <a:prstGeom prst="rect">
              <a:avLst/>
            </a:prstGeom>
            <a:noFill/>
            <a:ln w="9525">
              <a:noFill/>
              <a:miter lim="800000"/>
              <a:headEnd/>
              <a:tailEnd/>
            </a:ln>
          </p:spPr>
          <p:txBody>
            <a:bodyPr wrap="none" lIns="0" tIns="0" rIns="0" bIns="0">
              <a:spAutoFit/>
            </a:bodyPr>
            <a:lstStyle/>
            <a:p>
              <a:pPr algn="l" eaLnBrk="0" hangingPunct="0"/>
              <a:r>
                <a:rPr lang="de-DE" sz="1900">
                  <a:solidFill>
                    <a:srgbClr val="000000"/>
                  </a:solidFill>
                  <a:latin typeface="Arial" charset="0"/>
                </a:rPr>
                <a:t>Not Taken</a:t>
              </a:r>
              <a:endParaRPr lang="de-DE" b="1">
                <a:latin typeface="Arial" charset="0"/>
              </a:endParaRPr>
            </a:p>
          </p:txBody>
        </p:sp>
        <p:sp>
          <p:nvSpPr>
            <p:cNvPr id="159752" name="Rectangle 8"/>
            <p:cNvSpPr>
              <a:spLocks noChangeArrowheads="1"/>
            </p:cNvSpPr>
            <p:nvPr/>
          </p:nvSpPr>
          <p:spPr bwMode="auto">
            <a:xfrm>
              <a:off x="7047830" y="5351463"/>
              <a:ext cx="1096070" cy="292100"/>
            </a:xfrm>
            <a:prstGeom prst="rect">
              <a:avLst/>
            </a:prstGeom>
            <a:noFill/>
            <a:ln w="9525">
              <a:noFill/>
              <a:miter lim="800000"/>
              <a:headEnd/>
              <a:tailEnd/>
            </a:ln>
          </p:spPr>
          <p:txBody>
            <a:bodyPr wrap="none" lIns="0" tIns="0" rIns="0" bIns="0">
              <a:spAutoFit/>
            </a:bodyPr>
            <a:lstStyle/>
            <a:p>
              <a:pPr algn="l" eaLnBrk="0" hangingPunct="0"/>
              <a:r>
                <a:rPr lang="de-DE" sz="1900">
                  <a:solidFill>
                    <a:srgbClr val="000000"/>
                  </a:solidFill>
                  <a:latin typeface="Arial" charset="0"/>
                </a:rPr>
                <a:t>Not Taken</a:t>
              </a:r>
              <a:endParaRPr lang="de-DE" b="1">
                <a:latin typeface="Arial" charset="0"/>
              </a:endParaRPr>
            </a:p>
          </p:txBody>
        </p:sp>
        <p:sp>
          <p:nvSpPr>
            <p:cNvPr id="159753" name="Rectangle 9"/>
            <p:cNvSpPr>
              <a:spLocks noChangeArrowheads="1"/>
            </p:cNvSpPr>
            <p:nvPr/>
          </p:nvSpPr>
          <p:spPr bwMode="auto">
            <a:xfrm>
              <a:off x="3988065" y="4786313"/>
              <a:ext cx="652073" cy="292100"/>
            </a:xfrm>
            <a:prstGeom prst="rect">
              <a:avLst/>
            </a:prstGeom>
            <a:noFill/>
            <a:ln w="9525">
              <a:noFill/>
              <a:miter lim="800000"/>
              <a:headEnd/>
              <a:tailEnd/>
            </a:ln>
          </p:spPr>
          <p:txBody>
            <a:bodyPr wrap="none" lIns="0" tIns="0" rIns="0" bIns="0">
              <a:spAutoFit/>
            </a:bodyPr>
            <a:lstStyle/>
            <a:p>
              <a:pPr algn="l" eaLnBrk="0" hangingPunct="0"/>
              <a:r>
                <a:rPr lang="de-DE" sz="1900">
                  <a:solidFill>
                    <a:srgbClr val="000000"/>
                  </a:solidFill>
                  <a:latin typeface="Arial" charset="0"/>
                </a:rPr>
                <a:t>Taken</a:t>
              </a:r>
              <a:endParaRPr lang="de-DE" b="1">
                <a:latin typeface="Arial" charset="0"/>
              </a:endParaRPr>
            </a:p>
          </p:txBody>
        </p:sp>
        <p:sp>
          <p:nvSpPr>
            <p:cNvPr id="159754" name="Rectangle 10"/>
            <p:cNvSpPr>
              <a:spLocks noChangeArrowheads="1"/>
            </p:cNvSpPr>
            <p:nvPr/>
          </p:nvSpPr>
          <p:spPr bwMode="auto">
            <a:xfrm>
              <a:off x="1285852" y="3571876"/>
              <a:ext cx="652073" cy="292100"/>
            </a:xfrm>
            <a:prstGeom prst="rect">
              <a:avLst/>
            </a:prstGeom>
            <a:noFill/>
            <a:ln w="9525">
              <a:noFill/>
              <a:miter lim="800000"/>
              <a:headEnd/>
              <a:tailEnd/>
            </a:ln>
          </p:spPr>
          <p:txBody>
            <a:bodyPr wrap="none" lIns="0" tIns="0" rIns="0" bIns="0">
              <a:spAutoFit/>
            </a:bodyPr>
            <a:lstStyle/>
            <a:p>
              <a:pPr algn="l" eaLnBrk="0" hangingPunct="0"/>
              <a:r>
                <a:rPr lang="de-DE" sz="1900">
                  <a:solidFill>
                    <a:srgbClr val="000000"/>
                  </a:solidFill>
                  <a:latin typeface="Arial" charset="0"/>
                </a:rPr>
                <a:t>Taken</a:t>
              </a:r>
              <a:endParaRPr lang="de-DE" b="1">
                <a:latin typeface="Arial" charset="0"/>
              </a:endParaRPr>
            </a:p>
          </p:txBody>
        </p:sp>
        <p:sp>
          <p:nvSpPr>
            <p:cNvPr id="159755" name="Oval 11"/>
            <p:cNvSpPr>
              <a:spLocks noChangeArrowheads="1"/>
            </p:cNvSpPr>
            <p:nvPr/>
          </p:nvSpPr>
          <p:spPr bwMode="auto">
            <a:xfrm>
              <a:off x="1571604" y="3929066"/>
              <a:ext cx="1545315" cy="1444639"/>
            </a:xfrm>
            <a:prstGeom prst="ellipse">
              <a:avLst/>
            </a:prstGeom>
            <a:solidFill>
              <a:srgbClr val="66CCFF"/>
            </a:solidFill>
            <a:ln w="20638">
              <a:solidFill>
                <a:srgbClr val="000000"/>
              </a:solidFill>
              <a:round/>
              <a:headEnd/>
              <a:tailEnd/>
            </a:ln>
          </p:spPr>
          <p:txBody>
            <a:bodyPr anchor="ctr"/>
            <a:lstStyle/>
            <a:p>
              <a:pPr eaLnBrk="0" hangingPunct="0"/>
              <a:r>
                <a:rPr lang="de-DE">
                  <a:solidFill>
                    <a:srgbClr val="000000"/>
                  </a:solidFill>
                  <a:latin typeface="Arial" charset="0"/>
                </a:rPr>
                <a:t>Predict </a:t>
              </a:r>
            </a:p>
            <a:p>
              <a:pPr eaLnBrk="0" hangingPunct="0"/>
              <a:r>
                <a:rPr lang="de-DE">
                  <a:solidFill>
                    <a:srgbClr val="000000"/>
                  </a:solidFill>
                  <a:latin typeface="Arial" charset="0"/>
                </a:rPr>
                <a:t>Taken</a:t>
              </a:r>
              <a:endParaRPr lang="de-DE" b="1">
                <a:latin typeface="Arial" charset="0"/>
              </a:endParaRPr>
            </a:p>
          </p:txBody>
        </p:sp>
        <p:sp>
          <p:nvSpPr>
            <p:cNvPr id="159756" name="Rectangle 23"/>
            <p:cNvSpPr>
              <a:spLocks noChangeArrowheads="1"/>
            </p:cNvSpPr>
            <p:nvPr/>
          </p:nvSpPr>
          <p:spPr bwMode="auto">
            <a:xfrm>
              <a:off x="6304758" y="4545013"/>
              <a:ext cx="65" cy="276999"/>
            </a:xfrm>
            <a:prstGeom prst="rect">
              <a:avLst/>
            </a:prstGeom>
            <a:noFill/>
            <a:ln w="9525">
              <a:noFill/>
              <a:miter lim="800000"/>
              <a:headEnd/>
              <a:tailEnd/>
            </a:ln>
          </p:spPr>
          <p:txBody>
            <a:bodyPr wrap="none" lIns="0" tIns="0" rIns="0" bIns="0">
              <a:spAutoFit/>
            </a:bodyPr>
            <a:lstStyle/>
            <a:p>
              <a:pPr algn="l" eaLnBrk="0" hangingPunct="0"/>
              <a:endParaRPr lang="de-DE" b="1">
                <a:latin typeface="Arial" charset="0"/>
              </a:endParaRPr>
            </a:p>
          </p:txBody>
        </p:sp>
        <p:sp>
          <p:nvSpPr>
            <p:cNvPr id="159757" name="Arc 24"/>
            <p:cNvSpPr>
              <a:spLocks/>
            </p:cNvSpPr>
            <p:nvPr/>
          </p:nvSpPr>
          <p:spPr bwMode="auto">
            <a:xfrm>
              <a:off x="1928794" y="3500438"/>
              <a:ext cx="857256" cy="533400"/>
            </a:xfrm>
            <a:custGeom>
              <a:avLst/>
              <a:gdLst>
                <a:gd name="T0" fmla="*/ 0 w 43200"/>
                <a:gd name="T1" fmla="*/ 0 h 23929"/>
                <a:gd name="T2" fmla="*/ 0 w 43200"/>
                <a:gd name="T3" fmla="*/ 0 h 23929"/>
                <a:gd name="T4" fmla="*/ 0 w 43200"/>
                <a:gd name="T5" fmla="*/ 0 h 23929"/>
                <a:gd name="T6" fmla="*/ 0 60000 65536"/>
                <a:gd name="T7" fmla="*/ 0 60000 65536"/>
                <a:gd name="T8" fmla="*/ 0 60000 65536"/>
                <a:gd name="T9" fmla="*/ 0 w 43200"/>
                <a:gd name="T10" fmla="*/ 0 h 23929"/>
                <a:gd name="T11" fmla="*/ 43200 w 43200"/>
                <a:gd name="T12" fmla="*/ 23929 h 23929"/>
              </a:gdLst>
              <a:ahLst/>
              <a:cxnLst>
                <a:cxn ang="T6">
                  <a:pos x="T0" y="T1"/>
                </a:cxn>
                <a:cxn ang="T7">
                  <a:pos x="T2" y="T3"/>
                </a:cxn>
                <a:cxn ang="T8">
                  <a:pos x="T4" y="T5"/>
                </a:cxn>
              </a:cxnLst>
              <a:rect l="T9" t="T10" r="T11" b="T12"/>
              <a:pathLst>
                <a:path w="43200" h="23929" fill="none" extrusionOk="0">
                  <a:moveTo>
                    <a:pt x="125" y="23929"/>
                  </a:moveTo>
                  <a:cubicBezTo>
                    <a:pt x="42" y="23155"/>
                    <a:pt x="0" y="22378"/>
                    <a:pt x="0" y="21600"/>
                  </a:cubicBezTo>
                  <a:cubicBezTo>
                    <a:pt x="0" y="9670"/>
                    <a:pt x="9670" y="0"/>
                    <a:pt x="21600" y="0"/>
                  </a:cubicBezTo>
                  <a:cubicBezTo>
                    <a:pt x="33529" y="0"/>
                    <a:pt x="43200" y="9670"/>
                    <a:pt x="43200" y="21600"/>
                  </a:cubicBezTo>
                  <a:cubicBezTo>
                    <a:pt x="43200" y="22325"/>
                    <a:pt x="43163" y="23049"/>
                    <a:pt x="43090" y="23770"/>
                  </a:cubicBezTo>
                </a:path>
                <a:path w="43200" h="23929" stroke="0" extrusionOk="0">
                  <a:moveTo>
                    <a:pt x="125" y="23929"/>
                  </a:moveTo>
                  <a:cubicBezTo>
                    <a:pt x="42" y="23155"/>
                    <a:pt x="0" y="22378"/>
                    <a:pt x="0" y="21600"/>
                  </a:cubicBezTo>
                  <a:cubicBezTo>
                    <a:pt x="0" y="9670"/>
                    <a:pt x="9670" y="0"/>
                    <a:pt x="21600" y="0"/>
                  </a:cubicBezTo>
                  <a:cubicBezTo>
                    <a:pt x="33529" y="0"/>
                    <a:pt x="43200" y="9670"/>
                    <a:pt x="43200" y="21600"/>
                  </a:cubicBezTo>
                  <a:cubicBezTo>
                    <a:pt x="43200" y="22325"/>
                    <a:pt x="43163" y="23049"/>
                    <a:pt x="43090" y="23770"/>
                  </a:cubicBezTo>
                  <a:lnTo>
                    <a:pt x="21600" y="21600"/>
                  </a:lnTo>
                  <a:close/>
                </a:path>
              </a:pathLst>
            </a:custGeom>
            <a:noFill/>
            <a:ln w="25400">
              <a:solidFill>
                <a:srgbClr val="0033CC"/>
              </a:solidFill>
              <a:round/>
              <a:headEnd/>
              <a:tailEnd type="triangle" w="med" len="med"/>
            </a:ln>
          </p:spPr>
          <p:txBody>
            <a:bodyPr wrap="none" lIns="90488" tIns="44450" rIns="90488" bIns="44450" anchor="ctr"/>
            <a:lstStyle/>
            <a:p>
              <a:endParaRPr lang="de-DE"/>
            </a:p>
          </p:txBody>
        </p:sp>
        <p:sp>
          <p:nvSpPr>
            <p:cNvPr id="159758" name="Arc 25"/>
            <p:cNvSpPr>
              <a:spLocks/>
            </p:cNvSpPr>
            <p:nvPr/>
          </p:nvSpPr>
          <p:spPr bwMode="auto">
            <a:xfrm flipV="1">
              <a:off x="6040998" y="5124450"/>
              <a:ext cx="984704" cy="609600"/>
            </a:xfrm>
            <a:custGeom>
              <a:avLst/>
              <a:gdLst>
                <a:gd name="T0" fmla="*/ 0 w 43200"/>
                <a:gd name="T1" fmla="*/ 0 h 23929"/>
                <a:gd name="T2" fmla="*/ 0 w 43200"/>
                <a:gd name="T3" fmla="*/ 0 h 23929"/>
                <a:gd name="T4" fmla="*/ 0 w 43200"/>
                <a:gd name="T5" fmla="*/ 0 h 23929"/>
                <a:gd name="T6" fmla="*/ 0 60000 65536"/>
                <a:gd name="T7" fmla="*/ 0 60000 65536"/>
                <a:gd name="T8" fmla="*/ 0 60000 65536"/>
                <a:gd name="T9" fmla="*/ 0 w 43200"/>
                <a:gd name="T10" fmla="*/ 0 h 23929"/>
                <a:gd name="T11" fmla="*/ 43200 w 43200"/>
                <a:gd name="T12" fmla="*/ 23929 h 23929"/>
              </a:gdLst>
              <a:ahLst/>
              <a:cxnLst>
                <a:cxn ang="T6">
                  <a:pos x="T0" y="T1"/>
                </a:cxn>
                <a:cxn ang="T7">
                  <a:pos x="T2" y="T3"/>
                </a:cxn>
                <a:cxn ang="T8">
                  <a:pos x="T4" y="T5"/>
                </a:cxn>
              </a:cxnLst>
              <a:rect l="T9" t="T10" r="T11" b="T12"/>
              <a:pathLst>
                <a:path w="43200" h="23929" fill="none" extrusionOk="0">
                  <a:moveTo>
                    <a:pt x="125" y="23929"/>
                  </a:moveTo>
                  <a:cubicBezTo>
                    <a:pt x="42" y="23155"/>
                    <a:pt x="0" y="22378"/>
                    <a:pt x="0" y="21600"/>
                  </a:cubicBezTo>
                  <a:cubicBezTo>
                    <a:pt x="0" y="9670"/>
                    <a:pt x="9670" y="0"/>
                    <a:pt x="21600" y="0"/>
                  </a:cubicBezTo>
                  <a:cubicBezTo>
                    <a:pt x="33529" y="0"/>
                    <a:pt x="43200" y="9670"/>
                    <a:pt x="43200" y="21600"/>
                  </a:cubicBezTo>
                  <a:cubicBezTo>
                    <a:pt x="43200" y="22325"/>
                    <a:pt x="43163" y="23049"/>
                    <a:pt x="43090" y="23770"/>
                  </a:cubicBezTo>
                </a:path>
                <a:path w="43200" h="23929" stroke="0" extrusionOk="0">
                  <a:moveTo>
                    <a:pt x="125" y="23929"/>
                  </a:moveTo>
                  <a:cubicBezTo>
                    <a:pt x="42" y="23155"/>
                    <a:pt x="0" y="22378"/>
                    <a:pt x="0" y="21600"/>
                  </a:cubicBezTo>
                  <a:cubicBezTo>
                    <a:pt x="0" y="9670"/>
                    <a:pt x="9670" y="0"/>
                    <a:pt x="21600" y="0"/>
                  </a:cubicBezTo>
                  <a:cubicBezTo>
                    <a:pt x="33529" y="0"/>
                    <a:pt x="43200" y="9670"/>
                    <a:pt x="43200" y="21600"/>
                  </a:cubicBezTo>
                  <a:cubicBezTo>
                    <a:pt x="43200" y="22325"/>
                    <a:pt x="43163" y="23049"/>
                    <a:pt x="43090" y="23770"/>
                  </a:cubicBezTo>
                  <a:lnTo>
                    <a:pt x="21600" y="21600"/>
                  </a:lnTo>
                  <a:close/>
                </a:path>
              </a:pathLst>
            </a:custGeom>
            <a:noFill/>
            <a:ln w="25400">
              <a:solidFill>
                <a:srgbClr val="0033CC"/>
              </a:solidFill>
              <a:round/>
              <a:headEnd/>
              <a:tailEnd type="triangle" w="med" len="med"/>
            </a:ln>
          </p:spPr>
          <p:txBody>
            <a:bodyPr wrap="none" lIns="90488" tIns="44450" rIns="90488" bIns="44450" anchor="ctr"/>
            <a:lstStyle/>
            <a:p>
              <a:endParaRPr lang="de-DE"/>
            </a:p>
          </p:txBody>
        </p:sp>
        <p:sp>
          <p:nvSpPr>
            <p:cNvPr id="26" name="Oval 11"/>
            <p:cNvSpPr>
              <a:spLocks noChangeArrowheads="1"/>
            </p:cNvSpPr>
            <p:nvPr/>
          </p:nvSpPr>
          <p:spPr bwMode="auto">
            <a:xfrm>
              <a:off x="5786447" y="3786188"/>
              <a:ext cx="1544648" cy="1444625"/>
            </a:xfrm>
            <a:prstGeom prst="ellipse">
              <a:avLst/>
            </a:prstGeom>
            <a:solidFill>
              <a:schemeClr val="accent2">
                <a:lumMod val="20000"/>
                <a:lumOff val="80000"/>
              </a:schemeClr>
            </a:solidFill>
            <a:ln w="20638">
              <a:solidFill>
                <a:srgbClr val="000000"/>
              </a:solidFill>
              <a:round/>
              <a:headEnd/>
              <a:tailEnd/>
            </a:ln>
          </p:spPr>
          <p:txBody>
            <a:bodyPr anchor="ctr"/>
            <a:lstStyle/>
            <a:p>
              <a:pPr>
                <a:defRPr/>
              </a:pPr>
              <a:r>
                <a:rPr lang="de-DE" dirty="0" err="1"/>
                <a:t>Predict</a:t>
              </a:r>
              <a:r>
                <a:rPr lang="de-DE" dirty="0"/>
                <a:t> Not </a:t>
              </a:r>
              <a:r>
                <a:rPr lang="de-DE" dirty="0" err="1"/>
                <a:t>Taken</a:t>
              </a:r>
              <a:endParaRPr lang="de-DE" dirty="0"/>
            </a:p>
          </p:txBody>
        </p:sp>
        <p:cxnSp>
          <p:nvCxnSpPr>
            <p:cNvPr id="159760" name="Gerade Verbindung mit Pfeil 27"/>
            <p:cNvCxnSpPr>
              <a:cxnSpLocks noChangeShapeType="1"/>
              <a:endCxn id="26" idx="2"/>
            </p:cNvCxnSpPr>
            <p:nvPr/>
          </p:nvCxnSpPr>
          <p:spPr bwMode="auto">
            <a:xfrm>
              <a:off x="3143240" y="4500570"/>
              <a:ext cx="2643206" cy="7940"/>
            </a:xfrm>
            <a:prstGeom prst="straightConnector1">
              <a:avLst/>
            </a:prstGeom>
            <a:noFill/>
            <a:ln w="25400" algn="ctr">
              <a:solidFill>
                <a:schemeClr val="hlink"/>
              </a:solidFill>
              <a:round/>
              <a:headEnd/>
              <a:tailEnd type="arrow" w="med" len="med"/>
            </a:ln>
          </p:spPr>
        </p:cxnSp>
        <p:cxnSp>
          <p:nvCxnSpPr>
            <p:cNvPr id="159761" name="Gerade Verbindung mit Pfeil 28"/>
            <p:cNvCxnSpPr>
              <a:cxnSpLocks noChangeShapeType="1"/>
            </p:cNvCxnSpPr>
            <p:nvPr/>
          </p:nvCxnSpPr>
          <p:spPr bwMode="auto">
            <a:xfrm flipH="1">
              <a:off x="3143240" y="4778382"/>
              <a:ext cx="2643206" cy="7940"/>
            </a:xfrm>
            <a:prstGeom prst="straightConnector1">
              <a:avLst/>
            </a:prstGeom>
            <a:noFill/>
            <a:ln w="25400" algn="ctr">
              <a:solidFill>
                <a:schemeClr val="hlink"/>
              </a:solidFill>
              <a:round/>
              <a:headEnd/>
              <a:tailEnd type="arrow" w="med" len="med"/>
            </a:ln>
          </p:spPr>
        </p:cxnSp>
      </p:gr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654480" y="231480"/>
              <a:ext cx="11143080" cy="6329880"/>
            </p14:xfrm>
          </p:contentPart>
        </mc:Choice>
        <mc:Fallback>
          <p:pic>
            <p:nvPicPr>
              <p:cNvPr id="2" name="Ink 1"/>
              <p:cNvPicPr/>
              <p:nvPr/>
            </p:nvPicPr>
            <p:blipFill>
              <a:blip r:embed="rId4"/>
              <a:stretch>
                <a:fillRect/>
              </a:stretch>
            </p:blipFill>
            <p:spPr>
              <a:xfrm>
                <a:off x="649800" y="227520"/>
                <a:ext cx="11155680" cy="6343200"/>
              </a:xfrm>
              <a:prstGeom prst="rect">
                <a:avLst/>
              </a:prstGeom>
            </p:spPr>
          </p:pic>
        </mc:Fallback>
      </mc:AlternateContent>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2"/>
          <p:cNvSpPr>
            <a:spLocks noGrp="1" noChangeArrowheads="1"/>
          </p:cNvSpPr>
          <p:nvPr>
            <p:ph type="title"/>
          </p:nvPr>
        </p:nvSpPr>
        <p:spPr/>
        <p:txBody>
          <a:bodyPr/>
          <a:lstStyle/>
          <a:p>
            <a:pPr eaLnBrk="1" hangingPunct="1"/>
            <a:r>
              <a:rPr lang="en-US" smtClean="0"/>
              <a:t>One-bit vs. Two-bit Predictors</a:t>
            </a:r>
          </a:p>
        </p:txBody>
      </p:sp>
      <p:sp>
        <p:nvSpPr>
          <p:cNvPr id="160772" name="Rectangle 3"/>
          <p:cNvSpPr>
            <a:spLocks noGrp="1" noChangeArrowheads="1"/>
          </p:cNvSpPr>
          <p:nvPr>
            <p:ph idx="1"/>
          </p:nvPr>
        </p:nvSpPr>
        <p:spPr/>
        <p:txBody>
          <a:bodyPr/>
          <a:lstStyle/>
          <a:p>
            <a:pPr eaLnBrk="1" hangingPunct="1"/>
            <a:r>
              <a:rPr lang="en-US" dirty="0" smtClean="0"/>
              <a:t>A one-bit predictor correctly predicts a branch at the end of a loop iteration, as long as the loop does not exit. </a:t>
            </a:r>
          </a:p>
          <a:p>
            <a:pPr eaLnBrk="1" hangingPunct="1"/>
            <a:r>
              <a:rPr lang="en-US" dirty="0" smtClean="0"/>
              <a:t>In nested loops, a one-bit prediction scheme will cause two </a:t>
            </a:r>
            <a:r>
              <a:rPr lang="en-US" dirty="0" err="1" smtClean="0"/>
              <a:t>mispredictions</a:t>
            </a:r>
            <a:r>
              <a:rPr lang="en-US" dirty="0" smtClean="0"/>
              <a:t> for the inner loop:</a:t>
            </a:r>
          </a:p>
          <a:p>
            <a:pPr lvl="1" eaLnBrk="1" hangingPunct="1"/>
            <a:r>
              <a:rPr lang="en-US" dirty="0" smtClean="0"/>
              <a:t> One at the end of the loop, when the iteration exits the loop instead of looping again, and </a:t>
            </a:r>
          </a:p>
          <a:p>
            <a:pPr lvl="1" eaLnBrk="1" hangingPunct="1"/>
            <a:r>
              <a:rPr lang="en-US" dirty="0" smtClean="0"/>
              <a:t> One when executing the first loop iteration, when it predicts exit instead of looping. </a:t>
            </a:r>
          </a:p>
          <a:p>
            <a:pPr eaLnBrk="1" hangingPunct="1"/>
            <a:endParaRPr lang="en-US" dirty="0" smtClean="0"/>
          </a:p>
          <a:p>
            <a:pPr eaLnBrk="1" hangingPunct="1"/>
            <a:r>
              <a:rPr lang="en-US" dirty="0" smtClean="0"/>
              <a:t>Such a double </a:t>
            </a:r>
            <a:r>
              <a:rPr lang="en-US" dirty="0" err="1" smtClean="0"/>
              <a:t>misprediction</a:t>
            </a:r>
            <a:r>
              <a:rPr lang="en-US" dirty="0" smtClean="0"/>
              <a:t> in nested loops is avoided by a two-bit predictor scheme.</a:t>
            </a:r>
          </a:p>
          <a:p>
            <a:pPr eaLnBrk="1" hangingPunct="1"/>
            <a:endParaRPr lang="en-US" b="1" dirty="0" smtClean="0"/>
          </a:p>
          <a:p>
            <a:pPr eaLnBrk="1" hangingPunct="1"/>
            <a:r>
              <a:rPr lang="en-US" b="1" dirty="0" smtClean="0"/>
              <a:t>Two-bit Prediction:</a:t>
            </a:r>
            <a:r>
              <a:rPr lang="en-US" dirty="0" smtClean="0"/>
              <a:t> A prediction must miss twice before it is changed when a two-bit prediction scheme is applied.</a:t>
            </a:r>
          </a:p>
        </p:txBody>
      </p:sp>
      <p:sp>
        <p:nvSpPr>
          <p:cNvPr id="16077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707840" y="1081440"/>
              <a:ext cx="9434880" cy="4437000"/>
            </p14:xfrm>
          </p:contentPart>
        </mc:Choice>
        <mc:Fallback>
          <p:pic>
            <p:nvPicPr>
              <p:cNvPr id="2" name="Ink 1"/>
              <p:cNvPicPr/>
              <p:nvPr/>
            </p:nvPicPr>
            <p:blipFill>
              <a:blip r:embed="rId4"/>
              <a:stretch>
                <a:fillRect/>
              </a:stretch>
            </p:blipFill>
            <p:spPr>
              <a:xfrm>
                <a:off x="1702080" y="1072440"/>
                <a:ext cx="9448920" cy="4452840"/>
              </a:xfrm>
              <a:prstGeom prst="rect">
                <a:avLst/>
              </a:prstGeom>
            </p:spPr>
          </p:pic>
        </mc:Fallback>
      </mc:AlternateContent>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el 1"/>
          <p:cNvSpPr>
            <a:spLocks noGrp="1"/>
          </p:cNvSpPr>
          <p:nvPr>
            <p:ph type="title"/>
          </p:nvPr>
        </p:nvSpPr>
        <p:spPr/>
        <p:txBody>
          <a:bodyPr/>
          <a:lstStyle/>
          <a:p>
            <a:r>
              <a:rPr lang="en-US" smtClean="0"/>
              <a:t>Two-bit Predictors</a:t>
            </a:r>
            <a:br>
              <a:rPr lang="en-US" smtClean="0"/>
            </a:br>
            <a:r>
              <a:rPr lang="en-US" smtClean="0"/>
              <a:t>(Hysteresis Scheme)</a:t>
            </a:r>
            <a:endParaRPr lang="de-DE" smtClean="0"/>
          </a:p>
        </p:txBody>
      </p:sp>
      <p:sp>
        <p:nvSpPr>
          <p:cNvPr id="161795" name="Fußzeilenplatzhalter 2"/>
          <p:cNvSpPr>
            <a:spLocks noGrp="1"/>
          </p:cNvSpPr>
          <p:nvPr>
            <p:ph type="ftr" sz="quarter" idx="10"/>
          </p:nvPr>
        </p:nvSpPr>
        <p:spPr>
          <a:noFill/>
        </p:spPr>
        <p:txBody>
          <a:bodyPr/>
          <a:lstStyle/>
          <a:p>
            <a:r>
              <a:rPr lang="en-US" smtClean="0"/>
              <a:t>TI II - Computer Architecture</a:t>
            </a:r>
          </a:p>
        </p:txBody>
      </p:sp>
      <p:grpSp>
        <p:nvGrpSpPr>
          <p:cNvPr id="161796" name="Gruppieren 26"/>
          <p:cNvGrpSpPr>
            <a:grpSpLocks/>
          </p:cNvGrpSpPr>
          <p:nvPr/>
        </p:nvGrpSpPr>
        <p:grpSpPr bwMode="auto">
          <a:xfrm>
            <a:off x="2501900" y="1335288"/>
            <a:ext cx="7188200" cy="4033764"/>
            <a:chOff x="742813" y="1335273"/>
            <a:chExt cx="7186773" cy="4033793"/>
          </a:xfrm>
        </p:grpSpPr>
        <p:sp>
          <p:nvSpPr>
            <p:cNvPr id="4" name="Ellipse 3"/>
            <p:cNvSpPr/>
            <p:nvPr/>
          </p:nvSpPr>
          <p:spPr bwMode="auto">
            <a:xfrm>
              <a:off x="1785594" y="1357298"/>
              <a:ext cx="1439576" cy="1439872"/>
            </a:xfrm>
            <a:prstGeom prst="ellipse">
              <a:avLst/>
            </a:prstGeom>
            <a:solidFill>
              <a:schemeClr val="accent2">
                <a:lumMod val="60000"/>
                <a:lumOff val="40000"/>
              </a:schemeClr>
            </a:solidFill>
            <a:ln w="25400" cap="flat" cmpd="sng" algn="ctr">
              <a:solidFill>
                <a:schemeClr val="hlink"/>
              </a:solidFill>
              <a:prstDash val="solid"/>
              <a:round/>
              <a:headEnd type="none" w="med" len="med"/>
              <a:tailEnd type="none" w="med" len="med"/>
            </a:ln>
            <a:effectLst/>
          </p:spPr>
          <p:txBody>
            <a:bodyPr wrap="none" lIns="36000" tIns="36000" rIns="36000" bIns="36000" anchor="ctr"/>
            <a:lstStyle/>
            <a:p>
              <a:pPr>
                <a:defRPr/>
              </a:pPr>
              <a:r>
                <a:rPr lang="de-DE" sz="1600" dirty="0" err="1"/>
                <a:t>Predict</a:t>
              </a:r>
              <a:r>
                <a:rPr lang="de-DE" sz="1600" dirty="0"/>
                <a:t> </a:t>
              </a:r>
            </a:p>
            <a:p>
              <a:pPr>
                <a:defRPr/>
              </a:pPr>
              <a:r>
                <a:rPr lang="de-DE" sz="1600" dirty="0" err="1"/>
                <a:t>Strongly</a:t>
              </a:r>
              <a:r>
                <a:rPr lang="de-DE" sz="1600" dirty="0"/>
                <a:t> </a:t>
              </a:r>
            </a:p>
            <a:p>
              <a:pPr>
                <a:defRPr/>
              </a:pPr>
              <a:r>
                <a:rPr lang="de-DE" sz="1600" dirty="0"/>
                <a:t>Not </a:t>
              </a:r>
              <a:r>
                <a:rPr lang="de-DE" sz="1600" dirty="0" err="1"/>
                <a:t>Taken</a:t>
              </a:r>
              <a:endParaRPr lang="de-DE" sz="1600" dirty="0"/>
            </a:p>
            <a:p>
              <a:pPr>
                <a:defRPr/>
              </a:pPr>
              <a:r>
                <a:rPr lang="de-DE" sz="1600" dirty="0"/>
                <a:t>00</a:t>
              </a:r>
            </a:p>
          </p:txBody>
        </p:sp>
        <p:sp>
          <p:nvSpPr>
            <p:cNvPr id="5" name="Ellipse 4"/>
            <p:cNvSpPr/>
            <p:nvPr/>
          </p:nvSpPr>
          <p:spPr bwMode="auto">
            <a:xfrm>
              <a:off x="5786886" y="1357298"/>
              <a:ext cx="1439577" cy="1439872"/>
            </a:xfrm>
            <a:prstGeom prst="ellipse">
              <a:avLst/>
            </a:prstGeom>
            <a:solidFill>
              <a:schemeClr val="accent2">
                <a:lumMod val="20000"/>
                <a:lumOff val="80000"/>
              </a:schemeClr>
            </a:solidFill>
            <a:ln w="25400" cap="flat" cmpd="sng" algn="ctr">
              <a:solidFill>
                <a:schemeClr val="hlink"/>
              </a:solidFill>
              <a:prstDash val="solid"/>
              <a:round/>
              <a:headEnd type="none" w="med" len="med"/>
              <a:tailEnd type="none" w="med" len="med"/>
            </a:ln>
            <a:effectLst/>
          </p:spPr>
          <p:txBody>
            <a:bodyPr wrap="none" lIns="36000" tIns="36000" rIns="36000" bIns="36000" anchor="ctr"/>
            <a:lstStyle/>
            <a:p>
              <a:pPr>
                <a:defRPr/>
              </a:pPr>
              <a:r>
                <a:rPr lang="de-DE" sz="1600" dirty="0" err="1"/>
                <a:t>Predict</a:t>
              </a:r>
              <a:r>
                <a:rPr lang="de-DE" sz="1600" dirty="0"/>
                <a:t> </a:t>
              </a:r>
            </a:p>
            <a:p>
              <a:pPr>
                <a:defRPr/>
              </a:pPr>
              <a:r>
                <a:rPr lang="de-DE" sz="1600" dirty="0" err="1"/>
                <a:t>Weakly</a:t>
              </a:r>
              <a:r>
                <a:rPr lang="de-DE" sz="1600" dirty="0"/>
                <a:t> </a:t>
              </a:r>
            </a:p>
            <a:p>
              <a:pPr>
                <a:defRPr/>
              </a:pPr>
              <a:r>
                <a:rPr lang="de-DE" sz="1600" dirty="0"/>
                <a:t>Not </a:t>
              </a:r>
              <a:r>
                <a:rPr lang="de-DE" sz="1600" dirty="0" err="1"/>
                <a:t>Taken</a:t>
              </a:r>
              <a:endParaRPr lang="de-DE" sz="1600" dirty="0"/>
            </a:p>
            <a:p>
              <a:pPr>
                <a:defRPr/>
              </a:pPr>
              <a:r>
                <a:rPr lang="de-DE" sz="1600" dirty="0"/>
                <a:t>01</a:t>
              </a:r>
            </a:p>
          </p:txBody>
        </p:sp>
        <p:sp>
          <p:nvSpPr>
            <p:cNvPr id="161800" name="Ellipse 5"/>
            <p:cNvSpPr>
              <a:spLocks noChangeArrowheads="1"/>
            </p:cNvSpPr>
            <p:nvPr/>
          </p:nvSpPr>
          <p:spPr bwMode="auto">
            <a:xfrm>
              <a:off x="1785918" y="3929066"/>
              <a:ext cx="1440000" cy="1440000"/>
            </a:xfrm>
            <a:prstGeom prst="ellipse">
              <a:avLst/>
            </a:prstGeom>
            <a:solidFill>
              <a:srgbClr val="66CCFF"/>
            </a:solidFill>
            <a:ln w="25400" algn="ctr">
              <a:solidFill>
                <a:schemeClr val="hlink"/>
              </a:solidFill>
              <a:round/>
              <a:headEnd/>
              <a:tailEnd/>
            </a:ln>
          </p:spPr>
          <p:txBody>
            <a:bodyPr wrap="none" lIns="36000" tIns="36000" rIns="36000" bIns="36000" anchor="ctr"/>
            <a:lstStyle/>
            <a:p>
              <a:r>
                <a:rPr lang="de-DE" sz="1600"/>
                <a:t>Predict </a:t>
              </a:r>
            </a:p>
            <a:p>
              <a:r>
                <a:rPr lang="de-DE" sz="1600"/>
                <a:t>Weakly</a:t>
              </a:r>
            </a:p>
            <a:p>
              <a:r>
                <a:rPr lang="de-DE" sz="1600"/>
                <a:t>Taken</a:t>
              </a:r>
            </a:p>
            <a:p>
              <a:r>
                <a:rPr lang="de-DE" sz="1600"/>
                <a:t>10</a:t>
              </a:r>
            </a:p>
          </p:txBody>
        </p:sp>
        <p:sp>
          <p:nvSpPr>
            <p:cNvPr id="161801" name="Ellipse 6"/>
            <p:cNvSpPr>
              <a:spLocks noChangeArrowheads="1"/>
            </p:cNvSpPr>
            <p:nvPr/>
          </p:nvSpPr>
          <p:spPr bwMode="auto">
            <a:xfrm>
              <a:off x="5786446" y="3929066"/>
              <a:ext cx="1440000" cy="1440000"/>
            </a:xfrm>
            <a:prstGeom prst="ellipse">
              <a:avLst/>
            </a:prstGeom>
            <a:solidFill>
              <a:srgbClr val="3399FF"/>
            </a:solidFill>
            <a:ln w="25400" algn="ctr">
              <a:solidFill>
                <a:schemeClr val="hlink"/>
              </a:solidFill>
              <a:round/>
              <a:headEnd/>
              <a:tailEnd/>
            </a:ln>
          </p:spPr>
          <p:txBody>
            <a:bodyPr wrap="none" lIns="36000" tIns="36000" rIns="36000" bIns="36000" anchor="ctr"/>
            <a:lstStyle/>
            <a:p>
              <a:r>
                <a:rPr lang="de-DE" sz="1600"/>
                <a:t>Predict </a:t>
              </a:r>
            </a:p>
            <a:p>
              <a:r>
                <a:rPr lang="de-DE" sz="1600"/>
                <a:t>Strongly</a:t>
              </a:r>
            </a:p>
            <a:p>
              <a:r>
                <a:rPr lang="de-DE" sz="1600"/>
                <a:t>Taken</a:t>
              </a:r>
            </a:p>
            <a:p>
              <a:r>
                <a:rPr lang="de-DE" sz="1600"/>
                <a:t>11</a:t>
              </a:r>
            </a:p>
          </p:txBody>
        </p:sp>
        <p:cxnSp>
          <p:nvCxnSpPr>
            <p:cNvPr id="161802" name="Gerade Verbindung mit Pfeil 8"/>
            <p:cNvCxnSpPr>
              <a:cxnSpLocks noChangeShapeType="1"/>
            </p:cNvCxnSpPr>
            <p:nvPr/>
          </p:nvCxnSpPr>
          <p:spPr bwMode="auto">
            <a:xfrm>
              <a:off x="3214678" y="1654290"/>
              <a:ext cx="2571768" cy="1588"/>
            </a:xfrm>
            <a:prstGeom prst="straightConnector1">
              <a:avLst/>
            </a:prstGeom>
            <a:noFill/>
            <a:ln w="25400" algn="ctr">
              <a:solidFill>
                <a:schemeClr val="hlink"/>
              </a:solidFill>
              <a:round/>
              <a:headEnd/>
              <a:tailEnd type="arrow" w="med" len="med"/>
            </a:ln>
          </p:spPr>
        </p:cxnSp>
        <p:cxnSp>
          <p:nvCxnSpPr>
            <p:cNvPr id="161803" name="Gerade Verbindung mit Pfeil 9"/>
            <p:cNvCxnSpPr>
              <a:cxnSpLocks noChangeShapeType="1"/>
            </p:cNvCxnSpPr>
            <p:nvPr/>
          </p:nvCxnSpPr>
          <p:spPr bwMode="auto">
            <a:xfrm flipH="1">
              <a:off x="3214678" y="2441696"/>
              <a:ext cx="2571768" cy="1588"/>
            </a:xfrm>
            <a:prstGeom prst="straightConnector1">
              <a:avLst/>
            </a:prstGeom>
            <a:noFill/>
            <a:ln w="25400" algn="ctr">
              <a:solidFill>
                <a:schemeClr val="hlink"/>
              </a:solidFill>
              <a:round/>
              <a:headEnd/>
              <a:tailEnd type="arrow" w="med" len="med"/>
            </a:ln>
          </p:spPr>
        </p:cxnSp>
        <p:cxnSp>
          <p:nvCxnSpPr>
            <p:cNvPr id="161804" name="Gerade Verbindung mit Pfeil 10"/>
            <p:cNvCxnSpPr>
              <a:cxnSpLocks noChangeShapeType="1"/>
            </p:cNvCxnSpPr>
            <p:nvPr/>
          </p:nvCxnSpPr>
          <p:spPr bwMode="auto">
            <a:xfrm>
              <a:off x="3214678" y="4283080"/>
              <a:ext cx="2571768" cy="1588"/>
            </a:xfrm>
            <a:prstGeom prst="straightConnector1">
              <a:avLst/>
            </a:prstGeom>
            <a:noFill/>
            <a:ln w="25400" algn="ctr">
              <a:solidFill>
                <a:schemeClr val="hlink"/>
              </a:solidFill>
              <a:round/>
              <a:headEnd/>
              <a:tailEnd type="arrow" w="med" len="med"/>
            </a:ln>
          </p:spPr>
        </p:cxnSp>
        <p:cxnSp>
          <p:nvCxnSpPr>
            <p:cNvPr id="161805" name="Gerade Verbindung mit Pfeil 11"/>
            <p:cNvCxnSpPr>
              <a:cxnSpLocks noChangeShapeType="1"/>
            </p:cNvCxnSpPr>
            <p:nvPr/>
          </p:nvCxnSpPr>
          <p:spPr bwMode="auto">
            <a:xfrm flipH="1">
              <a:off x="3214678" y="5070486"/>
              <a:ext cx="2571768" cy="1588"/>
            </a:xfrm>
            <a:prstGeom prst="straightConnector1">
              <a:avLst/>
            </a:prstGeom>
            <a:noFill/>
            <a:ln w="25400" algn="ctr">
              <a:solidFill>
                <a:schemeClr val="hlink"/>
              </a:solidFill>
              <a:round/>
              <a:headEnd/>
              <a:tailEnd type="arrow" w="med" len="med"/>
            </a:ln>
          </p:spPr>
        </p:cxnSp>
        <p:cxnSp>
          <p:nvCxnSpPr>
            <p:cNvPr id="161806" name="Gerade Verbindung mit Pfeil 13"/>
            <p:cNvCxnSpPr>
              <a:cxnSpLocks noChangeShapeType="1"/>
            </p:cNvCxnSpPr>
            <p:nvPr/>
          </p:nvCxnSpPr>
          <p:spPr bwMode="auto">
            <a:xfrm rot="5400000">
              <a:off x="6050032" y="3378140"/>
              <a:ext cx="900000" cy="1588"/>
            </a:xfrm>
            <a:prstGeom prst="straightConnector1">
              <a:avLst/>
            </a:prstGeom>
            <a:noFill/>
            <a:ln w="25400" algn="ctr">
              <a:solidFill>
                <a:schemeClr val="hlink"/>
              </a:solidFill>
              <a:round/>
              <a:headEnd/>
              <a:tailEnd type="arrow" w="med" len="med"/>
            </a:ln>
          </p:spPr>
        </p:cxnSp>
        <p:cxnSp>
          <p:nvCxnSpPr>
            <p:cNvPr id="161807" name="Gerade Verbindung mit Pfeil 14"/>
            <p:cNvCxnSpPr>
              <a:cxnSpLocks noChangeShapeType="1"/>
            </p:cNvCxnSpPr>
            <p:nvPr/>
          </p:nvCxnSpPr>
          <p:spPr bwMode="auto">
            <a:xfrm rot="16200000" flipV="1">
              <a:off x="2051092" y="3378140"/>
              <a:ext cx="900000" cy="1588"/>
            </a:xfrm>
            <a:prstGeom prst="straightConnector1">
              <a:avLst/>
            </a:prstGeom>
            <a:noFill/>
            <a:ln w="25400" algn="ctr">
              <a:solidFill>
                <a:schemeClr val="hlink"/>
              </a:solidFill>
              <a:round/>
              <a:headEnd/>
              <a:tailEnd type="arrow" w="med" len="med"/>
            </a:ln>
          </p:spPr>
        </p:cxnSp>
        <p:sp>
          <p:nvSpPr>
            <p:cNvPr id="161808" name="Textfeld 15"/>
            <p:cNvSpPr txBox="1">
              <a:spLocks noChangeArrowheads="1"/>
            </p:cNvSpPr>
            <p:nvPr/>
          </p:nvSpPr>
          <p:spPr bwMode="auto">
            <a:xfrm>
              <a:off x="4203082" y="1509699"/>
              <a:ext cx="594961" cy="307777"/>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1809" name="Textfeld 16"/>
            <p:cNvSpPr txBox="1">
              <a:spLocks noChangeArrowheads="1"/>
            </p:cNvSpPr>
            <p:nvPr/>
          </p:nvSpPr>
          <p:spPr bwMode="auto">
            <a:xfrm>
              <a:off x="4014729" y="2263967"/>
              <a:ext cx="971667" cy="307777"/>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161810" name="Textfeld 17"/>
            <p:cNvSpPr txBox="1">
              <a:spLocks noChangeArrowheads="1"/>
            </p:cNvSpPr>
            <p:nvPr/>
          </p:nvSpPr>
          <p:spPr bwMode="auto">
            <a:xfrm>
              <a:off x="4203082" y="4133855"/>
              <a:ext cx="594961" cy="307777"/>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1811" name="Textfeld 18"/>
            <p:cNvSpPr txBox="1">
              <a:spLocks noChangeArrowheads="1"/>
            </p:cNvSpPr>
            <p:nvPr/>
          </p:nvSpPr>
          <p:spPr bwMode="auto">
            <a:xfrm>
              <a:off x="4014729" y="4907173"/>
              <a:ext cx="971667" cy="307777"/>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161812" name="Textfeld 19"/>
            <p:cNvSpPr txBox="1">
              <a:spLocks noChangeArrowheads="1"/>
            </p:cNvSpPr>
            <p:nvPr/>
          </p:nvSpPr>
          <p:spPr bwMode="auto">
            <a:xfrm>
              <a:off x="6201142" y="3121223"/>
              <a:ext cx="594961" cy="307777"/>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1813" name="Textfeld 20"/>
            <p:cNvSpPr txBox="1">
              <a:spLocks noChangeArrowheads="1"/>
            </p:cNvSpPr>
            <p:nvPr/>
          </p:nvSpPr>
          <p:spPr bwMode="auto">
            <a:xfrm>
              <a:off x="2019172" y="3254574"/>
              <a:ext cx="971667" cy="307777"/>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23" name="Bogen 22"/>
            <p:cNvSpPr/>
            <p:nvPr/>
          </p:nvSpPr>
          <p:spPr bwMode="auto">
            <a:xfrm>
              <a:off x="7229248" y="4887406"/>
              <a:ext cx="186480" cy="369335"/>
            </a:xfrm>
            <a:prstGeom prst="arc">
              <a:avLst>
                <a:gd name="adj1" fmla="val 16200000"/>
                <a:gd name="adj2" fmla="val 9058176"/>
              </a:avLst>
            </a:prstGeom>
            <a:noFill/>
            <a:ln w="25400" cap="flat" cmpd="sng" algn="ctr">
              <a:solidFill>
                <a:schemeClr val="hlink"/>
              </a:solidFill>
              <a:prstDash val="solid"/>
              <a:round/>
              <a:headEnd type="none" w="med" len="med"/>
              <a:tailEnd type="arrow" w="med" len="med"/>
            </a:ln>
            <a:effectLst/>
          </p:spPr>
          <p:txBody>
            <a:bodyPr wrap="none" anchor="ctr">
              <a:spAutoFit/>
            </a:bodyPr>
            <a:lstStyle/>
            <a:p>
              <a:pPr>
                <a:defRPr/>
              </a:pPr>
              <a:endParaRPr lang="de-DE"/>
            </a:p>
          </p:txBody>
        </p:sp>
        <p:sp>
          <p:nvSpPr>
            <p:cNvPr id="24" name="Bogen 23"/>
            <p:cNvSpPr/>
            <p:nvPr/>
          </p:nvSpPr>
          <p:spPr bwMode="auto">
            <a:xfrm flipH="1" flipV="1">
              <a:off x="1656642" y="1386944"/>
              <a:ext cx="186480" cy="369335"/>
            </a:xfrm>
            <a:prstGeom prst="arc">
              <a:avLst>
                <a:gd name="adj1" fmla="val 16200000"/>
                <a:gd name="adj2" fmla="val 9058176"/>
              </a:avLst>
            </a:prstGeom>
            <a:noFill/>
            <a:ln w="25400" cap="flat" cmpd="sng" algn="ctr">
              <a:solidFill>
                <a:schemeClr val="hlink"/>
              </a:solidFill>
              <a:prstDash val="solid"/>
              <a:round/>
              <a:headEnd type="none" w="med" len="med"/>
              <a:tailEnd type="arrow" w="med" len="med"/>
            </a:ln>
            <a:effectLst/>
          </p:spPr>
          <p:txBody>
            <a:bodyPr wrap="none" anchor="ctr">
              <a:spAutoFit/>
            </a:bodyPr>
            <a:lstStyle/>
            <a:p>
              <a:pPr>
                <a:defRPr/>
              </a:pPr>
              <a:endParaRPr lang="de-DE"/>
            </a:p>
          </p:txBody>
        </p:sp>
        <p:sp>
          <p:nvSpPr>
            <p:cNvPr id="161816" name="Textfeld 24"/>
            <p:cNvSpPr txBox="1">
              <a:spLocks noChangeArrowheads="1"/>
            </p:cNvSpPr>
            <p:nvPr/>
          </p:nvSpPr>
          <p:spPr bwMode="auto">
            <a:xfrm>
              <a:off x="7334625" y="5050049"/>
              <a:ext cx="594961" cy="307777"/>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1817" name="Textfeld 25"/>
            <p:cNvSpPr txBox="1">
              <a:spLocks noChangeArrowheads="1"/>
            </p:cNvSpPr>
            <p:nvPr/>
          </p:nvSpPr>
          <p:spPr bwMode="auto">
            <a:xfrm>
              <a:off x="742813" y="1335273"/>
              <a:ext cx="971667" cy="307777"/>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grpSp>
      <p:sp>
        <p:nvSpPr>
          <p:cNvPr id="161797" name="Text Box 53"/>
          <p:cNvSpPr txBox="1">
            <a:spLocks noChangeArrowheads="1"/>
          </p:cNvSpPr>
          <p:nvPr/>
        </p:nvSpPr>
        <p:spPr bwMode="auto">
          <a:xfrm>
            <a:off x="1738313" y="5929314"/>
            <a:ext cx="4349750" cy="338137"/>
          </a:xfrm>
          <a:prstGeom prst="rect">
            <a:avLst/>
          </a:prstGeom>
          <a:noFill/>
          <a:ln w="9525">
            <a:noFill/>
            <a:miter lim="800000"/>
            <a:headEnd/>
            <a:tailEnd/>
          </a:ln>
        </p:spPr>
        <p:txBody>
          <a:bodyPr wrap="none">
            <a:spAutoFit/>
          </a:bodyPr>
          <a:lstStyle/>
          <a:p>
            <a:pPr algn="l" eaLnBrk="0" hangingPunct="0"/>
            <a:r>
              <a:rPr lang="de-DE" sz="1600">
                <a:latin typeface="Arial" charset="0"/>
              </a:rPr>
              <a:t>Realization: Intel XScale, Sun UltraSPARC IIi</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3572640" y="229320"/>
              <a:ext cx="6365880" cy="6185880"/>
            </p14:xfrm>
          </p:contentPart>
        </mc:Choice>
        <mc:Fallback>
          <p:pic>
            <p:nvPicPr>
              <p:cNvPr id="2" name="Ink 1"/>
              <p:cNvPicPr/>
              <p:nvPr/>
            </p:nvPicPr>
            <p:blipFill>
              <a:blip r:embed="rId4"/>
              <a:stretch>
                <a:fillRect/>
              </a:stretch>
            </p:blipFill>
            <p:spPr>
              <a:xfrm>
                <a:off x="3562560" y="223560"/>
                <a:ext cx="6386040" cy="61999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6"/>
          <p:cNvSpPr>
            <a:spLocks noGrp="1" noChangeArrowheads="1"/>
          </p:cNvSpPr>
          <p:nvPr>
            <p:ph type="title"/>
          </p:nvPr>
        </p:nvSpPr>
        <p:spPr/>
        <p:txBody>
          <a:bodyPr/>
          <a:lstStyle/>
          <a:p>
            <a:r>
              <a:rPr lang="de-DE" dirty="0" smtClean="0"/>
              <a:t>Befehlsregister</a:t>
            </a:r>
          </a:p>
        </p:txBody>
      </p:sp>
      <p:sp>
        <p:nvSpPr>
          <p:cNvPr id="23556" name="Rectangle 7"/>
          <p:cNvSpPr>
            <a:spLocks noGrp="1" noChangeArrowheads="1"/>
          </p:cNvSpPr>
          <p:nvPr>
            <p:ph idx="1"/>
          </p:nvPr>
        </p:nvSpPr>
        <p:spPr/>
        <p:txBody>
          <a:bodyPr/>
          <a:lstStyle/>
          <a:p>
            <a:r>
              <a:rPr lang="de-DE" dirty="0" smtClean="0"/>
              <a:t>Das Befehlsregister besteht aus mehreren Registern, da </a:t>
            </a:r>
          </a:p>
          <a:p>
            <a:endParaRPr lang="de-DE" dirty="0" smtClean="0"/>
          </a:p>
          <a:p>
            <a:r>
              <a:rPr lang="de-DE" dirty="0" smtClean="0"/>
              <a:t>unterschiedlich lange Befehlsformate</a:t>
            </a:r>
          </a:p>
          <a:p>
            <a:pPr lvl="1"/>
            <a:r>
              <a:rPr lang="de-DE" dirty="0" smtClean="0"/>
              <a:t> verschiedene Befehle sind unterschiedlich lang (1-Wort-Befehle, 2-Wort-Befehle, 3-Wort-Befehle, ...)</a:t>
            </a:r>
          </a:p>
          <a:p>
            <a:pPr lvl="1"/>
            <a:endParaRPr lang="de-DE" dirty="0" smtClean="0"/>
          </a:p>
          <a:p>
            <a:r>
              <a:rPr lang="de-DE" dirty="0" smtClean="0"/>
              <a:t>Vorabladen von Befehlen (</a:t>
            </a:r>
            <a:r>
              <a:rPr lang="de-DE" dirty="0" err="1" smtClean="0"/>
              <a:t>Opcode-Prefetching</a:t>
            </a:r>
            <a:r>
              <a:rPr lang="de-DE" dirty="0" smtClean="0"/>
              <a:t>)</a:t>
            </a:r>
          </a:p>
          <a:p>
            <a:pPr lvl="1"/>
            <a:r>
              <a:rPr lang="de-DE" dirty="0" smtClean="0"/>
              <a:t> zur Steigerung der Verarbeitungsgeschwindigkeit werden bereits mehrere folgende Befehle in das Befehlsregister geladen, während der aktuelle Befehl gerade dekodiert wird</a:t>
            </a:r>
          </a:p>
          <a:p>
            <a:pPr lvl="1"/>
            <a:r>
              <a:rPr lang="de-DE" dirty="0" smtClean="0"/>
              <a:t> </a:t>
            </a:r>
            <a:r>
              <a:rPr lang="de-DE" dirty="0" err="1" smtClean="0"/>
              <a:t>Opcode</a:t>
            </a:r>
            <a:r>
              <a:rPr lang="de-DE" dirty="0" smtClean="0"/>
              <a:t> </a:t>
            </a:r>
            <a:r>
              <a:rPr lang="de-DE" dirty="0" err="1" smtClean="0"/>
              <a:t>prefetch</a:t>
            </a:r>
            <a:r>
              <a:rPr lang="de-DE" dirty="0" smtClean="0"/>
              <a:t> </a:t>
            </a:r>
            <a:r>
              <a:rPr lang="de-DE" dirty="0" err="1" smtClean="0"/>
              <a:t>queue</a:t>
            </a:r>
            <a:r>
              <a:rPr lang="de-DE" dirty="0" smtClean="0"/>
              <a:t>, Warteschlange, </a:t>
            </a:r>
            <a:r>
              <a:rPr lang="de-DE" dirty="0" err="1" smtClean="0"/>
              <a:t>Pipelining</a:t>
            </a:r>
            <a:endParaRPr lang="de-DE" dirty="0" smtClean="0"/>
          </a:p>
          <a:p>
            <a:endParaRPr lang="en-US" dirty="0" smtClean="0"/>
          </a:p>
        </p:txBody>
      </p:sp>
      <p:sp>
        <p:nvSpPr>
          <p:cNvPr id="23554" name="Fußzeilenplatzhalter 3"/>
          <p:cNvSpPr>
            <a:spLocks noGrp="1"/>
          </p:cNvSpPr>
          <p:nvPr>
            <p:ph type="ftr" sz="quarter" idx="10"/>
          </p:nvPr>
        </p:nvSpPr>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544680" y="927720"/>
              <a:ext cx="11497680" cy="3294360"/>
            </p14:xfrm>
          </p:contentPart>
        </mc:Choice>
        <mc:Fallback xmlns="">
          <p:pic>
            <p:nvPicPr>
              <p:cNvPr id="2" name="Ink 1"/>
              <p:cNvPicPr/>
              <p:nvPr/>
            </p:nvPicPr>
            <p:blipFill>
              <a:blip r:embed="rId4"/>
              <a:stretch>
                <a:fillRect/>
              </a:stretch>
            </p:blipFill>
            <p:spPr>
              <a:xfrm>
                <a:off x="535320" y="918360"/>
                <a:ext cx="11516400" cy="3313080"/>
              </a:xfrm>
              <a:prstGeom prst="rect">
                <a:avLst/>
              </a:prstGeom>
            </p:spPr>
          </p:pic>
        </mc:Fallback>
      </mc:AlternateContent>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itel 1"/>
          <p:cNvSpPr>
            <a:spLocks noGrp="1"/>
          </p:cNvSpPr>
          <p:nvPr>
            <p:ph type="title"/>
          </p:nvPr>
        </p:nvSpPr>
        <p:spPr/>
        <p:txBody>
          <a:bodyPr/>
          <a:lstStyle/>
          <a:p>
            <a:r>
              <a:rPr lang="en-US" smtClean="0"/>
              <a:t>Two-bit Predictors</a:t>
            </a:r>
            <a:br>
              <a:rPr lang="en-US" smtClean="0"/>
            </a:br>
            <a:r>
              <a:rPr lang="en-US" smtClean="0"/>
              <a:t> (Saturation Counter Scheme)</a:t>
            </a:r>
            <a:endParaRPr lang="de-DE" smtClean="0"/>
          </a:p>
        </p:txBody>
      </p:sp>
      <p:sp>
        <p:nvSpPr>
          <p:cNvPr id="162819" name="Fußzeilenplatzhalter 2"/>
          <p:cNvSpPr>
            <a:spLocks noGrp="1"/>
          </p:cNvSpPr>
          <p:nvPr>
            <p:ph type="ftr" sz="quarter" idx="10"/>
          </p:nvPr>
        </p:nvSpPr>
        <p:spPr>
          <a:noFill/>
        </p:spPr>
        <p:txBody>
          <a:bodyPr/>
          <a:lstStyle/>
          <a:p>
            <a:r>
              <a:rPr lang="en-US" smtClean="0"/>
              <a:t>TI II - Computer Architecture</a:t>
            </a:r>
          </a:p>
        </p:txBody>
      </p:sp>
      <p:sp>
        <p:nvSpPr>
          <p:cNvPr id="4" name="Ellipse 3"/>
          <p:cNvSpPr/>
          <p:nvPr/>
        </p:nvSpPr>
        <p:spPr bwMode="auto">
          <a:xfrm>
            <a:off x="3546476" y="1357313"/>
            <a:ext cx="1439863" cy="1439862"/>
          </a:xfrm>
          <a:prstGeom prst="ellipse">
            <a:avLst/>
          </a:prstGeom>
          <a:solidFill>
            <a:schemeClr val="accent2">
              <a:lumMod val="60000"/>
              <a:lumOff val="40000"/>
            </a:schemeClr>
          </a:solidFill>
          <a:ln w="25400" cap="flat" cmpd="sng" algn="ctr">
            <a:solidFill>
              <a:schemeClr val="hlink"/>
            </a:solidFill>
            <a:prstDash val="solid"/>
            <a:round/>
            <a:headEnd type="none" w="med" len="med"/>
            <a:tailEnd type="none" w="med" len="med"/>
          </a:ln>
          <a:effectLst/>
        </p:spPr>
        <p:txBody>
          <a:bodyPr wrap="none" lIns="36000" tIns="36000" rIns="36000" bIns="36000" anchor="ctr"/>
          <a:lstStyle/>
          <a:p>
            <a:pPr>
              <a:defRPr/>
            </a:pPr>
            <a:r>
              <a:rPr lang="de-DE" sz="1600" dirty="0" err="1"/>
              <a:t>Predict</a:t>
            </a:r>
            <a:r>
              <a:rPr lang="de-DE" sz="1600" dirty="0"/>
              <a:t> </a:t>
            </a:r>
          </a:p>
          <a:p>
            <a:pPr>
              <a:defRPr/>
            </a:pPr>
            <a:r>
              <a:rPr lang="de-DE" sz="1600" dirty="0" err="1"/>
              <a:t>Strongly</a:t>
            </a:r>
            <a:r>
              <a:rPr lang="de-DE" sz="1600" dirty="0"/>
              <a:t> </a:t>
            </a:r>
          </a:p>
          <a:p>
            <a:pPr>
              <a:defRPr/>
            </a:pPr>
            <a:r>
              <a:rPr lang="de-DE" sz="1600" dirty="0"/>
              <a:t>Not </a:t>
            </a:r>
            <a:r>
              <a:rPr lang="de-DE" sz="1600" dirty="0" err="1"/>
              <a:t>Taken</a:t>
            </a:r>
            <a:endParaRPr lang="de-DE" sz="1600" dirty="0"/>
          </a:p>
          <a:p>
            <a:pPr>
              <a:defRPr/>
            </a:pPr>
            <a:r>
              <a:rPr lang="de-DE" sz="1600" dirty="0"/>
              <a:t>00</a:t>
            </a:r>
          </a:p>
        </p:txBody>
      </p:sp>
      <p:sp>
        <p:nvSpPr>
          <p:cNvPr id="5" name="Ellipse 4"/>
          <p:cNvSpPr/>
          <p:nvPr/>
        </p:nvSpPr>
        <p:spPr bwMode="auto">
          <a:xfrm>
            <a:off x="7546976" y="1357313"/>
            <a:ext cx="1439863" cy="1439862"/>
          </a:xfrm>
          <a:prstGeom prst="ellipse">
            <a:avLst/>
          </a:prstGeom>
          <a:solidFill>
            <a:schemeClr val="accent2">
              <a:lumMod val="20000"/>
              <a:lumOff val="80000"/>
            </a:schemeClr>
          </a:solidFill>
          <a:ln w="25400" cap="flat" cmpd="sng" algn="ctr">
            <a:solidFill>
              <a:schemeClr val="hlink"/>
            </a:solidFill>
            <a:prstDash val="solid"/>
            <a:round/>
            <a:headEnd type="none" w="med" len="med"/>
            <a:tailEnd type="none" w="med" len="med"/>
          </a:ln>
          <a:effectLst/>
        </p:spPr>
        <p:txBody>
          <a:bodyPr wrap="none" lIns="36000" tIns="36000" rIns="36000" bIns="36000" anchor="ctr"/>
          <a:lstStyle/>
          <a:p>
            <a:pPr>
              <a:defRPr/>
            </a:pPr>
            <a:r>
              <a:rPr lang="de-DE" sz="1600" dirty="0" err="1"/>
              <a:t>Predict</a:t>
            </a:r>
            <a:r>
              <a:rPr lang="de-DE" sz="1600" dirty="0"/>
              <a:t> </a:t>
            </a:r>
          </a:p>
          <a:p>
            <a:pPr>
              <a:defRPr/>
            </a:pPr>
            <a:r>
              <a:rPr lang="de-DE" sz="1600" dirty="0" err="1"/>
              <a:t>Weakly</a:t>
            </a:r>
            <a:r>
              <a:rPr lang="de-DE" sz="1600" dirty="0"/>
              <a:t> </a:t>
            </a:r>
          </a:p>
          <a:p>
            <a:pPr>
              <a:defRPr/>
            </a:pPr>
            <a:r>
              <a:rPr lang="de-DE" sz="1600" dirty="0"/>
              <a:t>Not </a:t>
            </a:r>
            <a:r>
              <a:rPr lang="de-DE" sz="1600" dirty="0" err="1"/>
              <a:t>Taken</a:t>
            </a:r>
            <a:endParaRPr lang="de-DE" sz="1600" dirty="0"/>
          </a:p>
          <a:p>
            <a:pPr>
              <a:defRPr/>
            </a:pPr>
            <a:r>
              <a:rPr lang="de-DE" sz="1600" dirty="0"/>
              <a:t>01</a:t>
            </a:r>
          </a:p>
        </p:txBody>
      </p:sp>
      <p:sp>
        <p:nvSpPr>
          <p:cNvPr id="162822" name="Ellipse 5"/>
          <p:cNvSpPr>
            <a:spLocks noChangeArrowheads="1"/>
          </p:cNvSpPr>
          <p:nvPr/>
        </p:nvSpPr>
        <p:spPr bwMode="auto">
          <a:xfrm>
            <a:off x="3546476" y="3929063"/>
            <a:ext cx="1439863" cy="1439862"/>
          </a:xfrm>
          <a:prstGeom prst="ellipse">
            <a:avLst/>
          </a:prstGeom>
          <a:solidFill>
            <a:srgbClr val="66CCFF"/>
          </a:solidFill>
          <a:ln w="25400" algn="ctr">
            <a:solidFill>
              <a:schemeClr val="hlink"/>
            </a:solidFill>
            <a:round/>
            <a:headEnd/>
            <a:tailEnd/>
          </a:ln>
        </p:spPr>
        <p:txBody>
          <a:bodyPr wrap="none" lIns="36000" tIns="36000" rIns="36000" bIns="36000" anchor="ctr"/>
          <a:lstStyle/>
          <a:p>
            <a:r>
              <a:rPr lang="de-DE" sz="1600"/>
              <a:t>Predict </a:t>
            </a:r>
          </a:p>
          <a:p>
            <a:r>
              <a:rPr lang="de-DE" sz="1600"/>
              <a:t>Weakly </a:t>
            </a:r>
          </a:p>
          <a:p>
            <a:r>
              <a:rPr lang="de-DE" sz="1600"/>
              <a:t>Taken</a:t>
            </a:r>
          </a:p>
          <a:p>
            <a:r>
              <a:rPr lang="de-DE" sz="1600"/>
              <a:t>10</a:t>
            </a:r>
          </a:p>
        </p:txBody>
      </p:sp>
      <p:sp>
        <p:nvSpPr>
          <p:cNvPr id="162823" name="Ellipse 6"/>
          <p:cNvSpPr>
            <a:spLocks noChangeArrowheads="1"/>
          </p:cNvSpPr>
          <p:nvPr/>
        </p:nvSpPr>
        <p:spPr bwMode="auto">
          <a:xfrm>
            <a:off x="7546976" y="3929063"/>
            <a:ext cx="1439863" cy="1439862"/>
          </a:xfrm>
          <a:prstGeom prst="ellipse">
            <a:avLst/>
          </a:prstGeom>
          <a:solidFill>
            <a:srgbClr val="3399FF"/>
          </a:solidFill>
          <a:ln w="25400" algn="ctr">
            <a:solidFill>
              <a:schemeClr val="hlink"/>
            </a:solidFill>
            <a:round/>
            <a:headEnd/>
            <a:tailEnd/>
          </a:ln>
        </p:spPr>
        <p:txBody>
          <a:bodyPr wrap="none" lIns="36000" tIns="36000" rIns="36000" bIns="36000" anchor="ctr"/>
          <a:lstStyle/>
          <a:p>
            <a:r>
              <a:rPr lang="de-DE" sz="1600"/>
              <a:t>Predict </a:t>
            </a:r>
          </a:p>
          <a:p>
            <a:r>
              <a:rPr lang="de-DE" sz="1600"/>
              <a:t>Strongly</a:t>
            </a:r>
          </a:p>
          <a:p>
            <a:r>
              <a:rPr lang="de-DE" sz="1600"/>
              <a:t>Taken</a:t>
            </a:r>
          </a:p>
          <a:p>
            <a:r>
              <a:rPr lang="de-DE" sz="1600"/>
              <a:t>11</a:t>
            </a:r>
          </a:p>
        </p:txBody>
      </p:sp>
      <p:cxnSp>
        <p:nvCxnSpPr>
          <p:cNvPr id="162824" name="Gerade Verbindung mit Pfeil 8"/>
          <p:cNvCxnSpPr>
            <a:cxnSpLocks noChangeShapeType="1"/>
          </p:cNvCxnSpPr>
          <p:nvPr/>
        </p:nvCxnSpPr>
        <p:spPr bwMode="auto">
          <a:xfrm>
            <a:off x="4975225" y="1654175"/>
            <a:ext cx="2571750" cy="1588"/>
          </a:xfrm>
          <a:prstGeom prst="straightConnector1">
            <a:avLst/>
          </a:prstGeom>
          <a:noFill/>
          <a:ln w="25400" algn="ctr">
            <a:solidFill>
              <a:schemeClr val="hlink"/>
            </a:solidFill>
            <a:round/>
            <a:headEnd/>
            <a:tailEnd type="arrow" w="med" len="med"/>
          </a:ln>
        </p:spPr>
      </p:cxnSp>
      <p:cxnSp>
        <p:nvCxnSpPr>
          <p:cNvPr id="162825" name="Gerade Verbindung mit Pfeil 9"/>
          <p:cNvCxnSpPr>
            <a:cxnSpLocks noChangeShapeType="1"/>
          </p:cNvCxnSpPr>
          <p:nvPr/>
        </p:nvCxnSpPr>
        <p:spPr bwMode="auto">
          <a:xfrm flipH="1">
            <a:off x="4975225" y="2441575"/>
            <a:ext cx="2571750" cy="1588"/>
          </a:xfrm>
          <a:prstGeom prst="straightConnector1">
            <a:avLst/>
          </a:prstGeom>
          <a:noFill/>
          <a:ln w="25400" algn="ctr">
            <a:solidFill>
              <a:schemeClr val="hlink"/>
            </a:solidFill>
            <a:round/>
            <a:headEnd/>
            <a:tailEnd type="arrow" w="med" len="med"/>
          </a:ln>
        </p:spPr>
      </p:cxnSp>
      <p:cxnSp>
        <p:nvCxnSpPr>
          <p:cNvPr id="162826" name="Gerade Verbindung mit Pfeil 10"/>
          <p:cNvCxnSpPr>
            <a:cxnSpLocks noChangeShapeType="1"/>
          </p:cNvCxnSpPr>
          <p:nvPr/>
        </p:nvCxnSpPr>
        <p:spPr bwMode="auto">
          <a:xfrm>
            <a:off x="4975225" y="4283075"/>
            <a:ext cx="2571750" cy="1588"/>
          </a:xfrm>
          <a:prstGeom prst="straightConnector1">
            <a:avLst/>
          </a:prstGeom>
          <a:noFill/>
          <a:ln w="25400" algn="ctr">
            <a:solidFill>
              <a:schemeClr val="hlink"/>
            </a:solidFill>
            <a:round/>
            <a:headEnd/>
            <a:tailEnd type="arrow" w="med" len="med"/>
          </a:ln>
        </p:spPr>
      </p:cxnSp>
      <p:cxnSp>
        <p:nvCxnSpPr>
          <p:cNvPr id="162827" name="Gerade Verbindung mit Pfeil 11"/>
          <p:cNvCxnSpPr>
            <a:cxnSpLocks noChangeShapeType="1"/>
          </p:cNvCxnSpPr>
          <p:nvPr/>
        </p:nvCxnSpPr>
        <p:spPr bwMode="auto">
          <a:xfrm flipH="1">
            <a:off x="4975225" y="5070475"/>
            <a:ext cx="2571750" cy="1588"/>
          </a:xfrm>
          <a:prstGeom prst="straightConnector1">
            <a:avLst/>
          </a:prstGeom>
          <a:noFill/>
          <a:ln w="25400" algn="ctr">
            <a:solidFill>
              <a:schemeClr val="hlink"/>
            </a:solidFill>
            <a:round/>
            <a:headEnd/>
            <a:tailEnd type="arrow" w="med" len="med"/>
          </a:ln>
        </p:spPr>
      </p:cxnSp>
      <p:cxnSp>
        <p:nvCxnSpPr>
          <p:cNvPr id="162828" name="Gerade Verbindung mit Pfeil 13"/>
          <p:cNvCxnSpPr>
            <a:cxnSpLocks noChangeShapeType="1"/>
            <a:stCxn id="5" idx="4"/>
            <a:endCxn id="162822" idx="7"/>
          </p:cNvCxnSpPr>
          <p:nvPr/>
        </p:nvCxnSpPr>
        <p:spPr bwMode="auto">
          <a:xfrm rot="5400000">
            <a:off x="5849145" y="1723232"/>
            <a:ext cx="1343025" cy="3490913"/>
          </a:xfrm>
          <a:prstGeom prst="straightConnector1">
            <a:avLst/>
          </a:prstGeom>
          <a:noFill/>
          <a:ln w="25400" algn="ctr">
            <a:solidFill>
              <a:schemeClr val="hlink"/>
            </a:solidFill>
            <a:round/>
            <a:headEnd/>
            <a:tailEnd type="arrow" w="med" len="med"/>
          </a:ln>
        </p:spPr>
      </p:cxnSp>
      <p:cxnSp>
        <p:nvCxnSpPr>
          <p:cNvPr id="162829" name="Gerade Verbindung mit Pfeil 14"/>
          <p:cNvCxnSpPr>
            <a:cxnSpLocks noChangeShapeType="1"/>
            <a:stCxn id="162822" idx="0"/>
            <a:endCxn id="5" idx="3"/>
          </p:cNvCxnSpPr>
          <p:nvPr/>
        </p:nvCxnSpPr>
        <p:spPr bwMode="auto">
          <a:xfrm rot="5400000" flipH="1" flipV="1">
            <a:off x="5339557" y="1512095"/>
            <a:ext cx="1343025" cy="3490912"/>
          </a:xfrm>
          <a:prstGeom prst="straightConnector1">
            <a:avLst/>
          </a:prstGeom>
          <a:noFill/>
          <a:ln w="25400" algn="ctr">
            <a:solidFill>
              <a:schemeClr val="hlink"/>
            </a:solidFill>
            <a:round/>
            <a:headEnd/>
            <a:tailEnd type="arrow" w="med" len="med"/>
          </a:ln>
        </p:spPr>
      </p:cxnSp>
      <p:sp>
        <p:nvSpPr>
          <p:cNvPr id="162830" name="Textfeld 15"/>
          <p:cNvSpPr txBox="1">
            <a:spLocks noChangeArrowheads="1"/>
          </p:cNvSpPr>
          <p:nvPr/>
        </p:nvSpPr>
        <p:spPr bwMode="auto">
          <a:xfrm>
            <a:off x="5962651" y="1509714"/>
            <a:ext cx="595313" cy="307975"/>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2831" name="Textfeld 16"/>
          <p:cNvSpPr txBox="1">
            <a:spLocks noChangeArrowheads="1"/>
          </p:cNvSpPr>
          <p:nvPr/>
        </p:nvSpPr>
        <p:spPr bwMode="auto">
          <a:xfrm>
            <a:off x="5773739" y="2263776"/>
            <a:ext cx="973137" cy="307975"/>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162832" name="Textfeld 17"/>
          <p:cNvSpPr txBox="1">
            <a:spLocks noChangeArrowheads="1"/>
          </p:cNvSpPr>
          <p:nvPr/>
        </p:nvSpPr>
        <p:spPr bwMode="auto">
          <a:xfrm>
            <a:off x="5962651" y="4133851"/>
            <a:ext cx="595313" cy="307975"/>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2833" name="Textfeld 18"/>
          <p:cNvSpPr txBox="1">
            <a:spLocks noChangeArrowheads="1"/>
          </p:cNvSpPr>
          <p:nvPr/>
        </p:nvSpPr>
        <p:spPr bwMode="auto">
          <a:xfrm>
            <a:off x="5773739" y="4906964"/>
            <a:ext cx="973137" cy="307975"/>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162834" name="Textfeld 19"/>
          <p:cNvSpPr txBox="1">
            <a:spLocks noChangeArrowheads="1"/>
          </p:cNvSpPr>
          <p:nvPr/>
        </p:nvSpPr>
        <p:spPr bwMode="auto">
          <a:xfrm>
            <a:off x="6881813" y="3090864"/>
            <a:ext cx="595312" cy="307975"/>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2835" name="Textfeld 20"/>
          <p:cNvSpPr txBox="1">
            <a:spLocks noChangeArrowheads="1"/>
          </p:cNvSpPr>
          <p:nvPr/>
        </p:nvSpPr>
        <p:spPr bwMode="auto">
          <a:xfrm>
            <a:off x="5024438" y="3286126"/>
            <a:ext cx="971550" cy="307975"/>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
        <p:nvSpPr>
          <p:cNvPr id="23" name="Bogen 22"/>
          <p:cNvSpPr/>
          <p:nvPr/>
        </p:nvSpPr>
        <p:spPr bwMode="auto">
          <a:xfrm>
            <a:off x="8989624" y="4887397"/>
            <a:ext cx="186517" cy="369332"/>
          </a:xfrm>
          <a:prstGeom prst="arc">
            <a:avLst>
              <a:gd name="adj1" fmla="val 16200000"/>
              <a:gd name="adj2" fmla="val 9058176"/>
            </a:avLst>
          </a:prstGeom>
          <a:noFill/>
          <a:ln w="25400" cap="flat" cmpd="sng" algn="ctr">
            <a:solidFill>
              <a:schemeClr val="hlink"/>
            </a:solidFill>
            <a:prstDash val="solid"/>
            <a:round/>
            <a:headEnd type="none" w="med" len="med"/>
            <a:tailEnd type="arrow" w="med" len="med"/>
          </a:ln>
          <a:effectLst/>
        </p:spPr>
        <p:txBody>
          <a:bodyPr wrap="none" anchor="ctr">
            <a:spAutoFit/>
          </a:bodyPr>
          <a:lstStyle/>
          <a:p>
            <a:pPr>
              <a:defRPr/>
            </a:pPr>
            <a:endParaRPr lang="de-DE"/>
          </a:p>
        </p:txBody>
      </p:sp>
      <p:sp>
        <p:nvSpPr>
          <p:cNvPr id="24" name="Bogen 23"/>
          <p:cNvSpPr/>
          <p:nvPr/>
        </p:nvSpPr>
        <p:spPr bwMode="auto">
          <a:xfrm flipH="1" flipV="1">
            <a:off x="3417499" y="1386960"/>
            <a:ext cx="186517" cy="369332"/>
          </a:xfrm>
          <a:prstGeom prst="arc">
            <a:avLst>
              <a:gd name="adj1" fmla="val 16200000"/>
              <a:gd name="adj2" fmla="val 9058176"/>
            </a:avLst>
          </a:prstGeom>
          <a:noFill/>
          <a:ln w="25400" cap="flat" cmpd="sng" algn="ctr">
            <a:solidFill>
              <a:schemeClr val="hlink"/>
            </a:solidFill>
            <a:prstDash val="solid"/>
            <a:round/>
            <a:headEnd type="none" w="med" len="med"/>
            <a:tailEnd type="arrow" w="med" len="med"/>
          </a:ln>
          <a:effectLst/>
        </p:spPr>
        <p:txBody>
          <a:bodyPr wrap="none" anchor="ctr">
            <a:spAutoFit/>
          </a:bodyPr>
          <a:lstStyle/>
          <a:p>
            <a:pPr>
              <a:defRPr/>
            </a:pPr>
            <a:endParaRPr lang="de-DE"/>
          </a:p>
        </p:txBody>
      </p:sp>
      <p:sp>
        <p:nvSpPr>
          <p:cNvPr id="162838" name="Textfeld 24"/>
          <p:cNvSpPr txBox="1">
            <a:spLocks noChangeArrowheads="1"/>
          </p:cNvSpPr>
          <p:nvPr/>
        </p:nvSpPr>
        <p:spPr bwMode="auto">
          <a:xfrm>
            <a:off x="9094788" y="5049839"/>
            <a:ext cx="595312" cy="307975"/>
          </a:xfrm>
          <a:prstGeom prst="rect">
            <a:avLst/>
          </a:prstGeom>
          <a:solidFill>
            <a:schemeClr val="bg1"/>
          </a:solidFill>
          <a:ln w="9525">
            <a:noFill/>
            <a:miter lim="800000"/>
            <a:headEnd/>
            <a:tailEnd/>
          </a:ln>
        </p:spPr>
        <p:txBody>
          <a:bodyPr wrap="none" lIns="36000" rIns="36000">
            <a:spAutoFit/>
          </a:bodyPr>
          <a:lstStyle/>
          <a:p>
            <a:r>
              <a:rPr lang="de-DE" sz="1400"/>
              <a:t>Taken</a:t>
            </a:r>
          </a:p>
        </p:txBody>
      </p:sp>
      <p:sp>
        <p:nvSpPr>
          <p:cNvPr id="162839" name="Textfeld 25"/>
          <p:cNvSpPr txBox="1">
            <a:spLocks noChangeArrowheads="1"/>
          </p:cNvSpPr>
          <p:nvPr/>
        </p:nvSpPr>
        <p:spPr bwMode="auto">
          <a:xfrm>
            <a:off x="2501900" y="1335089"/>
            <a:ext cx="973138" cy="307975"/>
          </a:xfrm>
          <a:prstGeom prst="rect">
            <a:avLst/>
          </a:prstGeom>
          <a:solidFill>
            <a:schemeClr val="bg1"/>
          </a:solidFill>
          <a:ln w="9525">
            <a:noFill/>
            <a:miter lim="800000"/>
            <a:headEnd/>
            <a:tailEnd/>
          </a:ln>
        </p:spPr>
        <p:txBody>
          <a:bodyPr wrap="none" lIns="36000" rIns="36000">
            <a:spAutoFit/>
          </a:bodyPr>
          <a:lstStyle/>
          <a:p>
            <a:r>
              <a:rPr lang="de-DE" sz="1400"/>
              <a:t>Not Taken</a:t>
            </a:r>
          </a:p>
        </p:txBody>
      </p:sp>
    </p:spTree>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p:nvPr>
        </p:nvSpPr>
        <p:spPr/>
        <p:txBody>
          <a:bodyPr/>
          <a:lstStyle/>
          <a:p>
            <a:pPr eaLnBrk="1" hangingPunct="1"/>
            <a:r>
              <a:rPr lang="en-US" smtClean="0"/>
              <a:t>Predicated Instructions</a:t>
            </a:r>
          </a:p>
        </p:txBody>
      </p:sp>
      <p:sp>
        <p:nvSpPr>
          <p:cNvPr id="163844" name="Rectangle 3"/>
          <p:cNvSpPr>
            <a:spLocks noGrp="1" noChangeArrowheads="1"/>
          </p:cNvSpPr>
          <p:nvPr>
            <p:ph idx="1"/>
          </p:nvPr>
        </p:nvSpPr>
        <p:spPr/>
        <p:txBody>
          <a:bodyPr/>
          <a:lstStyle/>
          <a:p>
            <a:pPr eaLnBrk="1" hangingPunct="1"/>
            <a:r>
              <a:rPr lang="en-US" smtClean="0"/>
              <a:t>Provide </a:t>
            </a:r>
            <a:r>
              <a:rPr lang="en-US" smtClean="0">
                <a:solidFill>
                  <a:srgbClr val="3333CC"/>
                </a:solidFill>
              </a:rPr>
              <a:t>predicated</a:t>
            </a:r>
            <a:r>
              <a:rPr lang="en-US" smtClean="0"/>
              <a:t> or </a:t>
            </a:r>
            <a:r>
              <a:rPr lang="en-US" smtClean="0">
                <a:solidFill>
                  <a:srgbClr val="3333CC"/>
                </a:solidFill>
              </a:rPr>
              <a:t>conditional instructions</a:t>
            </a:r>
            <a:r>
              <a:rPr lang="en-US" smtClean="0"/>
              <a:t> and one or more predicate registers.</a:t>
            </a:r>
          </a:p>
          <a:p>
            <a:pPr eaLnBrk="1" hangingPunct="1"/>
            <a:endParaRPr lang="en-US" smtClean="0"/>
          </a:p>
          <a:p>
            <a:pPr eaLnBrk="1" hangingPunct="1"/>
            <a:r>
              <a:rPr lang="en-US" smtClean="0"/>
              <a:t>Predicated instructions use a predicate register as additional input operand.</a:t>
            </a:r>
          </a:p>
          <a:p>
            <a:pPr eaLnBrk="1" hangingPunct="1"/>
            <a:endParaRPr lang="en-US" smtClean="0"/>
          </a:p>
          <a:p>
            <a:pPr eaLnBrk="1" hangingPunct="1"/>
            <a:r>
              <a:rPr lang="en-US" smtClean="0"/>
              <a:t>The Boolean result of a condition testing is recorded in a (one-bit) predicate register.</a:t>
            </a:r>
          </a:p>
          <a:p>
            <a:pPr eaLnBrk="1" hangingPunct="1"/>
            <a:endParaRPr lang="en-US" smtClean="0"/>
          </a:p>
          <a:p>
            <a:pPr eaLnBrk="1" hangingPunct="1"/>
            <a:r>
              <a:rPr lang="en-US" smtClean="0"/>
              <a:t>Predicated instructions are fetched, decoded, and placed in the instruction window like non predicated instructions. </a:t>
            </a:r>
          </a:p>
        </p:txBody>
      </p:sp>
      <p:sp>
        <p:nvSpPr>
          <p:cNvPr id="163842"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2262600" y="1024200"/>
              <a:ext cx="2536560" cy="733680"/>
            </p14:xfrm>
          </p:contentPart>
        </mc:Choice>
        <mc:Fallback>
          <p:pic>
            <p:nvPicPr>
              <p:cNvPr id="2" name="Ink 1"/>
              <p:cNvPicPr/>
              <p:nvPr/>
            </p:nvPicPr>
            <p:blipFill>
              <a:blip r:embed="rId4"/>
              <a:stretch>
                <a:fillRect/>
              </a:stretch>
            </p:blipFill>
            <p:spPr>
              <a:xfrm>
                <a:off x="2253240" y="1014840"/>
                <a:ext cx="2555640" cy="752760"/>
              </a:xfrm>
              <a:prstGeom prst="rect">
                <a:avLst/>
              </a:prstGeom>
            </p:spPr>
          </p:pic>
        </mc:Fallback>
      </mc:AlternateContent>
    </p:spTree>
  </p:cSld>
  <p:clrMapOvr>
    <a:masterClrMapping/>
  </p:clrMapOvr>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p:nvPr>
        </p:nvSpPr>
        <p:spPr/>
        <p:txBody>
          <a:bodyPr/>
          <a:lstStyle/>
          <a:p>
            <a:pPr eaLnBrk="1" hangingPunct="1"/>
            <a:r>
              <a:rPr lang="en-US" smtClean="0"/>
              <a:t>Predication Example</a:t>
            </a:r>
          </a:p>
        </p:txBody>
      </p:sp>
      <p:sp>
        <p:nvSpPr>
          <p:cNvPr id="164868" name="Rectangle 3"/>
          <p:cNvSpPr>
            <a:spLocks noGrp="1" noChangeArrowheads="1"/>
          </p:cNvSpPr>
          <p:nvPr>
            <p:ph idx="1"/>
          </p:nvPr>
        </p:nvSpPr>
        <p:spPr/>
        <p:txBody>
          <a:bodyPr/>
          <a:lstStyle/>
          <a:p>
            <a:pPr eaLnBrk="1" hangingPunct="1">
              <a:buFontTx/>
              <a:buNone/>
            </a:pPr>
            <a:r>
              <a:rPr lang="en-US" sz="1600" b="1">
                <a:latin typeface="Courier New" pitchFamily="49" charset="0"/>
              </a:rPr>
              <a:t>if </a:t>
            </a:r>
            <a:r>
              <a:rPr lang="en-US" sz="1600">
                <a:latin typeface="Courier New" pitchFamily="49" charset="0"/>
              </a:rPr>
              <a:t>(</a:t>
            </a:r>
            <a:r>
              <a:rPr lang="en-US" sz="1600" i="1">
                <a:latin typeface="Courier New" pitchFamily="49" charset="0"/>
              </a:rPr>
              <a:t>x</a:t>
            </a:r>
            <a:r>
              <a:rPr lang="en-US" sz="1600">
                <a:latin typeface="Courier New" pitchFamily="49" charset="0"/>
              </a:rPr>
              <a:t> == 0) { 			</a:t>
            </a:r>
            <a:r>
              <a:rPr lang="en-US" sz="1200">
                <a:solidFill>
                  <a:srgbClr val="0070C0"/>
                </a:solidFill>
                <a:latin typeface="Courier New" pitchFamily="49" charset="0"/>
              </a:rPr>
              <a:t>/* branch b1 */</a:t>
            </a:r>
            <a:endParaRPr lang="en-US" sz="1400">
              <a:solidFill>
                <a:srgbClr val="0070C0"/>
              </a:solidFill>
              <a:latin typeface="Courier New" pitchFamily="49" charset="0"/>
            </a:endParaRPr>
          </a:p>
          <a:p>
            <a:pPr eaLnBrk="1" hangingPunct="1">
              <a:buFontTx/>
              <a:buNone/>
            </a:pPr>
            <a:r>
              <a:rPr lang="en-US" sz="1600">
                <a:latin typeface="Courier New" pitchFamily="49" charset="0"/>
              </a:rPr>
              <a:t>	</a:t>
            </a:r>
            <a:r>
              <a:rPr lang="en-US" sz="1600" i="1">
                <a:latin typeface="Courier New" pitchFamily="49" charset="0"/>
              </a:rPr>
              <a:t>a</a:t>
            </a:r>
            <a:r>
              <a:rPr lang="en-US" sz="1600">
                <a:latin typeface="Courier New" pitchFamily="49" charset="0"/>
              </a:rPr>
              <a:t> = </a:t>
            </a:r>
            <a:r>
              <a:rPr lang="en-US" sz="1600" i="1">
                <a:latin typeface="Courier New" pitchFamily="49" charset="0"/>
              </a:rPr>
              <a:t>b</a:t>
            </a:r>
            <a:r>
              <a:rPr lang="en-US" sz="1600">
                <a:latin typeface="Courier New" pitchFamily="49" charset="0"/>
              </a:rPr>
              <a:t> + </a:t>
            </a:r>
            <a:r>
              <a:rPr lang="en-US" sz="1600" i="1">
                <a:latin typeface="Courier New" pitchFamily="49" charset="0"/>
              </a:rPr>
              <a:t>c</a:t>
            </a:r>
            <a:r>
              <a:rPr lang="en-US" sz="1600">
                <a:latin typeface="Courier New" pitchFamily="49" charset="0"/>
              </a:rPr>
              <a:t>;</a:t>
            </a:r>
          </a:p>
          <a:p>
            <a:pPr eaLnBrk="1" hangingPunct="1">
              <a:buFontTx/>
              <a:buNone/>
            </a:pPr>
            <a:r>
              <a:rPr lang="en-US" sz="1600">
                <a:latin typeface="Courier New" pitchFamily="49" charset="0"/>
              </a:rPr>
              <a:t>	</a:t>
            </a:r>
            <a:r>
              <a:rPr lang="en-US" sz="1600" i="1">
                <a:latin typeface="Courier New" pitchFamily="49" charset="0"/>
              </a:rPr>
              <a:t>d</a:t>
            </a:r>
            <a:r>
              <a:rPr lang="en-US" sz="1600">
                <a:latin typeface="Courier New" pitchFamily="49" charset="0"/>
              </a:rPr>
              <a:t> = </a:t>
            </a:r>
            <a:r>
              <a:rPr lang="en-US" sz="1600" i="1">
                <a:latin typeface="Courier New" pitchFamily="49" charset="0"/>
              </a:rPr>
              <a:t>e</a:t>
            </a:r>
            <a:r>
              <a:rPr lang="en-US" sz="1600">
                <a:latin typeface="Courier New" pitchFamily="49" charset="0"/>
              </a:rPr>
              <a:t> - </a:t>
            </a:r>
            <a:r>
              <a:rPr lang="en-US" sz="1600" i="1">
                <a:latin typeface="Courier New" pitchFamily="49" charset="0"/>
              </a:rPr>
              <a:t>f</a:t>
            </a:r>
            <a:r>
              <a:rPr lang="en-US" sz="1600">
                <a:latin typeface="Courier New" pitchFamily="49" charset="0"/>
              </a:rPr>
              <a:t>; </a:t>
            </a:r>
          </a:p>
          <a:p>
            <a:pPr eaLnBrk="1" hangingPunct="1">
              <a:buFontTx/>
              <a:buNone/>
            </a:pPr>
            <a:r>
              <a:rPr lang="en-US" sz="1600">
                <a:latin typeface="Courier New" pitchFamily="49" charset="0"/>
              </a:rPr>
              <a:t>}</a:t>
            </a:r>
          </a:p>
          <a:p>
            <a:pPr eaLnBrk="1" hangingPunct="1">
              <a:buFontTx/>
              <a:buNone/>
            </a:pPr>
            <a:r>
              <a:rPr lang="en-US" sz="1600" i="1">
                <a:latin typeface="Courier New" pitchFamily="49" charset="0"/>
              </a:rPr>
              <a:t>g</a:t>
            </a:r>
            <a:r>
              <a:rPr lang="en-US" sz="1600">
                <a:latin typeface="Courier New" pitchFamily="49" charset="0"/>
              </a:rPr>
              <a:t> = </a:t>
            </a:r>
            <a:r>
              <a:rPr lang="en-US" sz="1600" i="1">
                <a:latin typeface="Courier New" pitchFamily="49" charset="0"/>
              </a:rPr>
              <a:t>h</a:t>
            </a:r>
            <a:r>
              <a:rPr lang="en-US" sz="1600">
                <a:latin typeface="Courier New" pitchFamily="49" charset="0"/>
              </a:rPr>
              <a:t> * </a:t>
            </a:r>
            <a:r>
              <a:rPr lang="en-US" sz="1600" i="1">
                <a:latin typeface="Courier New" pitchFamily="49" charset="0"/>
              </a:rPr>
              <a:t>i</a:t>
            </a:r>
            <a:r>
              <a:rPr lang="en-US" sz="1600">
                <a:latin typeface="Courier New" pitchFamily="49" charset="0"/>
              </a:rPr>
              <a:t>;			</a:t>
            </a:r>
            <a:r>
              <a:rPr lang="en-US" sz="1200">
                <a:solidFill>
                  <a:srgbClr val="0070C0"/>
                </a:solidFill>
                <a:latin typeface="Courier New" pitchFamily="49" charset="0"/>
              </a:rPr>
              <a:t>/* instruction independent of branch b1         */</a:t>
            </a:r>
            <a:endParaRPr lang="en-US" sz="1600">
              <a:solidFill>
                <a:srgbClr val="0070C0"/>
              </a:solidFill>
              <a:latin typeface="Courier New" pitchFamily="49" charset="0"/>
            </a:endParaRPr>
          </a:p>
          <a:p>
            <a:pPr eaLnBrk="1" hangingPunct="1">
              <a:buFontTx/>
              <a:buNone/>
            </a:pPr>
            <a:endParaRPr lang="en-US" sz="1600">
              <a:latin typeface="Courier New" pitchFamily="49" charset="0"/>
            </a:endParaRPr>
          </a:p>
          <a:p>
            <a:pPr eaLnBrk="1" hangingPunct="1">
              <a:buFontTx/>
              <a:buNone/>
            </a:pPr>
            <a:endParaRPr lang="en-US" sz="1600">
              <a:latin typeface="Courier New" pitchFamily="49" charset="0"/>
            </a:endParaRPr>
          </a:p>
          <a:p>
            <a:pPr eaLnBrk="1" hangingPunct="1">
              <a:buFontTx/>
              <a:buNone/>
            </a:pPr>
            <a:r>
              <a:rPr lang="en-US" sz="1600">
                <a:latin typeface="Courier New" pitchFamily="49" charset="0"/>
              </a:rPr>
              <a:t>(</a:t>
            </a:r>
            <a:r>
              <a:rPr lang="en-US" sz="1600" i="1">
                <a:latin typeface="Courier New" pitchFamily="49" charset="0"/>
              </a:rPr>
              <a:t>Pred</a:t>
            </a:r>
            <a:r>
              <a:rPr lang="en-US" sz="1600">
                <a:latin typeface="Courier New" pitchFamily="49" charset="0"/>
              </a:rPr>
              <a:t> = (</a:t>
            </a:r>
            <a:r>
              <a:rPr lang="en-US" sz="1600" i="1">
                <a:latin typeface="Courier New" pitchFamily="49" charset="0"/>
              </a:rPr>
              <a:t>x</a:t>
            </a:r>
            <a:r>
              <a:rPr lang="en-US" sz="1600">
                <a:latin typeface="Courier New" pitchFamily="49" charset="0"/>
              </a:rPr>
              <a:t> == 0) )		</a:t>
            </a:r>
            <a:r>
              <a:rPr lang="en-US" sz="1200">
                <a:solidFill>
                  <a:srgbClr val="0070C0"/>
                </a:solidFill>
                <a:latin typeface="Courier New" pitchFamily="49" charset="0"/>
              </a:rPr>
              <a:t>/* branch b1: Pred is set to true if x equals 0 */</a:t>
            </a:r>
            <a:endParaRPr lang="en-US" sz="1400">
              <a:solidFill>
                <a:srgbClr val="0070C0"/>
              </a:solidFill>
              <a:latin typeface="Courier New" pitchFamily="49" charset="0"/>
            </a:endParaRPr>
          </a:p>
          <a:p>
            <a:pPr eaLnBrk="1" hangingPunct="1">
              <a:buFontTx/>
              <a:buNone/>
            </a:pPr>
            <a:r>
              <a:rPr lang="en-US" sz="1600" b="1">
                <a:latin typeface="Courier New" pitchFamily="49" charset="0"/>
              </a:rPr>
              <a:t>if </a:t>
            </a:r>
            <a:r>
              <a:rPr lang="en-US" sz="1600" i="1">
                <a:latin typeface="Courier New" pitchFamily="49" charset="0"/>
              </a:rPr>
              <a:t>Pred</a:t>
            </a:r>
            <a:r>
              <a:rPr lang="en-US" sz="1600">
                <a:latin typeface="Courier New" pitchFamily="49" charset="0"/>
              </a:rPr>
              <a:t> </a:t>
            </a:r>
            <a:r>
              <a:rPr lang="en-US" sz="1600" b="1">
                <a:latin typeface="Courier New" pitchFamily="49" charset="0"/>
              </a:rPr>
              <a:t>then</a:t>
            </a:r>
            <a:r>
              <a:rPr lang="en-US" sz="1600">
                <a:latin typeface="Courier New" pitchFamily="49" charset="0"/>
              </a:rPr>
              <a:t> </a:t>
            </a:r>
            <a:r>
              <a:rPr lang="en-US" sz="1600" i="1">
                <a:latin typeface="Courier New" pitchFamily="49" charset="0"/>
              </a:rPr>
              <a:t>a</a:t>
            </a:r>
            <a:r>
              <a:rPr lang="en-US" sz="1600">
                <a:latin typeface="Courier New" pitchFamily="49" charset="0"/>
              </a:rPr>
              <a:t> = </a:t>
            </a:r>
            <a:r>
              <a:rPr lang="en-US" sz="1600" i="1">
                <a:latin typeface="Courier New" pitchFamily="49" charset="0"/>
              </a:rPr>
              <a:t>b</a:t>
            </a:r>
            <a:r>
              <a:rPr lang="en-US" sz="1600">
                <a:latin typeface="Courier New" pitchFamily="49" charset="0"/>
              </a:rPr>
              <a:t> + </a:t>
            </a:r>
            <a:r>
              <a:rPr lang="en-US" sz="1600" i="1">
                <a:latin typeface="Courier New" pitchFamily="49" charset="0"/>
              </a:rPr>
              <a:t>c</a:t>
            </a:r>
            <a:r>
              <a:rPr lang="en-US" sz="1600">
                <a:latin typeface="Courier New" pitchFamily="49" charset="0"/>
              </a:rPr>
              <a:t>;	</a:t>
            </a:r>
            <a:r>
              <a:rPr lang="en-US" sz="1200">
                <a:solidFill>
                  <a:srgbClr val="0070C0"/>
                </a:solidFill>
                <a:latin typeface="Courier New" pitchFamily="49" charset="0"/>
              </a:rPr>
              <a:t>/* The operations are only performed            */</a:t>
            </a:r>
            <a:endParaRPr lang="en-US" sz="1400">
              <a:solidFill>
                <a:srgbClr val="0070C0"/>
              </a:solidFill>
              <a:latin typeface="Courier New" pitchFamily="49" charset="0"/>
            </a:endParaRPr>
          </a:p>
          <a:p>
            <a:pPr eaLnBrk="1" hangingPunct="1">
              <a:buFontTx/>
              <a:buNone/>
            </a:pPr>
            <a:r>
              <a:rPr lang="en-US" sz="1600" b="1">
                <a:latin typeface="Courier New" pitchFamily="49" charset="0"/>
              </a:rPr>
              <a:t>if</a:t>
            </a:r>
            <a:r>
              <a:rPr lang="en-US" sz="1600">
                <a:latin typeface="Courier New" pitchFamily="49" charset="0"/>
              </a:rPr>
              <a:t> </a:t>
            </a:r>
            <a:r>
              <a:rPr lang="en-US" sz="1600" i="1">
                <a:latin typeface="Courier New" pitchFamily="49" charset="0"/>
              </a:rPr>
              <a:t>Pred</a:t>
            </a:r>
            <a:r>
              <a:rPr lang="en-US" sz="1600">
                <a:latin typeface="Courier New" pitchFamily="49" charset="0"/>
              </a:rPr>
              <a:t> </a:t>
            </a:r>
            <a:r>
              <a:rPr lang="en-US" sz="1600" b="1">
                <a:latin typeface="Courier New" pitchFamily="49" charset="0"/>
              </a:rPr>
              <a:t>then</a:t>
            </a:r>
            <a:r>
              <a:rPr lang="en-US" sz="1600">
                <a:latin typeface="Courier New" pitchFamily="49" charset="0"/>
              </a:rPr>
              <a:t> </a:t>
            </a:r>
            <a:r>
              <a:rPr lang="en-US" sz="1600" i="1">
                <a:latin typeface="Courier New" pitchFamily="49" charset="0"/>
              </a:rPr>
              <a:t>d</a:t>
            </a:r>
            <a:r>
              <a:rPr lang="en-US" sz="1600">
                <a:latin typeface="Courier New" pitchFamily="49" charset="0"/>
              </a:rPr>
              <a:t> = </a:t>
            </a:r>
            <a:r>
              <a:rPr lang="en-US" sz="1600" i="1">
                <a:latin typeface="Courier New" pitchFamily="49" charset="0"/>
              </a:rPr>
              <a:t>e</a:t>
            </a:r>
            <a:r>
              <a:rPr lang="en-US" sz="1600">
                <a:latin typeface="Courier New" pitchFamily="49" charset="0"/>
              </a:rPr>
              <a:t> - </a:t>
            </a:r>
            <a:r>
              <a:rPr lang="en-US" sz="1600" i="1">
                <a:latin typeface="Courier New" pitchFamily="49" charset="0"/>
              </a:rPr>
              <a:t>f</a:t>
            </a:r>
            <a:r>
              <a:rPr lang="en-US" sz="1600">
                <a:latin typeface="Courier New" pitchFamily="49" charset="0"/>
              </a:rPr>
              <a:t>;	</a:t>
            </a:r>
            <a:r>
              <a:rPr lang="en-US" sz="1200">
                <a:solidFill>
                  <a:srgbClr val="0070C0"/>
                </a:solidFill>
                <a:latin typeface="Courier New" pitchFamily="49" charset="0"/>
              </a:rPr>
              <a:t>/* if Pred is set to true                       */</a:t>
            </a:r>
            <a:endParaRPr lang="en-US" sz="1400">
              <a:solidFill>
                <a:srgbClr val="0070C0"/>
              </a:solidFill>
              <a:latin typeface="Courier New" pitchFamily="49" charset="0"/>
            </a:endParaRPr>
          </a:p>
          <a:p>
            <a:pPr eaLnBrk="1" hangingPunct="1">
              <a:buFontTx/>
              <a:buNone/>
            </a:pPr>
            <a:endParaRPr lang="en-US" sz="1600" i="1">
              <a:latin typeface="Courier New" pitchFamily="49" charset="0"/>
            </a:endParaRPr>
          </a:p>
          <a:p>
            <a:pPr eaLnBrk="1" hangingPunct="1">
              <a:buFontTx/>
              <a:buNone/>
            </a:pPr>
            <a:r>
              <a:rPr lang="en-US" sz="1600" i="1">
                <a:latin typeface="Courier New" pitchFamily="49" charset="0"/>
              </a:rPr>
              <a:t>g</a:t>
            </a:r>
            <a:r>
              <a:rPr lang="en-US" sz="1600">
                <a:latin typeface="Courier New" pitchFamily="49" charset="0"/>
              </a:rPr>
              <a:t> = </a:t>
            </a:r>
            <a:r>
              <a:rPr lang="en-US" sz="1600" i="1">
                <a:latin typeface="Courier New" pitchFamily="49" charset="0"/>
              </a:rPr>
              <a:t>h</a:t>
            </a:r>
            <a:r>
              <a:rPr lang="en-US" sz="1600">
                <a:latin typeface="Courier New" pitchFamily="49" charset="0"/>
              </a:rPr>
              <a:t> * </a:t>
            </a:r>
            <a:r>
              <a:rPr lang="en-US" sz="1600" i="1">
                <a:latin typeface="Courier New" pitchFamily="49" charset="0"/>
              </a:rPr>
              <a:t>i</a:t>
            </a:r>
            <a:r>
              <a:rPr lang="en-US" sz="1600">
                <a:latin typeface="Courier New" pitchFamily="49" charset="0"/>
              </a:rPr>
              <a:t>;</a:t>
            </a:r>
          </a:p>
        </p:txBody>
      </p:sp>
      <p:sp>
        <p:nvSpPr>
          <p:cNvPr id="164866"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77400" y="984600"/>
              <a:ext cx="2901960" cy="2433240"/>
            </p14:xfrm>
          </p:contentPart>
        </mc:Choice>
        <mc:Fallback>
          <p:pic>
            <p:nvPicPr>
              <p:cNvPr id="2" name="Ink 1"/>
              <p:cNvPicPr/>
              <p:nvPr/>
            </p:nvPicPr>
            <p:blipFill>
              <a:blip r:embed="rId4"/>
              <a:stretch>
                <a:fillRect/>
              </a:stretch>
            </p:blipFill>
            <p:spPr>
              <a:xfrm>
                <a:off x="68400" y="975960"/>
                <a:ext cx="2920680" cy="24512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1" name="Rectangle 10"/>
          <p:cNvSpPr>
            <a:spLocks noGrp="1" noChangeArrowheads="1"/>
          </p:cNvSpPr>
          <p:nvPr>
            <p:ph type="title"/>
          </p:nvPr>
        </p:nvSpPr>
        <p:spPr/>
        <p:txBody>
          <a:bodyPr/>
          <a:lstStyle/>
          <a:p>
            <a:pPr eaLnBrk="1" hangingPunct="1"/>
            <a:r>
              <a:rPr lang="en-US" smtClean="0"/>
              <a:t>Predication</a:t>
            </a:r>
          </a:p>
        </p:txBody>
      </p:sp>
      <p:sp>
        <p:nvSpPr>
          <p:cNvPr id="165892" name="Rectangle 11"/>
          <p:cNvSpPr>
            <a:spLocks noGrp="1" noChangeArrowheads="1"/>
          </p:cNvSpPr>
          <p:nvPr>
            <p:ph idx="1"/>
          </p:nvPr>
        </p:nvSpPr>
        <p:spPr/>
        <p:txBody>
          <a:bodyPr/>
          <a:lstStyle/>
          <a:p>
            <a:pPr eaLnBrk="1" hangingPunct="1"/>
            <a:r>
              <a:rPr lang="en-US" sz="2000" dirty="0"/>
              <a:t>Pro</a:t>
            </a:r>
          </a:p>
          <a:p>
            <a:pPr lvl="1" eaLnBrk="1" hangingPunct="1"/>
            <a:r>
              <a:rPr lang="en-US" dirty="0" smtClean="0"/>
              <a:t> Able </a:t>
            </a:r>
            <a:r>
              <a:rPr lang="en-US" dirty="0"/>
              <a:t>to eliminate a branch and therefore the associated branch prediction </a:t>
            </a:r>
            <a:r>
              <a:rPr lang="en-US" dirty="0">
                <a:sym typeface="Wingdings 3" pitchFamily="18" charset="2"/>
              </a:rPr>
              <a:t></a:t>
            </a:r>
            <a:r>
              <a:rPr lang="en-US" dirty="0"/>
              <a:t> increasing the distance between </a:t>
            </a:r>
            <a:r>
              <a:rPr lang="en-US" dirty="0" err="1"/>
              <a:t>mispredictions</a:t>
            </a:r>
            <a:r>
              <a:rPr lang="en-US" dirty="0"/>
              <a:t>.</a:t>
            </a:r>
          </a:p>
          <a:p>
            <a:pPr lvl="1" eaLnBrk="1" hangingPunct="1"/>
            <a:r>
              <a:rPr lang="en-US" dirty="0" smtClean="0"/>
              <a:t> The </a:t>
            </a:r>
            <a:r>
              <a:rPr lang="en-US" dirty="0"/>
              <a:t>run length of a code block is increased </a:t>
            </a:r>
            <a:r>
              <a:rPr lang="en-US" dirty="0">
                <a:sym typeface="Wingdings 3" pitchFamily="18" charset="2"/>
              </a:rPr>
              <a:t></a:t>
            </a:r>
            <a:r>
              <a:rPr lang="en-US" dirty="0"/>
              <a:t> better compiler scheduling</a:t>
            </a:r>
            <a:r>
              <a:rPr lang="en-US" dirty="0" smtClean="0"/>
              <a:t>.</a:t>
            </a:r>
          </a:p>
          <a:p>
            <a:pPr lvl="1" eaLnBrk="1" hangingPunct="1"/>
            <a:endParaRPr lang="en-US" dirty="0"/>
          </a:p>
          <a:p>
            <a:pPr eaLnBrk="1" hangingPunct="1"/>
            <a:r>
              <a:rPr lang="en-US" sz="2000" dirty="0"/>
              <a:t>Contra</a:t>
            </a:r>
          </a:p>
          <a:p>
            <a:pPr lvl="1" eaLnBrk="1" hangingPunct="1"/>
            <a:r>
              <a:rPr lang="en-US" dirty="0" smtClean="0"/>
              <a:t> Predication </a:t>
            </a:r>
            <a:r>
              <a:rPr lang="en-US" dirty="0"/>
              <a:t>affects the instruction set, adds a port to the register file, and complicates instruction execution. </a:t>
            </a:r>
          </a:p>
          <a:p>
            <a:pPr lvl="1" eaLnBrk="1" hangingPunct="1"/>
            <a:r>
              <a:rPr lang="en-US" dirty="0" smtClean="0"/>
              <a:t> Predicated </a:t>
            </a:r>
            <a:r>
              <a:rPr lang="en-US" dirty="0"/>
              <a:t>instructions that are discarded still consume processor resources; especially the fetch bandwidth.</a:t>
            </a:r>
            <a:br>
              <a:rPr lang="en-US" dirty="0"/>
            </a:br>
            <a:endParaRPr lang="en-US" dirty="0"/>
          </a:p>
          <a:p>
            <a:pPr eaLnBrk="1" hangingPunct="1"/>
            <a:r>
              <a:rPr lang="en-US" sz="2000" dirty="0"/>
              <a:t>Predication is most effective when control dependencies can be completely eliminated, such as in an </a:t>
            </a:r>
            <a:r>
              <a:rPr lang="en-US" sz="2000" dirty="0">
                <a:latin typeface="Courier New" panose="02070309020205020404" pitchFamily="49" charset="0"/>
                <a:cs typeface="Courier New" panose="02070309020205020404" pitchFamily="49" charset="0"/>
              </a:rPr>
              <a:t>if-then</a:t>
            </a:r>
            <a:r>
              <a:rPr lang="en-US" sz="2000" dirty="0"/>
              <a:t> with a small </a:t>
            </a:r>
            <a:r>
              <a:rPr lang="en-US" sz="2000" dirty="0">
                <a:latin typeface="Courier New" panose="02070309020205020404" pitchFamily="49" charset="0"/>
                <a:cs typeface="Courier New" panose="02070309020205020404" pitchFamily="49" charset="0"/>
              </a:rPr>
              <a:t>then</a:t>
            </a:r>
            <a:r>
              <a:rPr lang="en-US" sz="2000" dirty="0"/>
              <a:t> body. </a:t>
            </a:r>
            <a:endParaRPr lang="en-US" sz="2000" dirty="0" smtClean="0"/>
          </a:p>
          <a:p>
            <a:pPr eaLnBrk="1" hangingPunct="1"/>
            <a:endParaRPr lang="en-US" sz="2000" dirty="0"/>
          </a:p>
          <a:p>
            <a:pPr eaLnBrk="1" hangingPunct="1"/>
            <a:r>
              <a:rPr lang="en-US" sz="2000" dirty="0"/>
              <a:t>The use of predicated instructions is limited when the control flow involves more than a simple alternative sequence. </a:t>
            </a:r>
          </a:p>
          <a:p>
            <a:pPr eaLnBrk="1" hangingPunct="1">
              <a:buFontTx/>
              <a:buNone/>
            </a:pPr>
            <a:endParaRPr lang="en-US" sz="2000" dirty="0"/>
          </a:p>
        </p:txBody>
      </p:sp>
      <p:sp>
        <p:nvSpPr>
          <p:cNvPr id="16589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77400" y="491760"/>
              <a:ext cx="8345160" cy="5819400"/>
            </p14:xfrm>
          </p:contentPart>
        </mc:Choice>
        <mc:Fallback>
          <p:pic>
            <p:nvPicPr>
              <p:cNvPr id="2" name="Ink 1"/>
              <p:cNvPicPr/>
              <p:nvPr/>
            </p:nvPicPr>
            <p:blipFill>
              <a:blip r:embed="rId4"/>
              <a:stretch>
                <a:fillRect/>
              </a:stretch>
            </p:blipFill>
            <p:spPr>
              <a:xfrm>
                <a:off x="67680" y="482760"/>
                <a:ext cx="8358480" cy="58388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pPr eaLnBrk="1" hangingPunct="1"/>
            <a:r>
              <a:rPr lang="en-US" smtClean="0"/>
              <a:t>Branch handling techniques and implementations</a:t>
            </a:r>
          </a:p>
        </p:txBody>
      </p:sp>
      <p:sp>
        <p:nvSpPr>
          <p:cNvPr id="166915" name="Fußzeilenplatzhalter 3"/>
          <p:cNvSpPr>
            <a:spLocks noGrp="1"/>
          </p:cNvSpPr>
          <p:nvPr>
            <p:ph type="ftr" sz="quarter" idx="10"/>
          </p:nvPr>
        </p:nvSpPr>
        <p:spPr>
          <a:noFill/>
        </p:spPr>
        <p:txBody>
          <a:bodyPr/>
          <a:lstStyle/>
          <a:p>
            <a:r>
              <a:rPr lang="en-US" smtClean="0"/>
              <a:t>TI II - Computer Architecture</a:t>
            </a:r>
          </a:p>
        </p:txBody>
      </p:sp>
      <p:graphicFrame>
        <p:nvGraphicFramePr>
          <p:cNvPr id="6" name="Tabelle 5"/>
          <p:cNvGraphicFramePr>
            <a:graphicFrameLocks noGrp="1"/>
          </p:cNvGraphicFramePr>
          <p:nvPr>
            <p:extLst>
              <p:ext uri="{D42A27DB-BD31-4B8C-83A1-F6EECF244321}">
                <p14:modId xmlns:p14="http://schemas.microsoft.com/office/powerpoint/2010/main" val="1094622256"/>
              </p:ext>
            </p:extLst>
          </p:nvPr>
        </p:nvGraphicFramePr>
        <p:xfrm>
          <a:off x="1847528" y="1340768"/>
          <a:ext cx="8572560" cy="4985412"/>
        </p:xfrm>
        <a:graphic>
          <a:graphicData uri="http://schemas.openxmlformats.org/drawingml/2006/table">
            <a:tbl>
              <a:tblPr firstRow="1" bandRow="1">
                <a:tableStyleId>{073A0DAA-6AF3-43AB-8588-CEC1D06C72B9}</a:tableStyleId>
              </a:tblPr>
              <a:tblGrid>
                <a:gridCol w="3857652">
                  <a:extLst>
                    <a:ext uri="{9D8B030D-6E8A-4147-A177-3AD203B41FA5}">
                      <a16:colId xmlns:a16="http://schemas.microsoft.com/office/drawing/2014/main" val="20000"/>
                    </a:ext>
                  </a:extLst>
                </a:gridCol>
                <a:gridCol w="4714908">
                  <a:extLst>
                    <a:ext uri="{9D8B030D-6E8A-4147-A177-3AD203B41FA5}">
                      <a16:colId xmlns:a16="http://schemas.microsoft.com/office/drawing/2014/main" val="20001"/>
                    </a:ext>
                  </a:extLst>
                </a:gridCol>
              </a:tblGrid>
              <a:tr h="370840">
                <a:tc>
                  <a:txBody>
                    <a:bodyPr/>
                    <a:lstStyle/>
                    <a:p>
                      <a:r>
                        <a:rPr lang="en-US" sz="1400" dirty="0" smtClean="0"/>
                        <a:t>Technique</a:t>
                      </a:r>
                      <a:endParaRPr lang="de-DE" sz="1400" dirty="0"/>
                    </a:p>
                  </a:txBody>
                  <a:tcPr/>
                </a:tc>
                <a:tc>
                  <a:txBody>
                    <a:bodyPr/>
                    <a:lstStyle/>
                    <a:p>
                      <a:r>
                        <a:rPr lang="en-US" sz="1400" dirty="0" smtClean="0"/>
                        <a:t>Implementation examples</a:t>
                      </a:r>
                      <a:endParaRPr lang="de-DE" sz="1400" dirty="0"/>
                    </a:p>
                  </a:txBody>
                  <a:tcPr/>
                </a:tc>
                <a:extLst>
                  <a:ext uri="{0D108BD9-81ED-4DB2-BD59-A6C34878D82A}">
                    <a16:rowId xmlns:a16="http://schemas.microsoft.com/office/drawing/2014/main" val="10000"/>
                  </a:ext>
                </a:extLst>
              </a:tr>
              <a:tr h="272102">
                <a:tc>
                  <a:txBody>
                    <a:bodyPr/>
                    <a:lstStyle/>
                    <a:p>
                      <a:r>
                        <a:rPr lang="en-US" sz="1400" dirty="0" smtClean="0"/>
                        <a:t>No branch prediction</a:t>
                      </a:r>
                      <a:endParaRPr lang="de-DE" sz="1400" dirty="0"/>
                    </a:p>
                  </a:txBody>
                  <a:tcPr/>
                </a:tc>
                <a:tc>
                  <a:txBody>
                    <a:bodyPr/>
                    <a:lstStyle/>
                    <a:p>
                      <a:r>
                        <a:rPr lang="en-US" sz="1400" dirty="0" smtClean="0"/>
                        <a:t>Intel 8086</a:t>
                      </a:r>
                      <a:endParaRPr lang="de-DE" sz="1400" dirty="0"/>
                    </a:p>
                  </a:txBody>
                  <a:tcPr/>
                </a:tc>
                <a:extLst>
                  <a:ext uri="{0D108BD9-81ED-4DB2-BD59-A6C34878D82A}">
                    <a16:rowId xmlns:a16="http://schemas.microsoft.com/office/drawing/2014/main" val="10001"/>
                  </a:ext>
                </a:extLst>
              </a:tr>
              <a:tr h="253054">
                <a:tc>
                  <a:txBody>
                    <a:bodyPr/>
                    <a:lstStyle/>
                    <a:p>
                      <a:r>
                        <a:rPr lang="en-US" sz="1400" dirty="0" smtClean="0"/>
                        <a:t>Static prediction</a:t>
                      </a:r>
                      <a:endParaRPr lang="de-DE" sz="1400" dirty="0"/>
                    </a:p>
                  </a:txBody>
                  <a:tcPr/>
                </a:tc>
                <a:tc>
                  <a:txBody>
                    <a:bodyPr/>
                    <a:lstStyle/>
                    <a:p>
                      <a:endParaRPr lang="de-DE" sz="1400"/>
                    </a:p>
                  </a:txBody>
                  <a:tcPr/>
                </a:tc>
                <a:extLst>
                  <a:ext uri="{0D108BD9-81ED-4DB2-BD59-A6C34878D82A}">
                    <a16:rowId xmlns:a16="http://schemas.microsoft.com/office/drawing/2014/main" val="10002"/>
                  </a:ext>
                </a:extLst>
              </a:tr>
              <a:tr h="305444">
                <a:tc>
                  <a:txBody>
                    <a:bodyPr/>
                    <a:lstStyle/>
                    <a:p>
                      <a:pPr lvl="1"/>
                      <a:r>
                        <a:rPr lang="en-US" sz="1400" dirty="0" smtClean="0"/>
                        <a:t>always not taken</a:t>
                      </a:r>
                      <a:endParaRPr lang="de-DE" sz="1400" dirty="0"/>
                    </a:p>
                  </a:txBody>
                  <a:tcPr/>
                </a:tc>
                <a:tc>
                  <a:txBody>
                    <a:bodyPr/>
                    <a:lstStyle/>
                    <a:p>
                      <a:r>
                        <a:rPr lang="en-US" sz="1400" dirty="0" smtClean="0"/>
                        <a:t>Intel i486</a:t>
                      </a:r>
                      <a:endParaRPr lang="de-DE" sz="1400" dirty="0"/>
                    </a:p>
                  </a:txBody>
                  <a:tcPr/>
                </a:tc>
                <a:extLst>
                  <a:ext uri="{0D108BD9-81ED-4DB2-BD59-A6C34878D82A}">
                    <a16:rowId xmlns:a16="http://schemas.microsoft.com/office/drawing/2014/main" val="10003"/>
                  </a:ext>
                </a:extLst>
              </a:tr>
              <a:tr h="285752">
                <a:tc>
                  <a:txBody>
                    <a:bodyPr/>
                    <a:lstStyle/>
                    <a:p>
                      <a:pPr lvl="1"/>
                      <a:r>
                        <a:rPr lang="en-US" sz="1400" dirty="0" smtClean="0"/>
                        <a:t>always taken</a:t>
                      </a:r>
                      <a:endParaRPr lang="de-DE" sz="1400" dirty="0"/>
                    </a:p>
                  </a:txBody>
                  <a:tcPr/>
                </a:tc>
                <a:tc>
                  <a:txBody>
                    <a:bodyPr/>
                    <a:lstStyle/>
                    <a:p>
                      <a:r>
                        <a:rPr lang="en-US" sz="1400" dirty="0" smtClean="0"/>
                        <a:t>Sun </a:t>
                      </a:r>
                      <a:r>
                        <a:rPr lang="en-US" sz="1400" dirty="0" err="1" smtClean="0"/>
                        <a:t>SuperSPARC</a:t>
                      </a:r>
                      <a:endParaRPr lang="de-DE" sz="1400" dirty="0"/>
                    </a:p>
                  </a:txBody>
                  <a:tcPr/>
                </a:tc>
                <a:extLst>
                  <a:ext uri="{0D108BD9-81ED-4DB2-BD59-A6C34878D82A}">
                    <a16:rowId xmlns:a16="http://schemas.microsoft.com/office/drawing/2014/main" val="10004"/>
                  </a:ext>
                </a:extLst>
              </a:tr>
              <a:tr h="195266">
                <a:tc>
                  <a:txBody>
                    <a:bodyPr/>
                    <a:lstStyle/>
                    <a:p>
                      <a:pPr lvl="1"/>
                      <a:r>
                        <a:rPr lang="en-US" sz="1400" dirty="0" smtClean="0"/>
                        <a:t>backward taken, forward not taken</a:t>
                      </a:r>
                      <a:endParaRPr lang="de-DE" sz="1400" dirty="0"/>
                    </a:p>
                  </a:txBody>
                  <a:tcPr/>
                </a:tc>
                <a:tc>
                  <a:txBody>
                    <a:bodyPr/>
                    <a:lstStyle/>
                    <a:p>
                      <a:r>
                        <a:rPr lang="en-US" sz="1400" dirty="0" smtClean="0"/>
                        <a:t>HP PA-7x00</a:t>
                      </a:r>
                      <a:endParaRPr lang="de-DE" sz="1400" dirty="0"/>
                    </a:p>
                  </a:txBody>
                  <a:tcPr/>
                </a:tc>
                <a:extLst>
                  <a:ext uri="{0D108BD9-81ED-4DB2-BD59-A6C34878D82A}">
                    <a16:rowId xmlns:a16="http://schemas.microsoft.com/office/drawing/2014/main" val="10005"/>
                  </a:ext>
                </a:extLst>
              </a:tr>
              <a:tr h="176218">
                <a:tc>
                  <a:txBody>
                    <a:bodyPr/>
                    <a:lstStyle/>
                    <a:p>
                      <a:pPr lvl="1"/>
                      <a:r>
                        <a:rPr lang="en-US" sz="1400" dirty="0" err="1" smtClean="0"/>
                        <a:t>semistatic</a:t>
                      </a:r>
                      <a:r>
                        <a:rPr lang="en-US" sz="1400" dirty="0" smtClean="0"/>
                        <a:t> with profiling</a:t>
                      </a:r>
                      <a:endParaRPr lang="de-DE" sz="1400" dirty="0"/>
                    </a:p>
                  </a:txBody>
                  <a:tcPr/>
                </a:tc>
                <a:tc>
                  <a:txBody>
                    <a:bodyPr/>
                    <a:lstStyle/>
                    <a:p>
                      <a:r>
                        <a:rPr lang="en-US" sz="1400" dirty="0" smtClean="0"/>
                        <a:t>early PowerPCs</a:t>
                      </a:r>
                      <a:endParaRPr lang="de-DE" sz="1400" dirty="0"/>
                    </a:p>
                  </a:txBody>
                  <a:tcPr/>
                </a:tc>
                <a:extLst>
                  <a:ext uri="{0D108BD9-81ED-4DB2-BD59-A6C34878D82A}">
                    <a16:rowId xmlns:a16="http://schemas.microsoft.com/office/drawing/2014/main" val="10006"/>
                  </a:ext>
                </a:extLst>
              </a:tr>
              <a:tr h="15717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Dynamic prediction</a:t>
                      </a:r>
                    </a:p>
                  </a:txBody>
                  <a:tcPr/>
                </a:tc>
                <a:tc>
                  <a:txBody>
                    <a:bodyPr/>
                    <a:lstStyle/>
                    <a:p>
                      <a:endParaRPr lang="de-DE" sz="1400" dirty="0"/>
                    </a:p>
                  </a:txBody>
                  <a:tcPr/>
                </a:tc>
                <a:extLst>
                  <a:ext uri="{0D108BD9-81ED-4DB2-BD59-A6C34878D82A}">
                    <a16:rowId xmlns:a16="http://schemas.microsoft.com/office/drawing/2014/main" val="10007"/>
                  </a:ext>
                </a:extLst>
              </a:tr>
              <a:tr h="209560">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sz="1400" dirty="0" smtClean="0"/>
                        <a:t>1-bit</a:t>
                      </a:r>
                    </a:p>
                  </a:txBody>
                  <a:tcPr/>
                </a:tc>
                <a:tc>
                  <a:txBody>
                    <a:bodyPr/>
                    <a:lstStyle/>
                    <a:p>
                      <a:r>
                        <a:rPr lang="en-US" sz="1400" dirty="0" smtClean="0"/>
                        <a:t>DEC Alpha 21064, AMD K5</a:t>
                      </a:r>
                      <a:endParaRPr lang="de-DE" sz="1400" dirty="0"/>
                    </a:p>
                  </a:txBody>
                  <a:tcPr/>
                </a:tc>
                <a:extLst>
                  <a:ext uri="{0D108BD9-81ED-4DB2-BD59-A6C34878D82A}">
                    <a16:rowId xmlns:a16="http://schemas.microsoft.com/office/drawing/2014/main" val="10008"/>
                  </a:ext>
                </a:extLst>
              </a:tr>
              <a:tr h="190512">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sz="1400" dirty="0" smtClean="0"/>
                        <a:t>2-bit</a:t>
                      </a:r>
                    </a:p>
                  </a:txBody>
                  <a:tcPr/>
                </a:tc>
                <a:tc>
                  <a:txBody>
                    <a:bodyPr/>
                    <a:lstStyle/>
                    <a:p>
                      <a:pPr eaLnBrk="1" hangingPunct="1">
                        <a:lnSpc>
                          <a:spcPct val="80000"/>
                        </a:lnSpc>
                        <a:buFontTx/>
                        <a:buNone/>
                      </a:pPr>
                      <a:r>
                        <a:rPr lang="en-US" sz="1400" dirty="0" smtClean="0"/>
                        <a:t>PowerPC 604, MIPS R10000, Cyrix 6x86 and M2, </a:t>
                      </a:r>
                      <a:r>
                        <a:rPr lang="en-US" sz="1400" dirty="0" err="1" smtClean="0"/>
                        <a:t>NexGen</a:t>
                      </a:r>
                      <a:r>
                        <a:rPr lang="en-US" sz="1400" dirty="0" smtClean="0"/>
                        <a:t> 586</a:t>
                      </a:r>
                      <a:endParaRPr lang="de-DE" sz="1400" dirty="0"/>
                    </a:p>
                  </a:txBody>
                  <a:tcPr/>
                </a:tc>
                <a:extLst>
                  <a:ext uri="{0D108BD9-81ED-4DB2-BD59-A6C34878D82A}">
                    <a16:rowId xmlns:a16="http://schemas.microsoft.com/office/drawing/2014/main" val="10009"/>
                  </a:ext>
                </a:extLst>
              </a:tr>
              <a:tr h="257762">
                <a:tc>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lang="en-US" sz="1400" dirty="0" smtClean="0"/>
                        <a:t>two-level adaptive</a:t>
                      </a:r>
                    </a:p>
                  </a:txBody>
                  <a:tcPr/>
                </a:tc>
                <a:tc>
                  <a:txBody>
                    <a:bodyPr/>
                    <a:lstStyle/>
                    <a:p>
                      <a:r>
                        <a:rPr lang="en-US" sz="1400" dirty="0" smtClean="0"/>
                        <a:t>Intel </a:t>
                      </a:r>
                      <a:r>
                        <a:rPr lang="en-US" sz="1400" dirty="0" err="1" smtClean="0"/>
                        <a:t>PentiumPro</a:t>
                      </a:r>
                      <a:r>
                        <a:rPr lang="en-US" sz="1400" dirty="0" smtClean="0"/>
                        <a:t>, Pentium II, AMD K6</a:t>
                      </a:r>
                      <a:endParaRPr lang="de-DE" sz="1400" dirty="0"/>
                    </a:p>
                  </a:txBody>
                  <a:tcPr/>
                </a:tc>
                <a:extLst>
                  <a:ext uri="{0D108BD9-81ED-4DB2-BD59-A6C34878D82A}">
                    <a16:rowId xmlns:a16="http://schemas.microsoft.com/office/drawing/2014/main" val="10010"/>
                  </a:ext>
                </a:extLst>
              </a:tr>
              <a:tr h="3101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Hybrid prediction</a:t>
                      </a:r>
                    </a:p>
                  </a:txBody>
                  <a:tcPr/>
                </a:tc>
                <a:tc>
                  <a:txBody>
                    <a:bodyPr/>
                    <a:lstStyle/>
                    <a:p>
                      <a:r>
                        <a:rPr lang="en-US" sz="1400" dirty="0" smtClean="0"/>
                        <a:t>DEC Alpha 21264</a:t>
                      </a:r>
                      <a:endParaRPr lang="de-DE" sz="1400" dirty="0"/>
                    </a:p>
                  </a:txBody>
                  <a:tcPr/>
                </a:tc>
                <a:extLst>
                  <a:ext uri="{0D108BD9-81ED-4DB2-BD59-A6C34878D82A}">
                    <a16:rowId xmlns:a16="http://schemas.microsoft.com/office/drawing/2014/main" val="1001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redication</a:t>
                      </a:r>
                    </a:p>
                  </a:txBody>
                  <a:tcPr/>
                </a:tc>
                <a:tc>
                  <a:txBody>
                    <a:bodyPr/>
                    <a:lstStyle/>
                    <a:p>
                      <a:r>
                        <a:rPr lang="en-US" sz="1400" dirty="0" smtClean="0"/>
                        <a:t>Intel/HP Merced, most DSPs, ARM processors, TI TMS320C6201, …</a:t>
                      </a:r>
                      <a:endParaRPr lang="de-DE" sz="1400" dirty="0"/>
                    </a:p>
                  </a:txBody>
                  <a:tcPr/>
                </a:tc>
                <a:extLst>
                  <a:ext uri="{0D108BD9-81ED-4DB2-BD59-A6C34878D82A}">
                    <a16:rowId xmlns:a16="http://schemas.microsoft.com/office/drawing/2014/main" val="10012"/>
                  </a:ext>
                </a:extLst>
              </a:tr>
              <a:tr h="26765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Eager execution (limited)</a:t>
                      </a:r>
                    </a:p>
                  </a:txBody>
                  <a:tcPr/>
                </a:tc>
                <a:tc>
                  <a:txBody>
                    <a:bodyPr/>
                    <a:lstStyle/>
                    <a:p>
                      <a:r>
                        <a:rPr lang="en-US" sz="1400" dirty="0" smtClean="0"/>
                        <a:t>IBM mainframes: IBM 360/91, IBM 3090</a:t>
                      </a:r>
                      <a:endParaRPr lang="de-DE" sz="1400" dirty="0"/>
                    </a:p>
                  </a:txBody>
                  <a:tcPr/>
                </a:tc>
                <a:extLst>
                  <a:ext uri="{0D108BD9-81ED-4DB2-BD59-A6C34878D82A}">
                    <a16:rowId xmlns:a16="http://schemas.microsoft.com/office/drawing/2014/main" val="10013"/>
                  </a:ext>
                </a:extLst>
              </a:tr>
              <a:tr h="2486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Disjoint eager execution</a:t>
                      </a:r>
                    </a:p>
                  </a:txBody>
                  <a:tcPr/>
                </a:tc>
                <a:tc>
                  <a:txBody>
                    <a:bodyPr/>
                    <a:lstStyle/>
                    <a:p>
                      <a:r>
                        <a:rPr lang="en-US" sz="1400" dirty="0" smtClean="0"/>
                        <a:t>none yet</a:t>
                      </a:r>
                      <a:endParaRPr lang="de-DE" sz="1400" dirty="0"/>
                    </a:p>
                  </a:txBody>
                  <a:tcPr/>
                </a:tc>
                <a:extLst>
                  <a:ext uri="{0D108BD9-81ED-4DB2-BD59-A6C34878D82A}">
                    <a16:rowId xmlns:a16="http://schemas.microsoft.com/office/drawing/2014/main" val="10014"/>
                  </a:ext>
                </a:extLst>
              </a:tr>
            </a:tbl>
          </a:graphicData>
        </a:graphic>
      </p:graphicFrame>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663200" y="1623960"/>
              <a:ext cx="10076040" cy="4025880"/>
            </p14:xfrm>
          </p:contentPart>
        </mc:Choice>
        <mc:Fallback>
          <p:pic>
            <p:nvPicPr>
              <p:cNvPr id="2" name="Ink 1"/>
              <p:cNvPicPr/>
              <p:nvPr/>
            </p:nvPicPr>
            <p:blipFill>
              <a:blip r:embed="rId4"/>
              <a:stretch>
                <a:fillRect/>
              </a:stretch>
            </p:blipFill>
            <p:spPr>
              <a:xfrm>
                <a:off x="1653480" y="1615680"/>
                <a:ext cx="10092960" cy="40442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p:txBody>
          <a:bodyPr/>
          <a:lstStyle/>
          <a:p>
            <a:r>
              <a:rPr lang="en-US" smtClean="0"/>
              <a:t>Performance of branch handling techniques</a:t>
            </a:r>
          </a:p>
        </p:txBody>
      </p:sp>
      <p:sp>
        <p:nvSpPr>
          <p:cNvPr id="167939" name="Fußzeilenplatzhalter 3"/>
          <p:cNvSpPr>
            <a:spLocks noGrp="1"/>
          </p:cNvSpPr>
          <p:nvPr>
            <p:ph type="ftr" sz="quarter" idx="10"/>
          </p:nvPr>
        </p:nvSpPr>
        <p:spPr>
          <a:noFill/>
        </p:spPr>
        <p:txBody>
          <a:bodyPr/>
          <a:lstStyle/>
          <a:p>
            <a:r>
              <a:rPr lang="en-US" smtClean="0"/>
              <a:t>TI II - Computer Architecture</a:t>
            </a:r>
          </a:p>
        </p:txBody>
      </p:sp>
      <p:graphicFrame>
        <p:nvGraphicFramePr>
          <p:cNvPr id="6" name="Tabelle 5"/>
          <p:cNvGraphicFramePr>
            <a:graphicFrameLocks noGrp="1"/>
          </p:cNvGraphicFramePr>
          <p:nvPr>
            <p:extLst>
              <p:ext uri="{D42A27DB-BD31-4B8C-83A1-F6EECF244321}">
                <p14:modId xmlns:p14="http://schemas.microsoft.com/office/powerpoint/2010/main" val="1955715502"/>
              </p:ext>
            </p:extLst>
          </p:nvPr>
        </p:nvGraphicFramePr>
        <p:xfrm>
          <a:off x="2207568" y="1772816"/>
          <a:ext cx="7358084" cy="2809884"/>
        </p:xfrm>
        <a:graphic>
          <a:graphicData uri="http://schemas.openxmlformats.org/drawingml/2006/table">
            <a:tbl>
              <a:tblPr firstRow="1" bandRow="1">
                <a:tableStyleId>{073A0DAA-6AF3-43AB-8588-CEC1D06C72B9}</a:tableStyleId>
              </a:tblPr>
              <a:tblGrid>
                <a:gridCol w="1142978">
                  <a:extLst>
                    <a:ext uri="{9D8B030D-6E8A-4147-A177-3AD203B41FA5}">
                      <a16:colId xmlns:a16="http://schemas.microsoft.com/office/drawing/2014/main" val="20000"/>
                    </a:ext>
                  </a:extLst>
                </a:gridCol>
                <a:gridCol w="3357586">
                  <a:extLst>
                    <a:ext uri="{9D8B030D-6E8A-4147-A177-3AD203B41FA5}">
                      <a16:colId xmlns:a16="http://schemas.microsoft.com/office/drawing/2014/main" val="20001"/>
                    </a:ext>
                  </a:extLst>
                </a:gridCol>
                <a:gridCol w="2857520">
                  <a:extLst>
                    <a:ext uri="{9D8B030D-6E8A-4147-A177-3AD203B41FA5}">
                      <a16:colId xmlns:a16="http://schemas.microsoft.com/office/drawing/2014/main" val="20002"/>
                    </a:ext>
                  </a:extLst>
                </a:gridCol>
              </a:tblGrid>
              <a:tr h="370840">
                <a:tc>
                  <a:txBody>
                    <a:bodyPr/>
                    <a:lstStyle/>
                    <a:p>
                      <a:r>
                        <a:rPr lang="de-DE" sz="1400" dirty="0" smtClean="0"/>
                        <a:t>Class</a:t>
                      </a:r>
                      <a:endParaRPr lang="de-DE" sz="1400" dirty="0"/>
                    </a:p>
                  </a:txBody>
                  <a:tcPr/>
                </a:tc>
                <a:tc>
                  <a:txBody>
                    <a:bodyPr/>
                    <a:lstStyle/>
                    <a:p>
                      <a:r>
                        <a:rPr lang="en-US" sz="1400" dirty="0" smtClean="0"/>
                        <a:t>Technique</a:t>
                      </a:r>
                      <a:endParaRPr lang="de-DE" sz="1400" dirty="0"/>
                    </a:p>
                  </a:txBody>
                  <a:tcPr/>
                </a:tc>
                <a:tc>
                  <a:txBody>
                    <a:bodyPr/>
                    <a:lstStyle/>
                    <a:p>
                      <a:r>
                        <a:rPr lang="en-US" sz="1400" dirty="0" smtClean="0"/>
                        <a:t>Rough Accuracy</a:t>
                      </a:r>
                      <a:r>
                        <a:rPr lang="en-US" sz="1400" baseline="0" dirty="0" smtClean="0"/>
                        <a:t> (Spec 89)</a:t>
                      </a:r>
                      <a:endParaRPr lang="de-DE" sz="1400" dirty="0"/>
                    </a:p>
                  </a:txBody>
                  <a:tcPr/>
                </a:tc>
                <a:extLst>
                  <a:ext uri="{0D108BD9-81ED-4DB2-BD59-A6C34878D82A}">
                    <a16:rowId xmlns:a16="http://schemas.microsoft.com/office/drawing/2014/main" val="10000"/>
                  </a:ext>
                </a:extLst>
              </a:tr>
              <a:tr h="305444">
                <a:tc rowSpan="3">
                  <a:txBody>
                    <a:bodyPr/>
                    <a:lstStyle/>
                    <a:p>
                      <a:pPr lvl="0"/>
                      <a:r>
                        <a:rPr lang="de-DE" sz="1400" dirty="0" err="1" smtClean="0"/>
                        <a:t>Static</a:t>
                      </a:r>
                      <a:endParaRPr lang="de-DE" sz="1400" dirty="0"/>
                    </a:p>
                  </a:txBody>
                  <a:tcPr/>
                </a:tc>
                <a:tc>
                  <a:txBody>
                    <a:bodyPr/>
                    <a:lstStyle/>
                    <a:p>
                      <a:pPr lvl="0"/>
                      <a:r>
                        <a:rPr lang="en-US" sz="1400" dirty="0" smtClean="0"/>
                        <a:t>always not taken</a:t>
                      </a:r>
                      <a:endParaRPr lang="de-DE" sz="1400" dirty="0"/>
                    </a:p>
                  </a:txBody>
                  <a:tcPr/>
                </a:tc>
                <a:tc>
                  <a:txBody>
                    <a:bodyPr/>
                    <a:lstStyle/>
                    <a:p>
                      <a:pPr algn="r"/>
                      <a:r>
                        <a:rPr lang="en-US" sz="1400" dirty="0" smtClean="0"/>
                        <a:t>40%</a:t>
                      </a:r>
                      <a:endParaRPr lang="de-DE" sz="1400" dirty="0"/>
                    </a:p>
                  </a:txBody>
                  <a:tcPr/>
                </a:tc>
                <a:extLst>
                  <a:ext uri="{0D108BD9-81ED-4DB2-BD59-A6C34878D82A}">
                    <a16:rowId xmlns:a16="http://schemas.microsoft.com/office/drawing/2014/main" val="10001"/>
                  </a:ext>
                </a:extLst>
              </a:tr>
              <a:tr h="285752">
                <a:tc vMerge="1">
                  <a:txBody>
                    <a:bodyPr/>
                    <a:lstStyle/>
                    <a:p>
                      <a:pPr lvl="1"/>
                      <a:endParaRPr lang="de-DE" sz="1400" dirty="0"/>
                    </a:p>
                  </a:txBody>
                  <a:tcPr/>
                </a:tc>
                <a:tc>
                  <a:txBody>
                    <a:bodyPr/>
                    <a:lstStyle/>
                    <a:p>
                      <a:pPr lvl="0"/>
                      <a:r>
                        <a:rPr lang="en-US" sz="1400" dirty="0" smtClean="0"/>
                        <a:t>always taken</a:t>
                      </a:r>
                      <a:endParaRPr lang="de-DE" sz="1400" dirty="0"/>
                    </a:p>
                  </a:txBody>
                  <a:tcPr/>
                </a:tc>
                <a:tc>
                  <a:txBody>
                    <a:bodyPr/>
                    <a:lstStyle/>
                    <a:p>
                      <a:pPr algn="r"/>
                      <a:r>
                        <a:rPr lang="en-US" sz="1400" dirty="0" smtClean="0"/>
                        <a:t>60%</a:t>
                      </a:r>
                      <a:endParaRPr lang="de-DE" sz="1400" dirty="0"/>
                    </a:p>
                  </a:txBody>
                  <a:tcPr/>
                </a:tc>
                <a:extLst>
                  <a:ext uri="{0D108BD9-81ED-4DB2-BD59-A6C34878D82A}">
                    <a16:rowId xmlns:a16="http://schemas.microsoft.com/office/drawing/2014/main" val="10002"/>
                  </a:ext>
                </a:extLst>
              </a:tr>
              <a:tr h="195266">
                <a:tc vMerge="1">
                  <a:txBody>
                    <a:bodyPr/>
                    <a:lstStyle/>
                    <a:p>
                      <a:pPr lvl="1"/>
                      <a:endParaRPr lang="de-DE" sz="1400" dirty="0"/>
                    </a:p>
                  </a:txBody>
                  <a:tcPr/>
                </a:tc>
                <a:tc>
                  <a:txBody>
                    <a:bodyPr/>
                    <a:lstStyle/>
                    <a:p>
                      <a:pPr lvl="0"/>
                      <a:r>
                        <a:rPr lang="en-US" sz="1400" dirty="0" smtClean="0"/>
                        <a:t>backward taken, forward not taken</a:t>
                      </a:r>
                      <a:endParaRPr lang="de-DE" sz="1400" dirty="0"/>
                    </a:p>
                  </a:txBody>
                  <a:tcPr/>
                </a:tc>
                <a:tc>
                  <a:txBody>
                    <a:bodyPr/>
                    <a:lstStyle/>
                    <a:p>
                      <a:pPr algn="r"/>
                      <a:r>
                        <a:rPr lang="en-US" sz="1400" dirty="0" smtClean="0"/>
                        <a:t>65%</a:t>
                      </a:r>
                      <a:endParaRPr lang="de-DE" sz="1400" dirty="0"/>
                    </a:p>
                  </a:txBody>
                  <a:tcPr/>
                </a:tc>
                <a:extLst>
                  <a:ext uri="{0D108BD9-81ED-4DB2-BD59-A6C34878D82A}">
                    <a16:rowId xmlns:a16="http://schemas.microsoft.com/office/drawing/2014/main" val="10003"/>
                  </a:ext>
                </a:extLst>
              </a:tr>
              <a:tr h="176218">
                <a:tc rowSpan="2">
                  <a:txBody>
                    <a:bodyPr/>
                    <a:lstStyle/>
                    <a:p>
                      <a:pPr lvl="0"/>
                      <a:r>
                        <a:rPr lang="de-DE" sz="1400" dirty="0" smtClean="0"/>
                        <a:t>Software</a:t>
                      </a:r>
                      <a:endParaRPr lang="de-DE" sz="1400" dirty="0"/>
                    </a:p>
                  </a:txBody>
                  <a:tcPr/>
                </a:tc>
                <a:tc>
                  <a:txBody>
                    <a:bodyPr/>
                    <a:lstStyle/>
                    <a:p>
                      <a:pPr lvl="0"/>
                      <a:r>
                        <a:rPr lang="en-US" sz="1400" dirty="0" smtClean="0"/>
                        <a:t>Static analysis</a:t>
                      </a:r>
                      <a:endParaRPr lang="de-DE" sz="1400" dirty="0"/>
                    </a:p>
                  </a:txBody>
                  <a:tcPr/>
                </a:tc>
                <a:tc>
                  <a:txBody>
                    <a:bodyPr/>
                    <a:lstStyle/>
                    <a:p>
                      <a:pPr algn="r"/>
                      <a:r>
                        <a:rPr lang="en-US" sz="1400" dirty="0" smtClean="0"/>
                        <a:t>70%</a:t>
                      </a:r>
                      <a:endParaRPr lang="de-DE" sz="1400" dirty="0"/>
                    </a:p>
                  </a:txBody>
                  <a:tcPr/>
                </a:tc>
                <a:extLst>
                  <a:ext uri="{0D108BD9-81ED-4DB2-BD59-A6C34878D82A}">
                    <a16:rowId xmlns:a16="http://schemas.microsoft.com/office/drawing/2014/main" val="10004"/>
                  </a:ext>
                </a:extLst>
              </a:tr>
              <a:tr h="157170">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Profiling</a:t>
                      </a:r>
                    </a:p>
                  </a:txBody>
                  <a:tcPr/>
                </a:tc>
                <a:tc>
                  <a:txBody>
                    <a:bodyPr/>
                    <a:lstStyle/>
                    <a:p>
                      <a:pPr algn="r"/>
                      <a:r>
                        <a:rPr lang="de-DE" sz="1400" dirty="0" smtClean="0"/>
                        <a:t>75%</a:t>
                      </a:r>
                      <a:endParaRPr lang="de-DE" sz="1400" dirty="0"/>
                    </a:p>
                  </a:txBody>
                  <a:tcPr/>
                </a:tc>
                <a:extLst>
                  <a:ext uri="{0D108BD9-81ED-4DB2-BD59-A6C34878D82A}">
                    <a16:rowId xmlns:a16="http://schemas.microsoft.com/office/drawing/2014/main" val="10005"/>
                  </a:ext>
                </a:extLst>
              </a:tr>
              <a:tr h="209560">
                <a:tc row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Dynamic</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1-bit</a:t>
                      </a:r>
                    </a:p>
                  </a:txBody>
                  <a:tcPr/>
                </a:tc>
                <a:tc>
                  <a:txBody>
                    <a:bodyPr/>
                    <a:lstStyle/>
                    <a:p>
                      <a:pPr algn="r"/>
                      <a:r>
                        <a:rPr lang="de-DE" sz="1400" dirty="0" smtClean="0"/>
                        <a:t>80%</a:t>
                      </a:r>
                      <a:endParaRPr lang="de-DE" sz="1400" dirty="0"/>
                    </a:p>
                  </a:txBody>
                  <a:tcPr/>
                </a:tc>
                <a:extLst>
                  <a:ext uri="{0D108BD9-81ED-4DB2-BD59-A6C34878D82A}">
                    <a16:rowId xmlns:a16="http://schemas.microsoft.com/office/drawing/2014/main" val="10006"/>
                  </a:ext>
                </a:extLst>
              </a:tr>
              <a:tr h="190512">
                <a:tc vMerge="1">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2-bit</a:t>
                      </a:r>
                    </a:p>
                  </a:txBody>
                  <a:tcPr/>
                </a:tc>
                <a:tc>
                  <a:txBody>
                    <a:bodyPr/>
                    <a:lstStyle/>
                    <a:p>
                      <a:pPr algn="r" eaLnBrk="1" hangingPunct="1">
                        <a:lnSpc>
                          <a:spcPct val="80000"/>
                        </a:lnSpc>
                        <a:buFontTx/>
                        <a:buNone/>
                      </a:pPr>
                      <a:r>
                        <a:rPr lang="de-DE" sz="1400" dirty="0" smtClean="0"/>
                        <a:t>93%</a:t>
                      </a:r>
                      <a:endParaRPr lang="de-DE" sz="1400" dirty="0"/>
                    </a:p>
                  </a:txBody>
                  <a:tcPr/>
                </a:tc>
                <a:extLst>
                  <a:ext uri="{0D108BD9-81ED-4DB2-BD59-A6C34878D82A}">
                    <a16:rowId xmlns:a16="http://schemas.microsoft.com/office/drawing/2014/main" val="10007"/>
                  </a:ext>
                </a:extLst>
              </a:tr>
              <a:tr h="257762">
                <a:tc vMerge="1">
                  <a:txBody>
                    <a:bodyPr/>
                    <a:lstStyle/>
                    <a:p>
                      <a:pPr marL="457200" marR="0" lvl="1" indent="0" algn="l" defTabSz="914400" rtl="0" eaLnBrk="1" fontAlgn="auto" latinLnBrk="0" hangingPunct="1">
                        <a:lnSpc>
                          <a:spcPct val="100000"/>
                        </a:lnSpc>
                        <a:spcBef>
                          <a:spcPts val="0"/>
                        </a:spcBef>
                        <a:spcAft>
                          <a:spcPts val="0"/>
                        </a:spcAft>
                        <a:buClrTx/>
                        <a:buSzTx/>
                        <a:buFontTx/>
                        <a:buNone/>
                        <a:tabLst/>
                        <a:defRPr/>
                      </a:pPr>
                      <a:endParaRPr lang="en-US" sz="1400" dirty="0" smtClean="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two-level adaptive</a:t>
                      </a:r>
                    </a:p>
                  </a:txBody>
                  <a:tcPr/>
                </a:tc>
                <a:tc>
                  <a:txBody>
                    <a:bodyPr/>
                    <a:lstStyle/>
                    <a:p>
                      <a:pPr algn="r"/>
                      <a:r>
                        <a:rPr lang="de-DE" sz="1400" dirty="0" smtClean="0"/>
                        <a:t>95 – 97.5%</a:t>
                      </a:r>
                      <a:endParaRPr lang="de-DE" sz="1400" dirty="0"/>
                    </a:p>
                  </a:txBody>
                  <a:tcPr/>
                </a:tc>
                <a:extLst>
                  <a:ext uri="{0D108BD9-81ED-4DB2-BD59-A6C34878D82A}">
                    <a16:rowId xmlns:a16="http://schemas.microsoft.com/office/drawing/2014/main" val="10008"/>
                  </a:ext>
                </a:extLst>
              </a:tr>
            </a:tbl>
          </a:graphicData>
        </a:graphic>
      </p:graphicFrame>
      <p:sp>
        <p:nvSpPr>
          <p:cNvPr id="167977" name="Textfeld 8"/>
          <p:cNvSpPr txBox="1">
            <a:spLocks noChangeArrowheads="1"/>
          </p:cNvSpPr>
          <p:nvPr/>
        </p:nvSpPr>
        <p:spPr bwMode="auto">
          <a:xfrm>
            <a:off x="6953251" y="5857876"/>
            <a:ext cx="3565525" cy="461963"/>
          </a:xfrm>
          <a:prstGeom prst="rect">
            <a:avLst/>
          </a:prstGeom>
          <a:noFill/>
          <a:ln w="9525">
            <a:noFill/>
            <a:miter lim="800000"/>
            <a:headEnd/>
            <a:tailEnd/>
          </a:ln>
        </p:spPr>
        <p:txBody>
          <a:bodyPr>
            <a:spAutoFit/>
          </a:bodyPr>
          <a:lstStyle/>
          <a:p>
            <a:pPr algn="r"/>
            <a:r>
              <a:rPr lang="de-DE" sz="1200" i="1"/>
              <a:t>Adapted from: Dave Archer, </a:t>
            </a:r>
            <a:r>
              <a:rPr lang="en-US" sz="1200" i="1"/>
              <a:t>Branch Prediction: Introduction and Survey, </a:t>
            </a:r>
            <a:r>
              <a:rPr lang="de-DE" sz="1200" i="1"/>
              <a:t>2007</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570960" y="974880"/>
              <a:ext cx="9353880" cy="4964760"/>
            </p14:xfrm>
          </p:contentPart>
        </mc:Choice>
        <mc:Fallback>
          <p:pic>
            <p:nvPicPr>
              <p:cNvPr id="2" name="Ink 1"/>
              <p:cNvPicPr/>
              <p:nvPr/>
            </p:nvPicPr>
            <p:blipFill>
              <a:blip r:embed="rId4"/>
              <a:stretch>
                <a:fillRect/>
              </a:stretch>
            </p:blipFill>
            <p:spPr>
              <a:xfrm>
                <a:off x="565920" y="969840"/>
                <a:ext cx="9364680" cy="49748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Rectangle 2"/>
          <p:cNvSpPr>
            <a:spLocks noGrp="1" noChangeArrowheads="1"/>
          </p:cNvSpPr>
          <p:nvPr>
            <p:ph type="title"/>
          </p:nvPr>
        </p:nvSpPr>
        <p:spPr/>
        <p:txBody>
          <a:bodyPr/>
          <a:lstStyle/>
          <a:p>
            <a:pPr eaLnBrk="1" hangingPunct="1"/>
            <a:r>
              <a:rPr lang="en-US" smtClean="0"/>
              <a:t>Pipelining basics: Summary</a:t>
            </a:r>
          </a:p>
        </p:txBody>
      </p:sp>
      <p:sp>
        <p:nvSpPr>
          <p:cNvPr id="169988" name="Rectangle 3"/>
          <p:cNvSpPr>
            <a:spLocks noGrp="1" noChangeArrowheads="1"/>
          </p:cNvSpPr>
          <p:nvPr>
            <p:ph idx="1"/>
          </p:nvPr>
        </p:nvSpPr>
        <p:spPr/>
        <p:txBody>
          <a:bodyPr/>
          <a:lstStyle/>
          <a:p>
            <a:pPr eaLnBrk="1" hangingPunct="1"/>
            <a:r>
              <a:rPr lang="en-US" dirty="0" smtClean="0"/>
              <a:t>Hazards limit performance</a:t>
            </a:r>
          </a:p>
          <a:p>
            <a:pPr lvl="1" eaLnBrk="1" hangingPunct="1"/>
            <a:r>
              <a:rPr lang="en-US" dirty="0" smtClean="0"/>
              <a:t> Structural hazards: need more HW resources</a:t>
            </a:r>
          </a:p>
          <a:p>
            <a:pPr lvl="1" eaLnBrk="1" hangingPunct="1"/>
            <a:r>
              <a:rPr lang="en-US" dirty="0" smtClean="0"/>
              <a:t> Data hazards: need detection and forwarding</a:t>
            </a:r>
          </a:p>
          <a:p>
            <a:pPr lvl="1" eaLnBrk="1" hangingPunct="1"/>
            <a:r>
              <a:rPr lang="en-US" dirty="0" smtClean="0"/>
              <a:t> Control hazards: early evaluation, delayed branch, prediction</a:t>
            </a:r>
          </a:p>
          <a:p>
            <a:pPr eaLnBrk="1" hangingPunct="1"/>
            <a:endParaRPr lang="en-US" dirty="0" smtClean="0"/>
          </a:p>
          <a:p>
            <a:pPr eaLnBrk="1" hangingPunct="1"/>
            <a:r>
              <a:rPr lang="en-US" dirty="0" smtClean="0"/>
              <a:t>Compilers may reduce cost of data and control hazards</a:t>
            </a:r>
          </a:p>
          <a:p>
            <a:pPr lvl="1" eaLnBrk="1" hangingPunct="1"/>
            <a:r>
              <a:rPr lang="en-US" dirty="0" smtClean="0"/>
              <a:t> Compiler Scheduling</a:t>
            </a:r>
          </a:p>
          <a:p>
            <a:pPr lvl="1" eaLnBrk="1" hangingPunct="1"/>
            <a:r>
              <a:rPr lang="en-US" dirty="0" smtClean="0"/>
              <a:t> Branch delay slots</a:t>
            </a:r>
          </a:p>
          <a:p>
            <a:pPr lvl="1" eaLnBrk="1" hangingPunct="1"/>
            <a:r>
              <a:rPr lang="en-US" dirty="0" smtClean="0"/>
              <a:t> Static branch prediction</a:t>
            </a:r>
          </a:p>
          <a:p>
            <a:pPr eaLnBrk="1" hangingPunct="1"/>
            <a:endParaRPr lang="en-US" dirty="0" smtClean="0"/>
          </a:p>
          <a:p>
            <a:pPr eaLnBrk="1" hangingPunct="1"/>
            <a:r>
              <a:rPr lang="en-US" dirty="0" smtClean="0"/>
              <a:t>Increasing length of pipe increases impact of hazards</a:t>
            </a:r>
          </a:p>
          <a:p>
            <a:pPr eaLnBrk="1" hangingPunct="1"/>
            <a:r>
              <a:rPr lang="en-US" dirty="0" smtClean="0"/>
              <a:t>Pipelining helps instruction bandwidth, not latency</a:t>
            </a:r>
          </a:p>
          <a:p>
            <a:pPr eaLnBrk="1" hangingPunct="1"/>
            <a:r>
              <a:rPr lang="en-US" dirty="0" smtClean="0"/>
              <a:t>Multi-cycle operations (floating-point) and interrupts make pipelining harder</a:t>
            </a:r>
          </a:p>
        </p:txBody>
      </p:sp>
      <p:sp>
        <p:nvSpPr>
          <p:cNvPr id="169986"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448200" y="761760"/>
              <a:ext cx="9420840" cy="5428080"/>
            </p14:xfrm>
          </p:contentPart>
        </mc:Choice>
        <mc:Fallback>
          <p:pic>
            <p:nvPicPr>
              <p:cNvPr id="2" name="Ink 1"/>
              <p:cNvPicPr/>
              <p:nvPr/>
            </p:nvPicPr>
            <p:blipFill>
              <a:blip r:embed="rId4"/>
              <a:stretch>
                <a:fillRect/>
              </a:stretch>
            </p:blipFill>
            <p:spPr>
              <a:xfrm>
                <a:off x="443160" y="754560"/>
                <a:ext cx="9435240" cy="54439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el 1"/>
          <p:cNvSpPr>
            <a:spLocks noGrp="1"/>
          </p:cNvSpPr>
          <p:nvPr>
            <p:ph type="title"/>
          </p:nvPr>
        </p:nvSpPr>
        <p:spPr/>
        <p:txBody>
          <a:bodyPr/>
          <a:lstStyle/>
          <a:p>
            <a:r>
              <a:rPr lang="de-DE" smtClean="0"/>
              <a:t>Vector-Pipelining</a:t>
            </a:r>
          </a:p>
        </p:txBody>
      </p:sp>
      <p:sp>
        <p:nvSpPr>
          <p:cNvPr id="171011" name="Textplatzhalter 2"/>
          <p:cNvSpPr>
            <a:spLocks noGrp="1"/>
          </p:cNvSpPr>
          <p:nvPr>
            <p:ph type="body" idx="1"/>
          </p:nvPr>
        </p:nvSpPr>
        <p:spPr/>
        <p:txBody>
          <a:bodyPr/>
          <a:lstStyle/>
          <a:p>
            <a:r>
              <a:rPr lang="de-DE" sz="1400" dirty="0" err="1" smtClean="0"/>
              <a:t>Pipelining</a:t>
            </a:r>
            <a:endParaRPr lang="de-DE" sz="1400" dirty="0"/>
          </a:p>
          <a:p>
            <a:endParaRPr lang="de-DE" sz="1400" dirty="0" smtClean="0"/>
          </a:p>
          <a:p>
            <a:endParaRPr lang="de-DE" dirty="0" smtClean="0"/>
          </a:p>
        </p:txBody>
      </p:sp>
      <p:sp>
        <p:nvSpPr>
          <p:cNvPr id="171012"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Rectangle 3"/>
          <p:cNvSpPr>
            <a:spLocks noGrp="1" noChangeArrowheads="1"/>
          </p:cNvSpPr>
          <p:nvPr>
            <p:ph type="title"/>
          </p:nvPr>
        </p:nvSpPr>
        <p:spPr/>
        <p:txBody>
          <a:bodyPr/>
          <a:lstStyle/>
          <a:p>
            <a:pPr eaLnBrk="1" hangingPunct="1"/>
            <a:r>
              <a:rPr lang="en-US" smtClean="0"/>
              <a:t>Vektor-Pipelining</a:t>
            </a:r>
          </a:p>
        </p:txBody>
      </p:sp>
      <p:sp>
        <p:nvSpPr>
          <p:cNvPr id="172035" name="Rectangle 2"/>
          <p:cNvSpPr>
            <a:spLocks noGrp="1" noChangeArrowheads="1"/>
          </p:cNvSpPr>
          <p:nvPr>
            <p:ph idx="1"/>
          </p:nvPr>
        </p:nvSpPr>
        <p:spPr/>
        <p:txBody>
          <a:bodyPr/>
          <a:lstStyle/>
          <a:p>
            <a:pPr eaLnBrk="1" hangingPunct="1"/>
            <a:r>
              <a:rPr lang="en-US" sz="2000" b="1" dirty="0" err="1"/>
              <a:t>Vektorrechner</a:t>
            </a:r>
            <a:r>
              <a:rPr lang="en-US" sz="2000" dirty="0"/>
              <a:t> </a:t>
            </a:r>
            <a:r>
              <a:rPr lang="en-US" sz="2000" dirty="0" err="1"/>
              <a:t>einen</a:t>
            </a:r>
            <a:r>
              <a:rPr lang="en-US" sz="2000" dirty="0"/>
              <a:t> </a:t>
            </a:r>
            <a:r>
              <a:rPr lang="en-US" sz="2000" dirty="0" err="1"/>
              <a:t>Rechner</a:t>
            </a:r>
            <a:r>
              <a:rPr lang="en-US" sz="2000" dirty="0"/>
              <a:t> </a:t>
            </a:r>
            <a:r>
              <a:rPr lang="en-US" sz="2000" dirty="0" err="1"/>
              <a:t>mit</a:t>
            </a:r>
            <a:r>
              <a:rPr lang="en-US" sz="2000" dirty="0"/>
              <a:t> </a:t>
            </a:r>
            <a:r>
              <a:rPr lang="en-US" sz="2000" dirty="0" err="1"/>
              <a:t>pipelineartig</a:t>
            </a:r>
            <a:r>
              <a:rPr lang="en-US" sz="2000" dirty="0"/>
              <a:t> </a:t>
            </a:r>
            <a:r>
              <a:rPr lang="en-US" sz="2000" dirty="0" err="1"/>
              <a:t>aufgebautem</a:t>
            </a:r>
            <a:r>
              <a:rPr lang="en-US" sz="2000" dirty="0"/>
              <a:t>/n </a:t>
            </a:r>
            <a:r>
              <a:rPr lang="en-US" sz="2000" dirty="0" err="1"/>
              <a:t>Rechenwerk</a:t>
            </a:r>
            <a:r>
              <a:rPr lang="en-US" sz="2000" dirty="0"/>
              <a:t>/</a:t>
            </a:r>
            <a:r>
              <a:rPr lang="en-US" sz="2000" dirty="0" err="1"/>
              <a:t>en</a:t>
            </a:r>
            <a:r>
              <a:rPr lang="en-US" sz="2000" dirty="0"/>
              <a:t> </a:t>
            </a:r>
            <a:r>
              <a:rPr lang="en-US" sz="2000" dirty="0" err="1"/>
              <a:t>zur</a:t>
            </a:r>
            <a:r>
              <a:rPr lang="en-US" sz="2000" dirty="0"/>
              <a:t> </a:t>
            </a:r>
            <a:r>
              <a:rPr lang="en-US" sz="2000" dirty="0" err="1"/>
              <a:t>Verarbeitung</a:t>
            </a:r>
            <a:r>
              <a:rPr lang="en-US" sz="2000" dirty="0"/>
              <a:t> von Arrays von </a:t>
            </a:r>
            <a:r>
              <a:rPr lang="en-US" sz="2000" dirty="0" err="1"/>
              <a:t>Gleitpunktzahlen</a:t>
            </a:r>
            <a:r>
              <a:rPr lang="en-US" sz="2000" dirty="0" smtClean="0"/>
              <a:t>.</a:t>
            </a:r>
          </a:p>
          <a:p>
            <a:pPr eaLnBrk="1" hangingPunct="1"/>
            <a:endParaRPr lang="en-US" sz="2000" dirty="0"/>
          </a:p>
          <a:p>
            <a:pPr eaLnBrk="1" hangingPunct="1"/>
            <a:r>
              <a:rPr lang="en-US" sz="2000" b="1" dirty="0" err="1"/>
              <a:t>Vektor</a:t>
            </a:r>
            <a:r>
              <a:rPr lang="en-US" sz="2000" dirty="0"/>
              <a:t> = Array (Feld) von </a:t>
            </a:r>
            <a:r>
              <a:rPr lang="en-US" sz="2000" dirty="0" err="1"/>
              <a:t>Gleitpunktzahlen</a:t>
            </a:r>
            <a:r>
              <a:rPr lang="en-US" sz="2000" dirty="0"/>
              <a:t> (</a:t>
            </a:r>
            <a:r>
              <a:rPr lang="en-US" sz="2000" dirty="0">
                <a:sym typeface="Symbol" pitchFamily="18" charset="2"/>
              </a:rPr>
              <a:t> math. </a:t>
            </a:r>
            <a:r>
              <a:rPr lang="en-US" sz="2000" dirty="0" err="1">
                <a:sym typeface="Symbol" pitchFamily="18" charset="2"/>
              </a:rPr>
              <a:t>Vektor</a:t>
            </a:r>
            <a:r>
              <a:rPr lang="en-US" sz="2000" dirty="0" smtClean="0">
                <a:sym typeface="Symbol" pitchFamily="18" charset="2"/>
              </a:rPr>
              <a:t>!)</a:t>
            </a:r>
          </a:p>
          <a:p>
            <a:pPr eaLnBrk="1" hangingPunct="1"/>
            <a:endParaRPr lang="en-US" sz="2000" dirty="0"/>
          </a:p>
          <a:p>
            <a:pPr eaLnBrk="1" hangingPunct="1"/>
            <a:r>
              <a:rPr lang="en-US" sz="2000" dirty="0" err="1"/>
              <a:t>Im</a:t>
            </a:r>
            <a:r>
              <a:rPr lang="en-US" sz="2000" dirty="0"/>
              <a:t> </a:t>
            </a:r>
            <a:r>
              <a:rPr lang="en-US" sz="2000" dirty="0" err="1"/>
              <a:t>Gegensatz</a:t>
            </a:r>
            <a:r>
              <a:rPr lang="en-US" sz="2000" dirty="0"/>
              <a:t> </a:t>
            </a:r>
            <a:r>
              <a:rPr lang="en-US" sz="2000" dirty="0" err="1"/>
              <a:t>zur</a:t>
            </a:r>
            <a:r>
              <a:rPr lang="en-US" sz="2000" dirty="0"/>
              <a:t> </a:t>
            </a:r>
            <a:r>
              <a:rPr lang="en-US" sz="2000" dirty="0" err="1"/>
              <a:t>Vektorverarbeitung</a:t>
            </a:r>
            <a:r>
              <a:rPr lang="en-US" sz="2000" dirty="0"/>
              <a:t> </a:t>
            </a:r>
            <a:r>
              <a:rPr lang="en-US" sz="2000" dirty="0" err="1"/>
              <a:t>wird</a:t>
            </a:r>
            <a:r>
              <a:rPr lang="en-US" sz="2000" dirty="0"/>
              <a:t> die </a:t>
            </a:r>
            <a:r>
              <a:rPr lang="en-US" sz="2000" dirty="0" err="1"/>
              <a:t>Verknüpfung</a:t>
            </a:r>
            <a:r>
              <a:rPr lang="en-US" sz="2000" dirty="0"/>
              <a:t> </a:t>
            </a:r>
            <a:r>
              <a:rPr lang="en-US" sz="2000" dirty="0" err="1"/>
              <a:t>einzelner</a:t>
            </a:r>
            <a:r>
              <a:rPr lang="en-US" sz="2000" dirty="0"/>
              <a:t> </a:t>
            </a:r>
            <a:r>
              <a:rPr lang="en-US" sz="2000" dirty="0" err="1"/>
              <a:t>Operanden</a:t>
            </a:r>
            <a:r>
              <a:rPr lang="en-US" sz="2000" dirty="0"/>
              <a:t> </a:t>
            </a:r>
            <a:r>
              <a:rPr lang="en-US" sz="2000" dirty="0" err="1"/>
              <a:t>als</a:t>
            </a:r>
            <a:r>
              <a:rPr lang="en-US" sz="2000" dirty="0"/>
              <a:t> </a:t>
            </a:r>
            <a:r>
              <a:rPr lang="en-US" sz="2000" b="1" dirty="0" err="1"/>
              <a:t>Skalarverarbeitung</a:t>
            </a:r>
            <a:r>
              <a:rPr lang="en-US" sz="2000" dirty="0"/>
              <a:t> </a:t>
            </a:r>
            <a:r>
              <a:rPr lang="en-US" sz="2000" dirty="0" err="1"/>
              <a:t>bezeichnet</a:t>
            </a:r>
            <a:r>
              <a:rPr lang="en-US" sz="2000" dirty="0" smtClean="0"/>
              <a:t>.</a:t>
            </a:r>
          </a:p>
          <a:p>
            <a:pPr eaLnBrk="1" hangingPunct="1"/>
            <a:endParaRPr lang="en-US" sz="2000" dirty="0"/>
          </a:p>
          <a:p>
            <a:pPr eaLnBrk="1" hangingPunct="1"/>
            <a:r>
              <a:rPr lang="en-US" sz="2000" dirty="0" err="1"/>
              <a:t>Ein</a:t>
            </a:r>
            <a:r>
              <a:rPr lang="en-US" sz="2000" dirty="0"/>
              <a:t> </a:t>
            </a:r>
            <a:r>
              <a:rPr lang="en-US" sz="2000" dirty="0" err="1"/>
              <a:t>Vektorrechner</a:t>
            </a:r>
            <a:r>
              <a:rPr lang="en-US" sz="2000" dirty="0"/>
              <a:t> </a:t>
            </a:r>
            <a:r>
              <a:rPr lang="en-US" sz="2000" dirty="0" err="1"/>
              <a:t>enthält</a:t>
            </a:r>
            <a:r>
              <a:rPr lang="en-US" sz="2000" dirty="0"/>
              <a:t> </a:t>
            </a:r>
            <a:r>
              <a:rPr lang="en-US" sz="2000" dirty="0" err="1"/>
              <a:t>neben</a:t>
            </a:r>
            <a:r>
              <a:rPr lang="en-US" sz="2000" dirty="0"/>
              <a:t> der </a:t>
            </a:r>
            <a:r>
              <a:rPr lang="en-US" sz="2000" dirty="0" err="1"/>
              <a:t>Vektoreinheit</a:t>
            </a:r>
            <a:r>
              <a:rPr lang="en-US" sz="2000" dirty="0"/>
              <a:t> </a:t>
            </a:r>
            <a:r>
              <a:rPr lang="en-US" sz="2000" dirty="0" err="1"/>
              <a:t>auch</a:t>
            </a:r>
            <a:r>
              <a:rPr lang="en-US" sz="2000" dirty="0"/>
              <a:t> </a:t>
            </a:r>
            <a:r>
              <a:rPr lang="en-US" sz="2000" dirty="0" err="1"/>
              <a:t>noch</a:t>
            </a:r>
            <a:r>
              <a:rPr lang="en-US" sz="2000" dirty="0"/>
              <a:t> </a:t>
            </a:r>
            <a:r>
              <a:rPr lang="en-US" sz="2000" dirty="0" err="1"/>
              <a:t>eine</a:t>
            </a:r>
            <a:r>
              <a:rPr lang="en-US" sz="2000" dirty="0"/>
              <a:t> </a:t>
            </a:r>
            <a:r>
              <a:rPr lang="en-US" sz="2000" dirty="0" err="1"/>
              <a:t>oder</a:t>
            </a:r>
            <a:r>
              <a:rPr lang="en-US" sz="2000" dirty="0"/>
              <a:t> </a:t>
            </a:r>
            <a:r>
              <a:rPr lang="en-US" sz="2000" dirty="0" err="1"/>
              <a:t>mehrere</a:t>
            </a:r>
            <a:r>
              <a:rPr lang="en-US" sz="2000" dirty="0"/>
              <a:t> </a:t>
            </a:r>
            <a:r>
              <a:rPr lang="en-US" sz="2000" b="1" dirty="0" err="1"/>
              <a:t>Skalareinheiten</a:t>
            </a:r>
            <a:r>
              <a:rPr lang="en-US" sz="2000" dirty="0"/>
              <a:t>. Dort </a:t>
            </a:r>
            <a:r>
              <a:rPr lang="en-US" sz="2000" dirty="0" err="1"/>
              <a:t>werden</a:t>
            </a:r>
            <a:r>
              <a:rPr lang="en-US" sz="2000" dirty="0"/>
              <a:t> die </a:t>
            </a:r>
            <a:r>
              <a:rPr lang="en-US" sz="2000" dirty="0" err="1"/>
              <a:t>skalaren</a:t>
            </a:r>
            <a:r>
              <a:rPr lang="en-US" sz="2000" dirty="0"/>
              <a:t> </a:t>
            </a:r>
            <a:r>
              <a:rPr lang="en-US" sz="2000" dirty="0" err="1"/>
              <a:t>Befehle</a:t>
            </a:r>
            <a:r>
              <a:rPr lang="en-US" sz="2000" dirty="0"/>
              <a:t> </a:t>
            </a:r>
            <a:r>
              <a:rPr lang="en-US" sz="2000" dirty="0" err="1"/>
              <a:t>ausgeführt</a:t>
            </a:r>
            <a:r>
              <a:rPr lang="en-US" sz="2000" dirty="0"/>
              <a:t>, </a:t>
            </a:r>
            <a:r>
              <a:rPr lang="en-US" sz="2000" dirty="0" err="1"/>
              <a:t>d.h</a:t>
            </a:r>
            <a:r>
              <a:rPr lang="en-US" sz="2000" dirty="0"/>
              <a:t>. </a:t>
            </a:r>
            <a:r>
              <a:rPr lang="en-US" sz="2000" dirty="0" err="1"/>
              <a:t>Befehle</a:t>
            </a:r>
            <a:r>
              <a:rPr lang="en-US" sz="2000" dirty="0"/>
              <a:t>, die </a:t>
            </a:r>
            <a:r>
              <a:rPr lang="en-US" sz="2000" dirty="0" err="1"/>
              <a:t>nicht</a:t>
            </a:r>
            <a:r>
              <a:rPr lang="en-US" sz="2000" dirty="0"/>
              <a:t> auf </a:t>
            </a:r>
            <a:r>
              <a:rPr lang="en-US" sz="2000" dirty="0" err="1"/>
              <a:t>ganze</a:t>
            </a:r>
            <a:r>
              <a:rPr lang="en-US" sz="2000" dirty="0"/>
              <a:t> </a:t>
            </a:r>
            <a:r>
              <a:rPr lang="en-US" sz="2000" dirty="0" err="1"/>
              <a:t>Vektoren</a:t>
            </a:r>
            <a:r>
              <a:rPr lang="en-US" sz="2000" dirty="0"/>
              <a:t> </a:t>
            </a:r>
            <a:r>
              <a:rPr lang="en-US" sz="2000" dirty="0" err="1"/>
              <a:t>angewendet</a:t>
            </a:r>
            <a:r>
              <a:rPr lang="en-US" sz="2000" dirty="0"/>
              <a:t> </a:t>
            </a:r>
            <a:r>
              <a:rPr lang="en-US" sz="2000" dirty="0" err="1"/>
              <a:t>werden</a:t>
            </a:r>
            <a:r>
              <a:rPr lang="en-US" sz="2000" dirty="0"/>
              <a:t> </a:t>
            </a:r>
            <a:r>
              <a:rPr lang="en-US" sz="2000" dirty="0" err="1"/>
              <a:t>sollen</a:t>
            </a:r>
            <a:r>
              <a:rPr lang="en-US" sz="2000" dirty="0"/>
              <a:t>. </a:t>
            </a:r>
            <a:endParaRPr lang="en-US" sz="2000" dirty="0" smtClean="0"/>
          </a:p>
          <a:p>
            <a:pPr eaLnBrk="1" hangingPunct="1"/>
            <a:endParaRPr lang="en-US" sz="2000" dirty="0"/>
          </a:p>
          <a:p>
            <a:pPr eaLnBrk="1" hangingPunct="1"/>
            <a:r>
              <a:rPr lang="en-US" sz="2000" dirty="0"/>
              <a:t>Die </a:t>
            </a:r>
            <a:r>
              <a:rPr lang="en-US" sz="2000" dirty="0" err="1"/>
              <a:t>Vektoreinheit</a:t>
            </a:r>
            <a:r>
              <a:rPr lang="en-US" sz="2000" dirty="0"/>
              <a:t> und die </a:t>
            </a:r>
            <a:r>
              <a:rPr lang="en-US" sz="2000" dirty="0" err="1"/>
              <a:t>Skalareinheit</a:t>
            </a:r>
            <a:r>
              <a:rPr lang="en-US" sz="2000" dirty="0"/>
              <a:t>(</a:t>
            </a:r>
            <a:r>
              <a:rPr lang="en-US" sz="2000" dirty="0" err="1"/>
              <a:t>en</a:t>
            </a:r>
            <a:r>
              <a:rPr lang="en-US" sz="2000" dirty="0"/>
              <a:t>) </a:t>
            </a:r>
            <a:r>
              <a:rPr lang="en-US" sz="2000" dirty="0" err="1"/>
              <a:t>können</a:t>
            </a:r>
            <a:r>
              <a:rPr lang="en-US" sz="2000" dirty="0"/>
              <a:t> parallel </a:t>
            </a:r>
            <a:r>
              <a:rPr lang="en-US" sz="2000" dirty="0" err="1"/>
              <a:t>zueinander</a:t>
            </a:r>
            <a:r>
              <a:rPr lang="en-US" sz="2000" dirty="0"/>
              <a:t> </a:t>
            </a:r>
            <a:r>
              <a:rPr lang="en-US" sz="2000" dirty="0" err="1"/>
              <a:t>arbeiten</a:t>
            </a:r>
            <a:r>
              <a:rPr lang="en-US" sz="2000" dirty="0"/>
              <a:t>, </a:t>
            </a:r>
            <a:r>
              <a:rPr lang="en-US" sz="2000" dirty="0" err="1"/>
              <a:t>d.h</a:t>
            </a:r>
            <a:r>
              <a:rPr lang="en-US" sz="2000" dirty="0"/>
              <a:t>. </a:t>
            </a:r>
            <a:r>
              <a:rPr lang="en-US" sz="2000" dirty="0" err="1"/>
              <a:t>Vektorbefehle</a:t>
            </a:r>
            <a:r>
              <a:rPr lang="en-US" sz="2000" dirty="0"/>
              <a:t> und </a:t>
            </a:r>
            <a:r>
              <a:rPr lang="en-US" sz="2000" dirty="0" err="1"/>
              <a:t>Skalarbefehle</a:t>
            </a:r>
            <a:r>
              <a:rPr lang="en-US" sz="2000" dirty="0"/>
              <a:t> </a:t>
            </a:r>
            <a:r>
              <a:rPr lang="en-US" sz="2000" dirty="0" err="1"/>
              <a:t>können</a:t>
            </a:r>
            <a:r>
              <a:rPr lang="en-US" sz="2000" dirty="0"/>
              <a:t> parallel </a:t>
            </a:r>
            <a:r>
              <a:rPr lang="en-US" sz="2000" dirty="0" err="1"/>
              <a:t>ausgeführt</a:t>
            </a:r>
            <a:r>
              <a:rPr lang="en-US" sz="2000" dirty="0"/>
              <a:t> </a:t>
            </a:r>
            <a:r>
              <a:rPr lang="en-US" sz="2000" dirty="0" err="1"/>
              <a:t>werden</a:t>
            </a:r>
            <a:r>
              <a:rPr lang="en-US" sz="2000" dirty="0"/>
              <a:t>.</a:t>
            </a:r>
          </a:p>
          <a:p>
            <a:pPr eaLnBrk="1" hangingPunct="1"/>
            <a:r>
              <a:rPr lang="en-US" sz="2000" dirty="0" err="1"/>
              <a:t>Vielfach</a:t>
            </a:r>
            <a:r>
              <a:rPr lang="en-US" sz="2000" dirty="0"/>
              <a:t> </a:t>
            </a:r>
            <a:r>
              <a:rPr lang="en-US" sz="2000" dirty="0" err="1"/>
              <a:t>genutzt</a:t>
            </a:r>
            <a:r>
              <a:rPr lang="en-US" sz="2000" dirty="0"/>
              <a:t> </a:t>
            </a:r>
            <a:r>
              <a:rPr lang="en-US" sz="2000" dirty="0" err="1"/>
              <a:t>z.B</a:t>
            </a:r>
            <a:r>
              <a:rPr lang="en-US" sz="2000" dirty="0"/>
              <a:t>. in </a:t>
            </a:r>
            <a:r>
              <a:rPr lang="en-US" sz="2000" dirty="0" err="1"/>
              <a:t>Grafikkarten</a:t>
            </a:r>
            <a:r>
              <a:rPr lang="en-US" sz="2000" dirty="0"/>
              <a:t> und </a:t>
            </a:r>
            <a:r>
              <a:rPr lang="en-US" sz="2000" dirty="0" err="1"/>
              <a:t>als</a:t>
            </a:r>
            <a:r>
              <a:rPr lang="en-US" sz="2000" dirty="0"/>
              <a:t> </a:t>
            </a:r>
            <a:r>
              <a:rPr lang="en-US" sz="2000" dirty="0" err="1"/>
              <a:t>Erweiterungen</a:t>
            </a:r>
            <a:r>
              <a:rPr lang="en-US" sz="2000" dirty="0"/>
              <a:t> </a:t>
            </a:r>
            <a:r>
              <a:rPr lang="en-US" sz="2000" dirty="0" err="1"/>
              <a:t>zum</a:t>
            </a:r>
            <a:r>
              <a:rPr lang="en-US" sz="2000" dirty="0"/>
              <a:t> </a:t>
            </a:r>
            <a:r>
              <a:rPr lang="en-US" sz="2000" dirty="0" err="1"/>
              <a:t>Befehlssatz</a:t>
            </a:r>
            <a:r>
              <a:rPr lang="en-US" sz="2000" dirty="0"/>
              <a:t> (SSE, </a:t>
            </a:r>
            <a:r>
              <a:rPr lang="en-US" sz="2000" dirty="0" err="1"/>
              <a:t>AltiVec</a:t>
            </a:r>
            <a:r>
              <a:rPr lang="en-US" sz="2000" dirty="0"/>
              <a:t>, …)</a:t>
            </a:r>
          </a:p>
        </p:txBody>
      </p:sp>
      <p:sp>
        <p:nvSpPr>
          <p:cNvPr id="172034"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2"/>
          <p:cNvSpPr>
            <a:spLocks noGrp="1" noChangeArrowheads="1"/>
          </p:cNvSpPr>
          <p:nvPr>
            <p:ph type="title"/>
          </p:nvPr>
        </p:nvSpPr>
        <p:spPr/>
        <p:txBody>
          <a:bodyPr/>
          <a:lstStyle/>
          <a:p>
            <a:pPr eaLnBrk="1" hangingPunct="1"/>
            <a:r>
              <a:rPr lang="en-US" smtClean="0"/>
              <a:t>Beispiel Addition</a:t>
            </a:r>
          </a:p>
        </p:txBody>
      </p:sp>
      <p:sp>
        <p:nvSpPr>
          <p:cNvPr id="173060" name="Rectangle 3"/>
          <p:cNvSpPr>
            <a:spLocks noGrp="1" noChangeArrowheads="1"/>
          </p:cNvSpPr>
          <p:nvPr>
            <p:ph idx="1"/>
          </p:nvPr>
        </p:nvSpPr>
        <p:spPr/>
        <p:txBody>
          <a:bodyPr/>
          <a:lstStyle/>
          <a:p>
            <a:pPr eaLnBrk="1" hangingPunct="1">
              <a:buFont typeface="Monotype Sorts" pitchFamily="2" charset="2"/>
              <a:buChar char=" "/>
            </a:pPr>
            <a:r>
              <a:rPr lang="en-US" sz="2000" i="1" dirty="0">
                <a:latin typeface="Times New Roman" pitchFamily="18" charset="0"/>
              </a:rPr>
              <a:t>A</a:t>
            </a:r>
            <a:r>
              <a:rPr lang="en-US" sz="2000" dirty="0">
                <a:latin typeface="Times New Roman" pitchFamily="18" charset="0"/>
              </a:rPr>
              <a:t>(</a:t>
            </a:r>
            <a:r>
              <a:rPr lang="en-US" sz="2000" i="1" dirty="0">
                <a:latin typeface="Times New Roman" pitchFamily="18" charset="0"/>
              </a:rPr>
              <a:t>J</a:t>
            </a:r>
            <a:r>
              <a:rPr lang="en-US" sz="2000" dirty="0">
                <a:latin typeface="Times New Roman" pitchFamily="18" charset="0"/>
              </a:rPr>
              <a:t>) = </a:t>
            </a:r>
            <a:r>
              <a:rPr lang="en-US" sz="2000" i="1" dirty="0">
                <a:latin typeface="Times New Roman" pitchFamily="18" charset="0"/>
              </a:rPr>
              <a:t>B</a:t>
            </a:r>
            <a:r>
              <a:rPr lang="en-US" sz="2000" dirty="0">
                <a:latin typeface="Times New Roman" pitchFamily="18" charset="0"/>
              </a:rPr>
              <a:t>(</a:t>
            </a:r>
            <a:r>
              <a:rPr lang="en-US" sz="2000" i="1" dirty="0">
                <a:latin typeface="Times New Roman" pitchFamily="18" charset="0"/>
              </a:rPr>
              <a:t>J</a:t>
            </a:r>
            <a:r>
              <a:rPr lang="en-US" sz="2000" dirty="0">
                <a:latin typeface="Times New Roman" pitchFamily="18" charset="0"/>
              </a:rPr>
              <a:t>) + </a:t>
            </a:r>
            <a:r>
              <a:rPr lang="en-US" sz="2000" i="1" dirty="0">
                <a:latin typeface="Times New Roman" pitchFamily="18" charset="0"/>
              </a:rPr>
              <a:t>C</a:t>
            </a:r>
            <a:r>
              <a:rPr lang="en-US" sz="2000" dirty="0">
                <a:latin typeface="Times New Roman" pitchFamily="18" charset="0"/>
              </a:rPr>
              <a:t>(</a:t>
            </a:r>
            <a:r>
              <a:rPr lang="en-US" sz="2000" i="1" dirty="0">
                <a:latin typeface="Times New Roman" pitchFamily="18" charset="0"/>
              </a:rPr>
              <a:t>J</a:t>
            </a:r>
            <a:r>
              <a:rPr lang="en-US" sz="2000" dirty="0">
                <a:latin typeface="Times New Roman" pitchFamily="18" charset="0"/>
              </a:rPr>
              <a:t>), 	</a:t>
            </a:r>
            <a:r>
              <a:rPr lang="en-US" sz="2000" i="1" dirty="0">
                <a:latin typeface="Times New Roman" pitchFamily="18" charset="0"/>
              </a:rPr>
              <a:t>J</a:t>
            </a:r>
            <a:r>
              <a:rPr lang="en-US" sz="2000" dirty="0">
                <a:latin typeface="Times New Roman" pitchFamily="18" charset="0"/>
              </a:rPr>
              <a:t> = 1,2,...,</a:t>
            </a:r>
            <a:r>
              <a:rPr lang="en-US" sz="2000" i="1" dirty="0">
                <a:latin typeface="Times New Roman" pitchFamily="18" charset="0"/>
              </a:rPr>
              <a:t>N</a:t>
            </a:r>
          </a:p>
          <a:p>
            <a:pPr eaLnBrk="1" hangingPunct="1">
              <a:buFont typeface="Monotype Sorts" pitchFamily="2" charset="2"/>
              <a:buChar char=" "/>
            </a:pPr>
            <a:endParaRPr lang="en-US" sz="2000" dirty="0"/>
          </a:p>
          <a:p>
            <a:pPr eaLnBrk="1" hangingPunct="1"/>
            <a:r>
              <a:rPr lang="en-US" sz="2000" dirty="0" err="1"/>
              <a:t>Hier</a:t>
            </a:r>
            <a:r>
              <a:rPr lang="en-US" sz="2000" dirty="0"/>
              <a:t> </a:t>
            </a:r>
            <a:r>
              <a:rPr lang="en-US" sz="2000" dirty="0" err="1"/>
              <a:t>werden</a:t>
            </a:r>
            <a:r>
              <a:rPr lang="en-US" sz="2000" dirty="0"/>
              <a:t> die </a:t>
            </a:r>
            <a:r>
              <a:rPr lang="en-US" sz="2000" dirty="0" err="1"/>
              <a:t>Vektoren</a:t>
            </a:r>
            <a:r>
              <a:rPr lang="en-US" sz="2000" dirty="0"/>
              <a:t> </a:t>
            </a:r>
            <a:r>
              <a:rPr lang="en-US" sz="2000" i="1" dirty="0">
                <a:latin typeface="Times New Roman" pitchFamily="18" charset="0"/>
              </a:rPr>
              <a:t>B</a:t>
            </a:r>
            <a:r>
              <a:rPr lang="en-US" sz="2000" dirty="0"/>
              <a:t> und </a:t>
            </a:r>
            <a:r>
              <a:rPr lang="en-US" sz="2000" i="1" dirty="0">
                <a:latin typeface="Times New Roman" pitchFamily="18" charset="0"/>
              </a:rPr>
              <a:t>C</a:t>
            </a:r>
            <a:r>
              <a:rPr lang="en-US" sz="2000" dirty="0"/>
              <a:t>, </a:t>
            </a:r>
            <a:r>
              <a:rPr lang="en-US" sz="2000" dirty="0" err="1"/>
              <a:t>d.h</a:t>
            </a:r>
            <a:r>
              <a:rPr lang="en-US" sz="2000" dirty="0"/>
              <a:t>. die Felder </a:t>
            </a:r>
            <a:r>
              <a:rPr lang="en-US" sz="2000" i="1" dirty="0">
                <a:latin typeface="Times New Roman" pitchFamily="18" charset="0"/>
              </a:rPr>
              <a:t>B</a:t>
            </a:r>
            <a:r>
              <a:rPr lang="en-US" sz="2000" dirty="0">
                <a:latin typeface="Times New Roman" pitchFamily="18" charset="0"/>
              </a:rPr>
              <a:t>(1),...,</a:t>
            </a:r>
            <a:r>
              <a:rPr lang="en-US" sz="2000" i="1" dirty="0">
                <a:latin typeface="Times New Roman" pitchFamily="18" charset="0"/>
              </a:rPr>
              <a:t>B</a:t>
            </a:r>
            <a:r>
              <a:rPr lang="en-US" sz="2000" dirty="0">
                <a:latin typeface="Times New Roman" pitchFamily="18" charset="0"/>
              </a:rPr>
              <a:t>(</a:t>
            </a:r>
            <a:r>
              <a:rPr lang="en-US" sz="2000" i="1" dirty="0">
                <a:latin typeface="Times New Roman" pitchFamily="18" charset="0"/>
              </a:rPr>
              <a:t>N</a:t>
            </a:r>
            <a:r>
              <a:rPr lang="en-US" sz="2000" dirty="0">
                <a:latin typeface="Times New Roman" pitchFamily="18" charset="0"/>
              </a:rPr>
              <a:t>)</a:t>
            </a:r>
            <a:r>
              <a:rPr lang="en-US" sz="2000" dirty="0"/>
              <a:t> und </a:t>
            </a:r>
            <a:r>
              <a:rPr lang="en-US" sz="2000" i="1" dirty="0">
                <a:latin typeface="Times New Roman" pitchFamily="18" charset="0"/>
              </a:rPr>
              <a:t>C</a:t>
            </a:r>
            <a:r>
              <a:rPr lang="en-US" sz="2000" dirty="0">
                <a:latin typeface="Times New Roman" pitchFamily="18" charset="0"/>
              </a:rPr>
              <a:t>(1),...,</a:t>
            </a:r>
            <a:r>
              <a:rPr lang="en-US" sz="2000" i="1" dirty="0">
                <a:latin typeface="Times New Roman" pitchFamily="18" charset="0"/>
              </a:rPr>
              <a:t>C</a:t>
            </a:r>
            <a:r>
              <a:rPr lang="en-US" sz="2000" dirty="0">
                <a:latin typeface="Times New Roman" pitchFamily="18" charset="0"/>
              </a:rPr>
              <a:t>(</a:t>
            </a:r>
            <a:r>
              <a:rPr lang="en-US" sz="2000" i="1" dirty="0">
                <a:latin typeface="Times New Roman" pitchFamily="18" charset="0"/>
              </a:rPr>
              <a:t>N</a:t>
            </a:r>
            <a:r>
              <a:rPr lang="en-US" sz="2000" dirty="0">
                <a:latin typeface="Times New Roman" pitchFamily="18" charset="0"/>
              </a:rPr>
              <a:t>)</a:t>
            </a:r>
            <a:r>
              <a:rPr lang="en-US" sz="2000" dirty="0"/>
              <a:t>, </a:t>
            </a:r>
            <a:r>
              <a:rPr lang="en-US" sz="2000" dirty="0" err="1"/>
              <a:t>mit</a:t>
            </a:r>
            <a:r>
              <a:rPr lang="en-US" sz="2000" dirty="0"/>
              <a:t> </a:t>
            </a:r>
            <a:r>
              <a:rPr lang="en-US" sz="2000" i="1" dirty="0" err="1"/>
              <a:t>einem</a:t>
            </a:r>
            <a:r>
              <a:rPr lang="en-US" sz="2000" dirty="0"/>
              <a:t> </a:t>
            </a:r>
            <a:r>
              <a:rPr lang="en-US" sz="2000" dirty="0" err="1"/>
              <a:t>Befehl</a:t>
            </a:r>
            <a:r>
              <a:rPr lang="en-US" sz="2000" dirty="0"/>
              <a:t> </a:t>
            </a:r>
            <a:r>
              <a:rPr lang="en-US" sz="2000" dirty="0" err="1"/>
              <a:t>komponentenweise</a:t>
            </a:r>
            <a:r>
              <a:rPr lang="en-US" sz="2000" dirty="0"/>
              <a:t> </a:t>
            </a:r>
            <a:r>
              <a:rPr lang="en-US" sz="2000" dirty="0" err="1"/>
              <a:t>addiert</a:t>
            </a:r>
            <a:r>
              <a:rPr lang="en-US" sz="2000" dirty="0"/>
              <a:t> und </a:t>
            </a:r>
            <a:r>
              <a:rPr lang="en-US" sz="2000" dirty="0" err="1"/>
              <a:t>im</a:t>
            </a:r>
            <a:r>
              <a:rPr lang="en-US" sz="2000" dirty="0"/>
              <a:t> </a:t>
            </a:r>
            <a:r>
              <a:rPr lang="en-US" sz="2000" dirty="0" err="1"/>
              <a:t>Ergebnisvektor</a:t>
            </a:r>
            <a:r>
              <a:rPr lang="en-US" sz="2000" dirty="0"/>
              <a:t> </a:t>
            </a:r>
            <a:r>
              <a:rPr lang="en-US" sz="2000" i="1" dirty="0">
                <a:latin typeface="Times New Roman" pitchFamily="18" charset="0"/>
              </a:rPr>
              <a:t>A</a:t>
            </a:r>
            <a:r>
              <a:rPr lang="en-US" sz="2000" dirty="0"/>
              <a:t> </a:t>
            </a:r>
            <a:r>
              <a:rPr lang="en-US" sz="2000" dirty="0" err="1"/>
              <a:t>abgespeichert</a:t>
            </a:r>
            <a:r>
              <a:rPr lang="en-US" sz="2000" dirty="0"/>
              <a:t>. </a:t>
            </a:r>
            <a:endParaRPr lang="en-US" sz="2000" dirty="0" smtClean="0"/>
          </a:p>
          <a:p>
            <a:pPr eaLnBrk="1" hangingPunct="1"/>
            <a:endParaRPr lang="en-US" sz="2000" dirty="0"/>
          </a:p>
          <a:p>
            <a:pPr eaLnBrk="1" hangingPunct="1"/>
            <a:r>
              <a:rPr lang="en-US" sz="2000" dirty="0"/>
              <a:t>Die </a:t>
            </a:r>
            <a:r>
              <a:rPr lang="en-US" sz="2000" dirty="0" err="1"/>
              <a:t>Vektoren</a:t>
            </a:r>
            <a:r>
              <a:rPr lang="en-US" sz="2000" dirty="0"/>
              <a:t> </a:t>
            </a:r>
            <a:r>
              <a:rPr lang="en-US" sz="2000" dirty="0" err="1"/>
              <a:t>werden</a:t>
            </a:r>
            <a:r>
              <a:rPr lang="en-US" sz="2000" dirty="0"/>
              <a:t> </a:t>
            </a:r>
            <a:r>
              <a:rPr lang="en-US" sz="2000" dirty="0" err="1"/>
              <a:t>dabei</a:t>
            </a:r>
            <a:r>
              <a:rPr lang="en-US" sz="2000" dirty="0"/>
              <a:t> </a:t>
            </a:r>
            <a:r>
              <a:rPr lang="en-US" sz="2000" i="1" dirty="0" err="1"/>
              <a:t>sequentiell</a:t>
            </a:r>
            <a:r>
              <a:rPr lang="en-US" sz="2000" dirty="0"/>
              <a:t> und </a:t>
            </a:r>
            <a:r>
              <a:rPr lang="en-US" sz="2000" i="1" dirty="0" err="1"/>
              <a:t>überlappt</a:t>
            </a:r>
            <a:r>
              <a:rPr lang="en-US" sz="2000" dirty="0"/>
              <a:t> </a:t>
            </a:r>
            <a:r>
              <a:rPr lang="en-US" sz="2000" dirty="0" err="1"/>
              <a:t>abgearbeitet</a:t>
            </a:r>
            <a:r>
              <a:rPr lang="en-US" sz="2000" dirty="0"/>
              <a:t>, </a:t>
            </a:r>
            <a:r>
              <a:rPr lang="en-US" sz="2000" dirty="0" err="1"/>
              <a:t>d.h</a:t>
            </a:r>
            <a:r>
              <a:rPr lang="en-US" sz="2000" dirty="0"/>
              <a:t>. </a:t>
            </a:r>
            <a:r>
              <a:rPr lang="en-US" sz="2000" dirty="0" err="1"/>
              <a:t>zuerst</a:t>
            </a:r>
            <a:r>
              <a:rPr lang="en-US" sz="2000" dirty="0"/>
              <a:t> </a:t>
            </a:r>
            <a:r>
              <a:rPr lang="en-US" sz="2000" dirty="0" err="1"/>
              <a:t>wird</a:t>
            </a:r>
            <a:r>
              <a:rPr lang="en-US" sz="2000" dirty="0"/>
              <a:t> die </a:t>
            </a:r>
            <a:r>
              <a:rPr lang="en-US" sz="2000" dirty="0" err="1"/>
              <a:t>Berechnung</a:t>
            </a:r>
            <a:r>
              <a:rPr lang="en-US" sz="2000" dirty="0"/>
              <a:t> </a:t>
            </a:r>
            <a:r>
              <a:rPr lang="en-US" sz="2000" i="1" dirty="0">
                <a:latin typeface="Times New Roman" pitchFamily="18" charset="0"/>
              </a:rPr>
              <a:t>B</a:t>
            </a:r>
            <a:r>
              <a:rPr lang="en-US" sz="2000" dirty="0">
                <a:latin typeface="Times New Roman" pitchFamily="18" charset="0"/>
              </a:rPr>
              <a:t>(1)+</a:t>
            </a:r>
            <a:r>
              <a:rPr lang="en-US" sz="2000" i="1" dirty="0">
                <a:latin typeface="Times New Roman" pitchFamily="18" charset="0"/>
              </a:rPr>
              <a:t>C</a:t>
            </a:r>
            <a:r>
              <a:rPr lang="en-US" sz="2000" dirty="0">
                <a:latin typeface="Times New Roman" pitchFamily="18" charset="0"/>
              </a:rPr>
              <a:t>(1)</a:t>
            </a:r>
            <a:r>
              <a:rPr lang="en-US" sz="2000" dirty="0"/>
              <a:t> </a:t>
            </a:r>
            <a:r>
              <a:rPr lang="en-US" sz="2000" dirty="0" err="1"/>
              <a:t>gestartet</a:t>
            </a:r>
            <a:r>
              <a:rPr lang="en-US" sz="2000" dirty="0"/>
              <a:t>, </a:t>
            </a:r>
            <a:r>
              <a:rPr lang="en-US" sz="2000" dirty="0" err="1"/>
              <a:t>dann</a:t>
            </a:r>
            <a:r>
              <a:rPr lang="en-US" sz="2000" dirty="0"/>
              <a:t> </a:t>
            </a:r>
            <a:r>
              <a:rPr lang="en-US" sz="2000" i="1" dirty="0">
                <a:latin typeface="Times New Roman" pitchFamily="18" charset="0"/>
              </a:rPr>
              <a:t>B</a:t>
            </a:r>
            <a:r>
              <a:rPr lang="en-US" sz="2000" dirty="0">
                <a:latin typeface="Times New Roman" pitchFamily="18" charset="0"/>
              </a:rPr>
              <a:t>(2)+</a:t>
            </a:r>
            <a:r>
              <a:rPr lang="en-US" sz="2000" i="1" dirty="0">
                <a:latin typeface="Times New Roman" pitchFamily="18" charset="0"/>
              </a:rPr>
              <a:t>C</a:t>
            </a:r>
            <a:r>
              <a:rPr lang="en-US" sz="2000" dirty="0">
                <a:latin typeface="Times New Roman" pitchFamily="18" charset="0"/>
              </a:rPr>
              <a:t>(2)</a:t>
            </a:r>
            <a:r>
              <a:rPr lang="en-US" sz="2000" dirty="0"/>
              <a:t>, </a:t>
            </a:r>
            <a:r>
              <a:rPr lang="en-US" sz="2000" dirty="0" err="1"/>
              <a:t>usw</a:t>
            </a:r>
            <a:r>
              <a:rPr lang="en-US" sz="2000" dirty="0"/>
              <a:t>.</a:t>
            </a:r>
          </a:p>
          <a:p>
            <a:pPr eaLnBrk="1" hangingPunct="1"/>
            <a:endParaRPr lang="en-US" sz="2000" dirty="0"/>
          </a:p>
        </p:txBody>
      </p:sp>
      <p:sp>
        <p:nvSpPr>
          <p:cNvPr id="173058" name="Fußzeilenplatzhalter 3"/>
          <p:cNvSpPr>
            <a:spLocks noGrp="1"/>
          </p:cNvSpPr>
          <p:nvPr>
            <p:ph type="ftr" sz="quarter" idx="10"/>
          </p:nvPr>
        </p:nvSpPr>
        <p:spPr>
          <a:noFill/>
        </p:spPr>
        <p:txBody>
          <a:bodyPr/>
          <a:lstStyle/>
          <a:p>
            <a:r>
              <a:rPr lang="en-US" smtClean="0"/>
              <a:t>TI II - Computer Architecture</a:t>
            </a:r>
          </a:p>
        </p:txBody>
      </p:sp>
      <p:pic>
        <p:nvPicPr>
          <p:cNvPr id="173061" name="Picture 4" descr="pp"/>
          <p:cNvPicPr>
            <a:picLocks noChangeAspect="1" noChangeArrowheads="1"/>
          </p:cNvPicPr>
          <p:nvPr/>
        </p:nvPicPr>
        <p:blipFill>
          <a:blip r:embed="rId3" cstate="print"/>
          <a:srcRect/>
          <a:stretch>
            <a:fillRect/>
          </a:stretch>
        </p:blipFill>
        <p:spPr bwMode="auto">
          <a:xfrm>
            <a:off x="4151313" y="3933826"/>
            <a:ext cx="5581650" cy="2352675"/>
          </a:xfrm>
          <a:prstGeom prst="rect">
            <a:avLst/>
          </a:prstGeom>
          <a:noFill/>
          <a:ln w="9525">
            <a:noFill/>
            <a:miter lim="800000"/>
            <a:headEnd/>
            <a:tailEnd/>
          </a:ln>
        </p:spPr>
      </p:pic>
      <p:sp>
        <p:nvSpPr>
          <p:cNvPr id="173062" name="Text Box 5"/>
          <p:cNvSpPr txBox="1">
            <a:spLocks noChangeArrowheads="1"/>
          </p:cNvSpPr>
          <p:nvPr/>
        </p:nvSpPr>
        <p:spPr bwMode="auto">
          <a:xfrm>
            <a:off x="1703388" y="4149725"/>
            <a:ext cx="1865312" cy="1803400"/>
          </a:xfrm>
          <a:prstGeom prst="rect">
            <a:avLst/>
          </a:prstGeom>
          <a:noFill/>
          <a:ln w="9525">
            <a:noFill/>
            <a:miter lim="800000"/>
            <a:headEnd/>
            <a:tailEnd/>
          </a:ln>
        </p:spPr>
        <p:txBody>
          <a:bodyPr wrap="none">
            <a:spAutoFit/>
          </a:bodyPr>
          <a:lstStyle/>
          <a:p>
            <a:pPr algn="l" eaLnBrk="0" hangingPunct="0"/>
            <a:r>
              <a:rPr lang="en-US" sz="1600">
                <a:latin typeface="Arial" charset="0"/>
              </a:rPr>
              <a:t>Typ. FP Ops.:</a:t>
            </a:r>
          </a:p>
          <a:p>
            <a:pPr algn="l" eaLnBrk="0" hangingPunct="0"/>
            <a:r>
              <a:rPr lang="en-US" sz="1600">
                <a:latin typeface="Arial" charset="0"/>
              </a:rPr>
              <a:t>Laden</a:t>
            </a:r>
          </a:p>
          <a:p>
            <a:pPr algn="l" eaLnBrk="0" hangingPunct="0"/>
            <a:r>
              <a:rPr lang="en-US" sz="1600">
                <a:latin typeface="Arial" charset="0"/>
              </a:rPr>
              <a:t>Exp. anpassen</a:t>
            </a:r>
          </a:p>
          <a:p>
            <a:pPr algn="l" eaLnBrk="0" hangingPunct="0"/>
            <a:r>
              <a:rPr lang="en-US" sz="1600">
                <a:latin typeface="Arial" charset="0"/>
              </a:rPr>
              <a:t>Mantisse schieben</a:t>
            </a:r>
          </a:p>
          <a:p>
            <a:pPr algn="l" eaLnBrk="0" hangingPunct="0"/>
            <a:r>
              <a:rPr lang="en-US" sz="1600">
                <a:latin typeface="Arial" charset="0"/>
              </a:rPr>
              <a:t>Addieren</a:t>
            </a:r>
          </a:p>
          <a:p>
            <a:pPr algn="l" eaLnBrk="0" hangingPunct="0"/>
            <a:r>
              <a:rPr lang="en-US" sz="1600">
                <a:latin typeface="Arial" charset="0"/>
              </a:rPr>
              <a:t>Normalisieren</a:t>
            </a:r>
          </a:p>
          <a:p>
            <a:pPr algn="l" eaLnBrk="0" hangingPunct="0"/>
            <a:r>
              <a:rPr lang="en-US" sz="1600">
                <a:latin typeface="Arial" charset="0"/>
              </a:rPr>
              <a:t>Schreiben</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de-DE" dirty="0" smtClean="0"/>
              <a:t>Das Steuerregister</a:t>
            </a:r>
          </a:p>
        </p:txBody>
      </p:sp>
      <p:sp>
        <p:nvSpPr>
          <p:cNvPr id="25604" name="Rectangle 5"/>
          <p:cNvSpPr>
            <a:spLocks noGrp="1" noChangeArrowheads="1"/>
          </p:cNvSpPr>
          <p:nvPr>
            <p:ph idx="1"/>
          </p:nvPr>
        </p:nvSpPr>
        <p:spPr/>
        <p:txBody>
          <a:bodyPr/>
          <a:lstStyle/>
          <a:p>
            <a:pPr eaLnBrk="1" hangingPunct="1"/>
            <a:r>
              <a:rPr lang="de-DE" noProof="1" smtClean="0"/>
              <a:t>Mit Hilfe des </a:t>
            </a:r>
            <a:r>
              <a:rPr lang="de-DE" b="1" noProof="1" smtClean="0"/>
              <a:t>Steuerregisters</a:t>
            </a:r>
            <a:r>
              <a:rPr lang="de-DE" noProof="1" smtClean="0"/>
              <a:t> kann</a:t>
            </a:r>
            <a:r>
              <a:rPr lang="de-DE" smtClean="0"/>
              <a:t/>
            </a:r>
            <a:br>
              <a:rPr lang="de-DE" smtClean="0"/>
            </a:br>
            <a:r>
              <a:rPr lang="de-DE" noProof="1" smtClean="0"/>
              <a:t>die aktuelle Arbeitsweise des </a:t>
            </a:r>
            <a:r>
              <a:rPr lang="de-DE" smtClean="0"/>
              <a:t/>
            </a:r>
            <a:br>
              <a:rPr lang="de-DE" smtClean="0"/>
            </a:br>
            <a:r>
              <a:rPr lang="de-DE" noProof="1" smtClean="0"/>
              <a:t>Steuerwerks beeinflu</a:t>
            </a:r>
            <a:r>
              <a:rPr lang="de-DE" smtClean="0"/>
              <a:t>ss</a:t>
            </a:r>
            <a:r>
              <a:rPr lang="de-DE" noProof="1" smtClean="0"/>
              <a:t>t werden</a:t>
            </a:r>
          </a:p>
          <a:p>
            <a:pPr eaLnBrk="1" hangingPunct="1"/>
            <a:endParaRPr lang="de-DE" noProof="1" smtClean="0"/>
          </a:p>
          <a:p>
            <a:pPr eaLnBrk="1" hangingPunct="1"/>
            <a:r>
              <a:rPr lang="de-DE" noProof="1" smtClean="0"/>
              <a:t>Die Bedeutung der Bits des</a:t>
            </a:r>
            <a:r>
              <a:rPr lang="de-DE" smtClean="0"/>
              <a:t/>
            </a:r>
            <a:br>
              <a:rPr lang="de-DE" smtClean="0"/>
            </a:br>
            <a:r>
              <a:rPr lang="de-DE" noProof="1" smtClean="0"/>
              <a:t>Steuerregisters hängen vom</a:t>
            </a:r>
            <a:r>
              <a:rPr lang="de-DE" smtClean="0"/>
              <a:t/>
            </a:r>
            <a:br>
              <a:rPr lang="de-DE" smtClean="0"/>
            </a:br>
            <a:r>
              <a:rPr lang="de-DE" noProof="1" smtClean="0"/>
              <a:t>jeweiligen Prozessor ab</a:t>
            </a:r>
            <a:endParaRPr lang="de-DE" smtClean="0"/>
          </a:p>
          <a:p>
            <a:pPr eaLnBrk="1" hangingPunct="1"/>
            <a:endParaRPr lang="de-DE" smtClean="0"/>
          </a:p>
          <a:p>
            <a:pPr eaLnBrk="1" hangingPunct="1"/>
            <a:endParaRPr lang="de-DE" smtClean="0"/>
          </a:p>
          <a:p>
            <a:pPr eaLnBrk="1" hangingPunct="1">
              <a:buFontTx/>
              <a:buNone/>
            </a:pPr>
            <a:endParaRPr lang="de-DE" noProof="1" smtClean="0"/>
          </a:p>
          <a:p>
            <a:pPr eaLnBrk="1" hangingPunct="1"/>
            <a:r>
              <a:rPr lang="de-DE" noProof="1" smtClean="0"/>
              <a:t>Beispiele:</a:t>
            </a:r>
            <a:endParaRPr lang="de-DE" smtClean="0"/>
          </a:p>
          <a:p>
            <a:pPr lvl="1" eaLnBrk="1" hangingPunct="1"/>
            <a:r>
              <a:rPr lang="de-DE" noProof="1" smtClean="0"/>
              <a:t>Interrupt enable Bit:</a:t>
            </a:r>
          </a:p>
          <a:p>
            <a:pPr lvl="2" eaLnBrk="1" hangingPunct="1"/>
            <a:r>
              <a:rPr lang="de-DE" noProof="1" smtClean="0"/>
              <a:t>bestimmt, ob auf eine Unterbrechungs-Anforderung am INT-Eingang reagiert wird</a:t>
            </a:r>
            <a:endParaRPr lang="en-US" smtClean="0"/>
          </a:p>
        </p:txBody>
      </p:sp>
      <p:sp>
        <p:nvSpPr>
          <p:cNvPr id="25602" name="Fußzeilenplatzhalter 3"/>
          <p:cNvSpPr>
            <a:spLocks noGrp="1"/>
          </p:cNvSpPr>
          <p:nvPr>
            <p:ph type="ftr" sz="quarter" idx="10"/>
          </p:nvPr>
        </p:nvSpPr>
        <p:spPr>
          <a:noFill/>
        </p:spPr>
        <p:txBody>
          <a:bodyPr/>
          <a:lstStyle/>
          <a:p>
            <a:r>
              <a:rPr lang="en-US" smtClean="0"/>
              <a:t>TI II - Computer Architecture</a:t>
            </a:r>
          </a:p>
        </p:txBody>
      </p:sp>
      <p:pic>
        <p:nvPicPr>
          <p:cNvPr id="25605" name="Picture 4" descr="Steuerwerk"/>
          <p:cNvPicPr>
            <a:picLocks noChangeAspect="1" noChangeArrowheads="1"/>
          </p:cNvPicPr>
          <p:nvPr/>
        </p:nvPicPr>
        <p:blipFill>
          <a:blip r:embed="rId3" cstate="print"/>
          <a:srcRect/>
          <a:stretch>
            <a:fillRect/>
          </a:stretch>
        </p:blipFill>
        <p:spPr bwMode="auto">
          <a:xfrm>
            <a:off x="6744072" y="1351929"/>
            <a:ext cx="3773487" cy="2998788"/>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427040" y="581400"/>
              <a:ext cx="5400000" cy="5421240"/>
            </p14:xfrm>
          </p:contentPart>
        </mc:Choice>
        <mc:Fallback xmlns="">
          <p:pic>
            <p:nvPicPr>
              <p:cNvPr id="2" name="Ink 1"/>
              <p:cNvPicPr/>
              <p:nvPr/>
            </p:nvPicPr>
            <p:blipFill>
              <a:blip r:embed="rId5"/>
              <a:stretch>
                <a:fillRect/>
              </a:stretch>
            </p:blipFill>
            <p:spPr>
              <a:xfrm>
                <a:off x="1417680" y="572040"/>
                <a:ext cx="5418720" cy="54399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3" name="Rectangle 4"/>
          <p:cNvSpPr>
            <a:spLocks noGrp="1" noChangeArrowheads="1"/>
          </p:cNvSpPr>
          <p:nvPr>
            <p:ph type="title"/>
          </p:nvPr>
        </p:nvSpPr>
        <p:spPr/>
        <p:txBody>
          <a:bodyPr/>
          <a:lstStyle/>
          <a:p>
            <a:pPr eaLnBrk="1" hangingPunct="1"/>
            <a:r>
              <a:rPr lang="en-US" smtClean="0"/>
              <a:t>Besonderheit einer Vektorpipeline</a:t>
            </a:r>
          </a:p>
        </p:txBody>
      </p:sp>
      <p:sp>
        <p:nvSpPr>
          <p:cNvPr id="174084" name="Rectangle 5"/>
          <p:cNvSpPr>
            <a:spLocks noGrp="1" noChangeArrowheads="1"/>
          </p:cNvSpPr>
          <p:nvPr>
            <p:ph idx="1"/>
          </p:nvPr>
        </p:nvSpPr>
        <p:spPr/>
        <p:txBody>
          <a:bodyPr/>
          <a:lstStyle/>
          <a:p>
            <a:pPr eaLnBrk="1" hangingPunct="1">
              <a:lnSpc>
                <a:spcPct val="90000"/>
              </a:lnSpc>
            </a:pPr>
            <a:r>
              <a:rPr lang="en-US" sz="2000"/>
              <a:t>Die Pipeline-Verarbeitung wird mit einem Vektorbefehl für zwei Felder von Gleitpunktzahlen durchgeführt. </a:t>
            </a:r>
          </a:p>
          <a:p>
            <a:pPr eaLnBrk="1" hangingPunct="1">
              <a:lnSpc>
                <a:spcPct val="90000"/>
              </a:lnSpc>
            </a:pPr>
            <a:endParaRPr lang="en-US" sz="2000"/>
          </a:p>
          <a:p>
            <a:pPr eaLnBrk="1" hangingPunct="1">
              <a:lnSpc>
                <a:spcPct val="90000"/>
              </a:lnSpc>
            </a:pPr>
            <a:r>
              <a:rPr lang="en-US" sz="2000"/>
              <a:t>Die bei den Gleitpunkteinheiten skalarer Prozessoren nötigen Adressberechnungen entfallen.</a:t>
            </a:r>
          </a:p>
          <a:p>
            <a:pPr eaLnBrk="1" hangingPunct="1">
              <a:lnSpc>
                <a:spcPct val="90000"/>
              </a:lnSpc>
            </a:pPr>
            <a:endParaRPr lang="en-US" sz="2000"/>
          </a:p>
          <a:p>
            <a:pPr eaLnBrk="1" hangingPunct="1">
              <a:lnSpc>
                <a:spcPct val="90000"/>
              </a:lnSpc>
            </a:pPr>
            <a:r>
              <a:rPr lang="en-US" sz="2000"/>
              <a:t>Bei ununterbrochener Arbeit in der Pipeline kann man nach einer gewissen Einschwingzeit bzw. Füllzeit, die man braucht, um die Pipeline zu füllen, mit jedem Pipeline-Takt ein Ergebnis erwarten. </a:t>
            </a:r>
          </a:p>
          <a:p>
            <a:pPr eaLnBrk="1" hangingPunct="1">
              <a:lnSpc>
                <a:spcPct val="90000"/>
              </a:lnSpc>
            </a:pPr>
            <a:endParaRPr lang="en-US" sz="2000"/>
          </a:p>
          <a:p>
            <a:pPr eaLnBrk="1" hangingPunct="1">
              <a:lnSpc>
                <a:spcPct val="90000"/>
              </a:lnSpc>
            </a:pPr>
            <a:r>
              <a:rPr lang="en-US" sz="2000"/>
              <a:t>Dabei ist die Taktdauer durch die Dauer der längsten Teilverarbeitungszeit zuzüglich der Stufentransferzeit gegeben.</a:t>
            </a:r>
          </a:p>
          <a:p>
            <a:pPr eaLnBrk="1" hangingPunct="1">
              <a:lnSpc>
                <a:spcPct val="90000"/>
              </a:lnSpc>
            </a:pPr>
            <a:endParaRPr lang="en-US" sz="2000"/>
          </a:p>
          <a:p>
            <a:pPr eaLnBrk="1" hangingPunct="1">
              <a:lnSpc>
                <a:spcPct val="90000"/>
              </a:lnSpc>
            </a:pPr>
            <a:r>
              <a:rPr lang="en-US" sz="2000"/>
              <a:t>Man kann sich z.B. die EXE-Stufe in Prozessoren für FP-Befehle als eine solche Vektorpipeline vorstellen.</a:t>
            </a:r>
          </a:p>
          <a:p>
            <a:pPr eaLnBrk="1" hangingPunct="1">
              <a:lnSpc>
                <a:spcPct val="90000"/>
              </a:lnSpc>
            </a:pPr>
            <a:endParaRPr lang="en-US" sz="2000"/>
          </a:p>
        </p:txBody>
      </p:sp>
      <p:sp>
        <p:nvSpPr>
          <p:cNvPr id="174082"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5107" name="Rectangle 2"/>
          <p:cNvSpPr>
            <a:spLocks noGrp="1" noChangeArrowheads="1"/>
          </p:cNvSpPr>
          <p:nvPr>
            <p:ph type="title"/>
          </p:nvPr>
        </p:nvSpPr>
        <p:spPr/>
        <p:txBody>
          <a:bodyPr/>
          <a:lstStyle/>
          <a:p>
            <a:r>
              <a:rPr lang="en-US" smtClean="0"/>
              <a:t>Verkettung (Chaining)</a:t>
            </a:r>
          </a:p>
        </p:txBody>
      </p:sp>
      <p:sp>
        <p:nvSpPr>
          <p:cNvPr id="175108" name="Rectangle 3"/>
          <p:cNvSpPr>
            <a:spLocks noGrp="1" noChangeArrowheads="1"/>
          </p:cNvSpPr>
          <p:nvPr>
            <p:ph idx="1"/>
          </p:nvPr>
        </p:nvSpPr>
        <p:spPr/>
        <p:txBody>
          <a:bodyPr/>
          <a:lstStyle/>
          <a:p>
            <a:r>
              <a:rPr lang="en-US" smtClean="0"/>
              <a:t>Verkettung: Das Pipeline-Prinzip kann auch auf eine Folge von Vektoroperationen erweitert werden. </a:t>
            </a:r>
          </a:p>
          <a:p>
            <a:endParaRPr lang="en-US" smtClean="0"/>
          </a:p>
          <a:p>
            <a:r>
              <a:rPr lang="en-US" smtClean="0"/>
              <a:t>Zu diesem Zweck werden die (spezialisierten) Pipelines miteinander verkettet, </a:t>
            </a:r>
          </a:p>
          <a:p>
            <a:endParaRPr lang="en-US" smtClean="0"/>
          </a:p>
          <a:p>
            <a:r>
              <a:rPr lang="en-US" smtClean="0"/>
              <a:t>d.h. die Ergebnisse einer Pipeline werden sofort der nächsten Pipeline zur Verfügung gestellt. </a:t>
            </a:r>
          </a:p>
        </p:txBody>
      </p:sp>
      <p:sp>
        <p:nvSpPr>
          <p:cNvPr id="175106" name="Fußzeilenplatzhalter 3"/>
          <p:cNvSpPr>
            <a:spLocks noGrp="1"/>
          </p:cNvSpPr>
          <p:nvPr>
            <p:ph type="ftr" sz="quarter" idx="10"/>
          </p:nvPr>
        </p:nvSpPr>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6132" name="Rectangle 3"/>
          <p:cNvSpPr>
            <a:spLocks noGrp="1" noChangeArrowheads="1"/>
          </p:cNvSpPr>
          <p:nvPr>
            <p:ph type="title"/>
          </p:nvPr>
        </p:nvSpPr>
        <p:spPr/>
        <p:txBody>
          <a:bodyPr/>
          <a:lstStyle/>
          <a:p>
            <a:pPr eaLnBrk="1" hangingPunct="1"/>
            <a:r>
              <a:rPr lang="en-US" smtClean="0"/>
              <a:t>Beispiel: Pipelineverkettung</a:t>
            </a:r>
          </a:p>
        </p:txBody>
      </p:sp>
      <p:sp>
        <p:nvSpPr>
          <p:cNvPr id="176133" name="Rectangle 4"/>
          <p:cNvSpPr>
            <a:spLocks noGrp="1" noChangeArrowheads="1"/>
          </p:cNvSpPr>
          <p:nvPr>
            <p:ph idx="1"/>
          </p:nvPr>
        </p:nvSpPr>
        <p:spPr>
          <a:xfrm>
            <a:off x="1199456" y="1247771"/>
            <a:ext cx="8785225" cy="500063"/>
          </a:xfrm>
        </p:spPr>
        <p:txBody>
          <a:bodyPr/>
          <a:lstStyle/>
          <a:p>
            <a:pPr eaLnBrk="1" hangingPunct="1"/>
            <a:r>
              <a:rPr lang="en-US" i="1" dirty="0" smtClean="0">
                <a:latin typeface="Times New Roman" pitchFamily="18" charset="0"/>
              </a:rPr>
              <a:t>B</a:t>
            </a:r>
            <a:r>
              <a:rPr lang="en-US" dirty="0" smtClean="0">
                <a:latin typeface="Times New Roman" pitchFamily="18" charset="0"/>
              </a:rPr>
              <a:t>(</a:t>
            </a:r>
            <a:r>
              <a:rPr lang="en-US" i="1" dirty="0" smtClean="0">
                <a:latin typeface="Times New Roman" pitchFamily="18" charset="0"/>
              </a:rPr>
              <a:t>J</a:t>
            </a:r>
            <a:r>
              <a:rPr lang="en-US" dirty="0" smtClean="0">
                <a:latin typeface="Times New Roman" pitchFamily="18" charset="0"/>
              </a:rPr>
              <a:t>)*</a:t>
            </a:r>
            <a:r>
              <a:rPr lang="en-US" i="1" dirty="0" smtClean="0">
                <a:latin typeface="Times New Roman" pitchFamily="18" charset="0"/>
              </a:rPr>
              <a:t>C</a:t>
            </a:r>
            <a:r>
              <a:rPr lang="en-US" dirty="0" smtClean="0">
                <a:latin typeface="Times New Roman" pitchFamily="18" charset="0"/>
              </a:rPr>
              <a:t>(</a:t>
            </a:r>
            <a:r>
              <a:rPr lang="en-US" i="1" dirty="0" smtClean="0">
                <a:latin typeface="Times New Roman" pitchFamily="18" charset="0"/>
              </a:rPr>
              <a:t>J</a:t>
            </a:r>
            <a:r>
              <a:rPr lang="en-US" dirty="0" smtClean="0">
                <a:latin typeface="Times New Roman" pitchFamily="18" charset="0"/>
              </a:rPr>
              <a:t>)+</a:t>
            </a:r>
            <a:r>
              <a:rPr lang="en-US" i="1" dirty="0" smtClean="0">
                <a:latin typeface="Times New Roman" pitchFamily="18" charset="0"/>
              </a:rPr>
              <a:t>D</a:t>
            </a:r>
            <a:r>
              <a:rPr lang="en-US" dirty="0" smtClean="0">
                <a:latin typeface="Times New Roman" pitchFamily="18" charset="0"/>
              </a:rPr>
              <a:t>(</a:t>
            </a:r>
            <a:r>
              <a:rPr lang="en-US" i="1" dirty="0" smtClean="0">
                <a:latin typeface="Times New Roman" pitchFamily="18" charset="0"/>
              </a:rPr>
              <a:t>J</a:t>
            </a:r>
            <a:r>
              <a:rPr lang="en-US" dirty="0" smtClean="0">
                <a:latin typeface="Times New Roman" pitchFamily="18" charset="0"/>
              </a:rPr>
              <a:t>), </a:t>
            </a:r>
            <a:r>
              <a:rPr lang="en-US" i="1" dirty="0" smtClean="0">
                <a:latin typeface="Times New Roman" pitchFamily="18" charset="0"/>
              </a:rPr>
              <a:t>J</a:t>
            </a:r>
            <a:r>
              <a:rPr lang="en-US" dirty="0" smtClean="0">
                <a:latin typeface="Times New Roman" pitchFamily="18" charset="0"/>
              </a:rPr>
              <a:t>=1,2,...,</a:t>
            </a:r>
            <a:r>
              <a:rPr lang="en-US" i="1" dirty="0" smtClean="0">
                <a:latin typeface="Times New Roman" pitchFamily="18" charset="0"/>
              </a:rPr>
              <a:t>N</a:t>
            </a:r>
          </a:p>
        </p:txBody>
      </p:sp>
      <p:sp>
        <p:nvSpPr>
          <p:cNvPr id="176130" name="Fußzeilenplatzhalter 3"/>
          <p:cNvSpPr>
            <a:spLocks noGrp="1"/>
          </p:cNvSpPr>
          <p:nvPr>
            <p:ph type="ftr" sz="quarter" idx="10"/>
          </p:nvPr>
        </p:nvSpPr>
        <p:spPr>
          <a:noFill/>
        </p:spPr>
        <p:txBody>
          <a:bodyPr/>
          <a:lstStyle/>
          <a:p>
            <a:r>
              <a:rPr lang="en-US" smtClean="0"/>
              <a:t>TI II - Computer Architecture</a:t>
            </a:r>
          </a:p>
        </p:txBody>
      </p:sp>
      <p:pic>
        <p:nvPicPr>
          <p:cNvPr id="176131" name="Picture 2" descr="pp2"/>
          <p:cNvPicPr>
            <a:picLocks noChangeAspect="1" noChangeArrowheads="1"/>
          </p:cNvPicPr>
          <p:nvPr/>
        </p:nvPicPr>
        <p:blipFill>
          <a:blip r:embed="rId3" cstate="print"/>
          <a:srcRect/>
          <a:stretch>
            <a:fillRect/>
          </a:stretch>
        </p:blipFill>
        <p:spPr bwMode="auto">
          <a:xfrm>
            <a:off x="2157414" y="1897064"/>
            <a:ext cx="7877175" cy="4460875"/>
          </a:xfrm>
          <a:prstGeom prst="rect">
            <a:avLst/>
          </a:prstGeom>
          <a:noFill/>
          <a:ln w="9525">
            <a:noFill/>
            <a:miter lim="800000"/>
            <a:headEnd/>
            <a:tailEnd/>
          </a:ln>
        </p:spPr>
      </p:pic>
      <p:sp>
        <p:nvSpPr>
          <p:cNvPr id="176134" name="Text Box 5"/>
          <p:cNvSpPr txBox="1">
            <a:spLocks noChangeArrowheads="1"/>
          </p:cNvSpPr>
          <p:nvPr/>
        </p:nvSpPr>
        <p:spPr bwMode="auto">
          <a:xfrm>
            <a:off x="4881564" y="2643188"/>
            <a:ext cx="1087437" cy="400050"/>
          </a:xfrm>
          <a:prstGeom prst="rect">
            <a:avLst/>
          </a:prstGeom>
          <a:solidFill>
            <a:schemeClr val="bg1"/>
          </a:solidFill>
          <a:ln w="9525">
            <a:noFill/>
            <a:miter lim="800000"/>
            <a:headEnd/>
            <a:tailEnd/>
          </a:ln>
        </p:spPr>
        <p:txBody>
          <a:bodyPr wrap="none">
            <a:spAutoFit/>
          </a:bodyPr>
          <a:lstStyle/>
          <a:p>
            <a:pPr algn="l" eaLnBrk="0" hangingPunct="0"/>
            <a:r>
              <a:rPr lang="de-DE" sz="2000" b="1">
                <a:latin typeface="Times New Roman" pitchFamily="18" charset="0"/>
              </a:rPr>
              <a:t>B*C-</a:t>
            </a:r>
            <a:r>
              <a:rPr lang="en-US" sz="2000" b="1">
                <a:latin typeface="Times New Roman" pitchFamily="18" charset="0"/>
              </a:rPr>
              <a:t>&gt;V</a:t>
            </a:r>
            <a:endParaRPr lang="de-DE" sz="2000" b="1">
              <a:latin typeface="Times New Roman" pitchFamily="18" charset="0"/>
            </a:endParaRPr>
          </a:p>
        </p:txBody>
      </p:sp>
      <p:sp>
        <p:nvSpPr>
          <p:cNvPr id="176135" name="Text Box 6"/>
          <p:cNvSpPr txBox="1">
            <a:spLocks noChangeArrowheads="1"/>
          </p:cNvSpPr>
          <p:nvPr/>
        </p:nvSpPr>
        <p:spPr bwMode="auto">
          <a:xfrm>
            <a:off x="6667501" y="4286250"/>
            <a:ext cx="701675" cy="400050"/>
          </a:xfrm>
          <a:prstGeom prst="rect">
            <a:avLst/>
          </a:prstGeom>
          <a:solidFill>
            <a:schemeClr val="bg1"/>
          </a:solidFill>
          <a:ln w="9525">
            <a:noFill/>
            <a:miter lim="800000"/>
            <a:headEnd/>
            <a:tailEnd/>
          </a:ln>
        </p:spPr>
        <p:txBody>
          <a:bodyPr wrap="none">
            <a:spAutoFit/>
          </a:bodyPr>
          <a:lstStyle/>
          <a:p>
            <a:pPr algn="l" eaLnBrk="0" hangingPunct="0"/>
            <a:r>
              <a:rPr lang="en-US" sz="2000" b="1">
                <a:latin typeface="Times New Roman" pitchFamily="18" charset="0"/>
              </a:rPr>
              <a:t>V+D</a:t>
            </a:r>
            <a:endParaRPr lang="de-DE" sz="2000" b="1">
              <a:latin typeface="Times New Roman" pitchFamily="18" charset="0"/>
            </a:endParaRPr>
          </a:p>
        </p:txBody>
      </p:sp>
    </p:spTree>
  </p:cSld>
  <p:clrMapOvr>
    <a:masterClrMapping/>
  </p:clrMapOvr>
  <p:transition spd="slow"/>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7155" name="Rectangle 2"/>
          <p:cNvSpPr>
            <a:spLocks noGrp="1" noChangeArrowheads="1"/>
          </p:cNvSpPr>
          <p:nvPr>
            <p:ph type="title"/>
          </p:nvPr>
        </p:nvSpPr>
        <p:spPr/>
        <p:txBody>
          <a:bodyPr/>
          <a:lstStyle/>
          <a:p>
            <a:pPr eaLnBrk="1" hangingPunct="1"/>
            <a:r>
              <a:rPr lang="en-US" smtClean="0"/>
              <a:t>Verkettung von vier Pipelines (aus Cray 1)</a:t>
            </a:r>
          </a:p>
        </p:txBody>
      </p:sp>
      <p:sp>
        <p:nvSpPr>
          <p:cNvPr id="177154" name="Fußzeilenplatzhalter 2"/>
          <p:cNvSpPr>
            <a:spLocks noGrp="1"/>
          </p:cNvSpPr>
          <p:nvPr>
            <p:ph type="ftr" sz="quarter" idx="10"/>
          </p:nvPr>
        </p:nvSpPr>
        <p:spPr>
          <a:noFill/>
        </p:spPr>
        <p:txBody>
          <a:bodyPr/>
          <a:lstStyle/>
          <a:p>
            <a:r>
              <a:rPr lang="en-US" smtClean="0"/>
              <a:t>TI II - Computer Architecture</a:t>
            </a:r>
          </a:p>
        </p:txBody>
      </p:sp>
      <p:sp>
        <p:nvSpPr>
          <p:cNvPr id="177156" name="AutoShape 3"/>
          <p:cNvSpPr>
            <a:spLocks noChangeAspect="1" noChangeArrowheads="1" noTextEdit="1"/>
          </p:cNvSpPr>
          <p:nvPr/>
        </p:nvSpPr>
        <p:spPr bwMode="auto">
          <a:xfrm>
            <a:off x="2495600" y="1412776"/>
            <a:ext cx="6683375" cy="4705350"/>
          </a:xfrm>
          <a:prstGeom prst="rect">
            <a:avLst/>
          </a:prstGeom>
          <a:noFill/>
          <a:ln w="9525">
            <a:noFill/>
            <a:miter lim="800000"/>
            <a:headEnd/>
            <a:tailEnd/>
          </a:ln>
        </p:spPr>
        <p:txBody>
          <a:bodyPr/>
          <a:lstStyle/>
          <a:p>
            <a:endParaRPr lang="de-DE"/>
          </a:p>
        </p:txBody>
      </p:sp>
      <p:sp>
        <p:nvSpPr>
          <p:cNvPr id="177157" name="Freeform 4"/>
          <p:cNvSpPr>
            <a:spLocks/>
          </p:cNvSpPr>
          <p:nvPr/>
        </p:nvSpPr>
        <p:spPr bwMode="auto">
          <a:xfrm>
            <a:off x="7524799" y="1835052"/>
            <a:ext cx="198438" cy="106363"/>
          </a:xfrm>
          <a:custGeom>
            <a:avLst/>
            <a:gdLst>
              <a:gd name="T0" fmla="*/ 2147483647 w 135"/>
              <a:gd name="T1" fmla="*/ 2147483647 h 67"/>
              <a:gd name="T2" fmla="*/ 0 w 135"/>
              <a:gd name="T3" fmla="*/ 2147483647 h 67"/>
              <a:gd name="T4" fmla="*/ 0 w 135"/>
              <a:gd name="T5" fmla="*/ 2147483647 h 67"/>
              <a:gd name="T6" fmla="*/ 0 w 135"/>
              <a:gd name="T7" fmla="*/ 0 h 67"/>
              <a:gd name="T8" fmla="*/ 2147483647 w 135"/>
              <a:gd name="T9" fmla="*/ 2147483647 h 67"/>
              <a:gd name="T10" fmla="*/ 0 60000 65536"/>
              <a:gd name="T11" fmla="*/ 0 60000 65536"/>
              <a:gd name="T12" fmla="*/ 0 60000 65536"/>
              <a:gd name="T13" fmla="*/ 0 60000 65536"/>
              <a:gd name="T14" fmla="*/ 0 60000 65536"/>
              <a:gd name="T15" fmla="*/ 0 w 135"/>
              <a:gd name="T16" fmla="*/ 0 h 67"/>
              <a:gd name="T17" fmla="*/ 135 w 135"/>
              <a:gd name="T18" fmla="*/ 67 h 67"/>
            </a:gdLst>
            <a:ahLst/>
            <a:cxnLst>
              <a:cxn ang="T10">
                <a:pos x="T0" y="T1"/>
              </a:cxn>
              <a:cxn ang="T11">
                <a:pos x="T2" y="T3"/>
              </a:cxn>
              <a:cxn ang="T12">
                <a:pos x="T4" y="T5"/>
              </a:cxn>
              <a:cxn ang="T13">
                <a:pos x="T6" y="T7"/>
              </a:cxn>
              <a:cxn ang="T14">
                <a:pos x="T8" y="T9"/>
              </a:cxn>
            </a:cxnLst>
            <a:rect l="T15" t="T16" r="T17" b="T18"/>
            <a:pathLst>
              <a:path w="135" h="67">
                <a:moveTo>
                  <a:pt x="135" y="34"/>
                </a:moveTo>
                <a:lnTo>
                  <a:pt x="0" y="67"/>
                </a:lnTo>
                <a:lnTo>
                  <a:pt x="0" y="34"/>
                </a:lnTo>
                <a:lnTo>
                  <a:pt x="0" y="0"/>
                </a:lnTo>
                <a:lnTo>
                  <a:pt x="135" y="34"/>
                </a:lnTo>
                <a:close/>
              </a:path>
            </a:pathLst>
          </a:custGeom>
          <a:solidFill>
            <a:srgbClr val="000000"/>
          </a:solidFill>
          <a:ln w="9525">
            <a:noFill/>
            <a:round/>
            <a:headEnd/>
            <a:tailEnd/>
          </a:ln>
        </p:spPr>
        <p:txBody>
          <a:bodyPr/>
          <a:lstStyle/>
          <a:p>
            <a:endParaRPr lang="de-DE"/>
          </a:p>
        </p:txBody>
      </p:sp>
      <p:sp>
        <p:nvSpPr>
          <p:cNvPr id="177158" name="Line 5"/>
          <p:cNvSpPr>
            <a:spLocks noChangeShapeType="1"/>
          </p:cNvSpPr>
          <p:nvPr/>
        </p:nvSpPr>
        <p:spPr bwMode="auto">
          <a:xfrm>
            <a:off x="6753275" y="1889026"/>
            <a:ext cx="771525" cy="1588"/>
          </a:xfrm>
          <a:prstGeom prst="line">
            <a:avLst/>
          </a:prstGeom>
          <a:noFill/>
          <a:ln w="17463">
            <a:solidFill>
              <a:srgbClr val="000000"/>
            </a:solidFill>
            <a:round/>
            <a:headEnd/>
            <a:tailEnd/>
          </a:ln>
        </p:spPr>
        <p:txBody>
          <a:bodyPr/>
          <a:lstStyle/>
          <a:p>
            <a:endParaRPr lang="de-DE"/>
          </a:p>
        </p:txBody>
      </p:sp>
      <p:sp>
        <p:nvSpPr>
          <p:cNvPr id="177159" name="Freeform 6"/>
          <p:cNvSpPr>
            <a:spLocks/>
          </p:cNvSpPr>
          <p:nvPr/>
        </p:nvSpPr>
        <p:spPr bwMode="auto">
          <a:xfrm>
            <a:off x="6753274" y="2716114"/>
            <a:ext cx="179388" cy="176212"/>
          </a:xfrm>
          <a:custGeom>
            <a:avLst/>
            <a:gdLst>
              <a:gd name="T0" fmla="*/ 0 w 123"/>
              <a:gd name="T1" fmla="*/ 2147483647 h 111"/>
              <a:gd name="T2" fmla="*/ 2147483647 w 123"/>
              <a:gd name="T3" fmla="*/ 0 h 111"/>
              <a:gd name="T4" fmla="*/ 2147483647 w 123"/>
              <a:gd name="T5" fmla="*/ 2147483647 h 111"/>
              <a:gd name="T6" fmla="*/ 2147483647 w 123"/>
              <a:gd name="T7" fmla="*/ 2147483647 h 111"/>
              <a:gd name="T8" fmla="*/ 0 w 123"/>
              <a:gd name="T9" fmla="*/ 2147483647 h 111"/>
              <a:gd name="T10" fmla="*/ 0 60000 65536"/>
              <a:gd name="T11" fmla="*/ 0 60000 65536"/>
              <a:gd name="T12" fmla="*/ 0 60000 65536"/>
              <a:gd name="T13" fmla="*/ 0 60000 65536"/>
              <a:gd name="T14" fmla="*/ 0 60000 65536"/>
              <a:gd name="T15" fmla="*/ 0 w 123"/>
              <a:gd name="T16" fmla="*/ 0 h 111"/>
              <a:gd name="T17" fmla="*/ 123 w 123"/>
              <a:gd name="T18" fmla="*/ 111 h 111"/>
            </a:gdLst>
            <a:ahLst/>
            <a:cxnLst>
              <a:cxn ang="T10">
                <a:pos x="T0" y="T1"/>
              </a:cxn>
              <a:cxn ang="T11">
                <a:pos x="T2" y="T3"/>
              </a:cxn>
              <a:cxn ang="T12">
                <a:pos x="T4" y="T5"/>
              </a:cxn>
              <a:cxn ang="T13">
                <a:pos x="T6" y="T7"/>
              </a:cxn>
              <a:cxn ang="T14">
                <a:pos x="T8" y="T9"/>
              </a:cxn>
            </a:cxnLst>
            <a:rect l="T15" t="T16" r="T17" b="T18"/>
            <a:pathLst>
              <a:path w="123" h="111">
                <a:moveTo>
                  <a:pt x="0" y="111"/>
                </a:moveTo>
                <a:lnTo>
                  <a:pt x="90" y="0"/>
                </a:lnTo>
                <a:lnTo>
                  <a:pt x="112" y="34"/>
                </a:lnTo>
                <a:lnTo>
                  <a:pt x="123" y="56"/>
                </a:lnTo>
                <a:lnTo>
                  <a:pt x="0" y="111"/>
                </a:lnTo>
                <a:close/>
              </a:path>
            </a:pathLst>
          </a:custGeom>
          <a:solidFill>
            <a:srgbClr val="000000"/>
          </a:solidFill>
          <a:ln w="9525">
            <a:noFill/>
            <a:round/>
            <a:headEnd/>
            <a:tailEnd/>
          </a:ln>
        </p:spPr>
        <p:txBody>
          <a:bodyPr/>
          <a:lstStyle/>
          <a:p>
            <a:endParaRPr lang="de-DE"/>
          </a:p>
        </p:txBody>
      </p:sp>
      <p:sp>
        <p:nvSpPr>
          <p:cNvPr id="177160" name="Line 7"/>
          <p:cNvSpPr>
            <a:spLocks noChangeShapeType="1"/>
          </p:cNvSpPr>
          <p:nvPr/>
        </p:nvSpPr>
        <p:spPr bwMode="auto">
          <a:xfrm flipH="1">
            <a:off x="6916788" y="2135089"/>
            <a:ext cx="854075" cy="635000"/>
          </a:xfrm>
          <a:prstGeom prst="line">
            <a:avLst/>
          </a:prstGeom>
          <a:noFill/>
          <a:ln w="17463">
            <a:solidFill>
              <a:srgbClr val="000000"/>
            </a:solidFill>
            <a:round/>
            <a:headEnd/>
            <a:tailEnd/>
          </a:ln>
        </p:spPr>
        <p:txBody>
          <a:bodyPr/>
          <a:lstStyle/>
          <a:p>
            <a:endParaRPr lang="de-DE"/>
          </a:p>
        </p:txBody>
      </p:sp>
      <p:sp>
        <p:nvSpPr>
          <p:cNvPr id="177161" name="Freeform 8"/>
          <p:cNvSpPr>
            <a:spLocks/>
          </p:cNvSpPr>
          <p:nvPr/>
        </p:nvSpPr>
        <p:spPr bwMode="auto">
          <a:xfrm>
            <a:off x="6753274" y="3139977"/>
            <a:ext cx="196850" cy="106363"/>
          </a:xfrm>
          <a:custGeom>
            <a:avLst/>
            <a:gdLst>
              <a:gd name="T0" fmla="*/ 0 w 135"/>
              <a:gd name="T1" fmla="*/ 2147483647 h 67"/>
              <a:gd name="T2" fmla="*/ 2147483647 w 135"/>
              <a:gd name="T3" fmla="*/ 0 h 67"/>
              <a:gd name="T4" fmla="*/ 2147483647 w 135"/>
              <a:gd name="T5" fmla="*/ 2147483647 h 67"/>
              <a:gd name="T6" fmla="*/ 2147483647 w 135"/>
              <a:gd name="T7" fmla="*/ 2147483647 h 67"/>
              <a:gd name="T8" fmla="*/ 0 w 135"/>
              <a:gd name="T9" fmla="*/ 2147483647 h 67"/>
              <a:gd name="T10" fmla="*/ 0 60000 65536"/>
              <a:gd name="T11" fmla="*/ 0 60000 65536"/>
              <a:gd name="T12" fmla="*/ 0 60000 65536"/>
              <a:gd name="T13" fmla="*/ 0 60000 65536"/>
              <a:gd name="T14" fmla="*/ 0 60000 65536"/>
              <a:gd name="T15" fmla="*/ 0 w 135"/>
              <a:gd name="T16" fmla="*/ 0 h 67"/>
              <a:gd name="T17" fmla="*/ 135 w 135"/>
              <a:gd name="T18" fmla="*/ 67 h 67"/>
            </a:gdLst>
            <a:ahLst/>
            <a:cxnLst>
              <a:cxn ang="T10">
                <a:pos x="T0" y="T1"/>
              </a:cxn>
              <a:cxn ang="T11">
                <a:pos x="T2" y="T3"/>
              </a:cxn>
              <a:cxn ang="T12">
                <a:pos x="T4" y="T5"/>
              </a:cxn>
              <a:cxn ang="T13">
                <a:pos x="T6" y="T7"/>
              </a:cxn>
              <a:cxn ang="T14">
                <a:pos x="T8" y="T9"/>
              </a:cxn>
            </a:cxnLst>
            <a:rect l="T15" t="T16" r="T17" b="T18"/>
            <a:pathLst>
              <a:path w="135" h="67">
                <a:moveTo>
                  <a:pt x="0" y="33"/>
                </a:moveTo>
                <a:lnTo>
                  <a:pt x="135" y="0"/>
                </a:lnTo>
                <a:lnTo>
                  <a:pt x="135" y="33"/>
                </a:lnTo>
                <a:lnTo>
                  <a:pt x="135" y="67"/>
                </a:lnTo>
                <a:lnTo>
                  <a:pt x="0" y="33"/>
                </a:lnTo>
                <a:close/>
              </a:path>
            </a:pathLst>
          </a:custGeom>
          <a:solidFill>
            <a:srgbClr val="000000"/>
          </a:solidFill>
          <a:ln w="9525">
            <a:noFill/>
            <a:round/>
            <a:headEnd/>
            <a:tailEnd/>
          </a:ln>
        </p:spPr>
        <p:txBody>
          <a:bodyPr/>
          <a:lstStyle/>
          <a:p>
            <a:endParaRPr lang="de-DE"/>
          </a:p>
        </p:txBody>
      </p:sp>
      <p:sp>
        <p:nvSpPr>
          <p:cNvPr id="177162" name="Line 9"/>
          <p:cNvSpPr>
            <a:spLocks noChangeShapeType="1"/>
          </p:cNvSpPr>
          <p:nvPr/>
        </p:nvSpPr>
        <p:spPr bwMode="auto">
          <a:xfrm flipH="1">
            <a:off x="6950124" y="3192365"/>
            <a:ext cx="871538" cy="1587"/>
          </a:xfrm>
          <a:prstGeom prst="line">
            <a:avLst/>
          </a:prstGeom>
          <a:noFill/>
          <a:ln w="17463">
            <a:solidFill>
              <a:srgbClr val="000000"/>
            </a:solidFill>
            <a:round/>
            <a:headEnd/>
            <a:tailEnd/>
          </a:ln>
        </p:spPr>
        <p:txBody>
          <a:bodyPr/>
          <a:lstStyle/>
          <a:p>
            <a:endParaRPr lang="de-DE"/>
          </a:p>
        </p:txBody>
      </p:sp>
      <p:sp>
        <p:nvSpPr>
          <p:cNvPr id="177163" name="Freeform 10"/>
          <p:cNvSpPr>
            <a:spLocks/>
          </p:cNvSpPr>
          <p:nvPr/>
        </p:nvSpPr>
        <p:spPr bwMode="auto">
          <a:xfrm>
            <a:off x="3811637" y="3184427"/>
            <a:ext cx="196850" cy="104775"/>
          </a:xfrm>
          <a:custGeom>
            <a:avLst/>
            <a:gdLst>
              <a:gd name="T0" fmla="*/ 0 w 134"/>
              <a:gd name="T1" fmla="*/ 2147483647 h 66"/>
              <a:gd name="T2" fmla="*/ 2147483647 w 134"/>
              <a:gd name="T3" fmla="*/ 0 h 66"/>
              <a:gd name="T4" fmla="*/ 2147483647 w 134"/>
              <a:gd name="T5" fmla="*/ 2147483647 h 66"/>
              <a:gd name="T6" fmla="*/ 2147483647 w 134"/>
              <a:gd name="T7" fmla="*/ 2147483647 h 66"/>
              <a:gd name="T8" fmla="*/ 0 w 134"/>
              <a:gd name="T9" fmla="*/ 2147483647 h 66"/>
              <a:gd name="T10" fmla="*/ 0 60000 65536"/>
              <a:gd name="T11" fmla="*/ 0 60000 65536"/>
              <a:gd name="T12" fmla="*/ 0 60000 65536"/>
              <a:gd name="T13" fmla="*/ 0 60000 65536"/>
              <a:gd name="T14" fmla="*/ 0 60000 65536"/>
              <a:gd name="T15" fmla="*/ 0 w 134"/>
              <a:gd name="T16" fmla="*/ 0 h 66"/>
              <a:gd name="T17" fmla="*/ 134 w 134"/>
              <a:gd name="T18" fmla="*/ 66 h 66"/>
            </a:gdLst>
            <a:ahLst/>
            <a:cxnLst>
              <a:cxn ang="T10">
                <a:pos x="T0" y="T1"/>
              </a:cxn>
              <a:cxn ang="T11">
                <a:pos x="T2" y="T3"/>
              </a:cxn>
              <a:cxn ang="T12">
                <a:pos x="T4" y="T5"/>
              </a:cxn>
              <a:cxn ang="T13">
                <a:pos x="T6" y="T7"/>
              </a:cxn>
              <a:cxn ang="T14">
                <a:pos x="T8" y="T9"/>
              </a:cxn>
            </a:cxnLst>
            <a:rect l="T15" t="T16" r="T17" b="T18"/>
            <a:pathLst>
              <a:path w="134" h="66">
                <a:moveTo>
                  <a:pt x="0" y="33"/>
                </a:moveTo>
                <a:lnTo>
                  <a:pt x="134" y="0"/>
                </a:lnTo>
                <a:lnTo>
                  <a:pt x="134" y="33"/>
                </a:lnTo>
                <a:lnTo>
                  <a:pt x="134" y="66"/>
                </a:lnTo>
                <a:lnTo>
                  <a:pt x="0" y="33"/>
                </a:lnTo>
                <a:close/>
              </a:path>
            </a:pathLst>
          </a:custGeom>
          <a:solidFill>
            <a:srgbClr val="000000"/>
          </a:solidFill>
          <a:ln w="9525">
            <a:noFill/>
            <a:round/>
            <a:headEnd/>
            <a:tailEnd/>
          </a:ln>
        </p:spPr>
        <p:txBody>
          <a:bodyPr/>
          <a:lstStyle/>
          <a:p>
            <a:endParaRPr lang="de-DE"/>
          </a:p>
        </p:txBody>
      </p:sp>
      <p:sp>
        <p:nvSpPr>
          <p:cNvPr id="177164" name="Line 11"/>
          <p:cNvSpPr>
            <a:spLocks noChangeShapeType="1"/>
          </p:cNvSpPr>
          <p:nvPr/>
        </p:nvSpPr>
        <p:spPr bwMode="auto">
          <a:xfrm flipH="1">
            <a:off x="4106913" y="3139976"/>
            <a:ext cx="771525" cy="1588"/>
          </a:xfrm>
          <a:prstGeom prst="line">
            <a:avLst/>
          </a:prstGeom>
          <a:noFill/>
          <a:ln w="17463">
            <a:solidFill>
              <a:srgbClr val="000000"/>
            </a:solidFill>
            <a:round/>
            <a:headEnd/>
            <a:tailEnd/>
          </a:ln>
        </p:spPr>
        <p:txBody>
          <a:bodyPr/>
          <a:lstStyle/>
          <a:p>
            <a:endParaRPr lang="de-DE"/>
          </a:p>
        </p:txBody>
      </p:sp>
      <p:sp>
        <p:nvSpPr>
          <p:cNvPr id="177165" name="Freeform 12"/>
          <p:cNvSpPr>
            <a:spLocks/>
          </p:cNvSpPr>
          <p:nvPr/>
        </p:nvSpPr>
        <p:spPr bwMode="auto">
          <a:xfrm>
            <a:off x="4699049" y="3968652"/>
            <a:ext cx="179388" cy="176213"/>
          </a:xfrm>
          <a:custGeom>
            <a:avLst/>
            <a:gdLst>
              <a:gd name="T0" fmla="*/ 2147483647 w 123"/>
              <a:gd name="T1" fmla="*/ 2147483647 h 111"/>
              <a:gd name="T2" fmla="*/ 0 w 123"/>
              <a:gd name="T3" fmla="*/ 2147483647 h 111"/>
              <a:gd name="T4" fmla="*/ 2147483647 w 123"/>
              <a:gd name="T5" fmla="*/ 2147483647 h 111"/>
              <a:gd name="T6" fmla="*/ 2147483647 w 123"/>
              <a:gd name="T7" fmla="*/ 0 h 111"/>
              <a:gd name="T8" fmla="*/ 2147483647 w 123"/>
              <a:gd name="T9" fmla="*/ 2147483647 h 111"/>
              <a:gd name="T10" fmla="*/ 0 60000 65536"/>
              <a:gd name="T11" fmla="*/ 0 60000 65536"/>
              <a:gd name="T12" fmla="*/ 0 60000 65536"/>
              <a:gd name="T13" fmla="*/ 0 60000 65536"/>
              <a:gd name="T14" fmla="*/ 0 60000 65536"/>
              <a:gd name="T15" fmla="*/ 0 w 123"/>
              <a:gd name="T16" fmla="*/ 0 h 111"/>
              <a:gd name="T17" fmla="*/ 123 w 123"/>
              <a:gd name="T18" fmla="*/ 111 h 111"/>
            </a:gdLst>
            <a:ahLst/>
            <a:cxnLst>
              <a:cxn ang="T10">
                <a:pos x="T0" y="T1"/>
              </a:cxn>
              <a:cxn ang="T11">
                <a:pos x="T2" y="T3"/>
              </a:cxn>
              <a:cxn ang="T12">
                <a:pos x="T4" y="T5"/>
              </a:cxn>
              <a:cxn ang="T13">
                <a:pos x="T6" y="T7"/>
              </a:cxn>
              <a:cxn ang="T14">
                <a:pos x="T8" y="T9"/>
              </a:cxn>
            </a:cxnLst>
            <a:rect l="T15" t="T16" r="T17" b="T18"/>
            <a:pathLst>
              <a:path w="123" h="111">
                <a:moveTo>
                  <a:pt x="123" y="111"/>
                </a:moveTo>
                <a:lnTo>
                  <a:pt x="0" y="55"/>
                </a:lnTo>
                <a:lnTo>
                  <a:pt x="11" y="22"/>
                </a:lnTo>
                <a:lnTo>
                  <a:pt x="34" y="0"/>
                </a:lnTo>
                <a:lnTo>
                  <a:pt x="123" y="111"/>
                </a:lnTo>
                <a:close/>
              </a:path>
            </a:pathLst>
          </a:custGeom>
          <a:solidFill>
            <a:srgbClr val="000000"/>
          </a:solidFill>
          <a:ln w="9525">
            <a:noFill/>
            <a:round/>
            <a:headEnd/>
            <a:tailEnd/>
          </a:ln>
        </p:spPr>
        <p:txBody>
          <a:bodyPr/>
          <a:lstStyle/>
          <a:p>
            <a:endParaRPr lang="de-DE"/>
          </a:p>
        </p:txBody>
      </p:sp>
      <p:sp>
        <p:nvSpPr>
          <p:cNvPr id="177166" name="Line 13"/>
          <p:cNvSpPr>
            <a:spLocks noChangeShapeType="1"/>
          </p:cNvSpPr>
          <p:nvPr/>
        </p:nvSpPr>
        <p:spPr bwMode="auto">
          <a:xfrm>
            <a:off x="3910062" y="3333652"/>
            <a:ext cx="804862" cy="669925"/>
          </a:xfrm>
          <a:prstGeom prst="line">
            <a:avLst/>
          </a:prstGeom>
          <a:noFill/>
          <a:ln w="17463">
            <a:solidFill>
              <a:srgbClr val="000000"/>
            </a:solidFill>
            <a:round/>
            <a:headEnd/>
            <a:tailEnd/>
          </a:ln>
        </p:spPr>
        <p:txBody>
          <a:bodyPr/>
          <a:lstStyle/>
          <a:p>
            <a:endParaRPr lang="de-DE"/>
          </a:p>
        </p:txBody>
      </p:sp>
      <p:sp>
        <p:nvSpPr>
          <p:cNvPr id="177167" name="Freeform 14"/>
          <p:cNvSpPr>
            <a:spLocks/>
          </p:cNvSpPr>
          <p:nvPr/>
        </p:nvSpPr>
        <p:spPr bwMode="auto">
          <a:xfrm>
            <a:off x="3941812" y="4338540"/>
            <a:ext cx="214312" cy="104775"/>
          </a:xfrm>
          <a:custGeom>
            <a:avLst/>
            <a:gdLst>
              <a:gd name="T0" fmla="*/ 0 w 146"/>
              <a:gd name="T1" fmla="*/ 2147483647 h 66"/>
              <a:gd name="T2" fmla="*/ 2147483647 w 146"/>
              <a:gd name="T3" fmla="*/ 0 h 66"/>
              <a:gd name="T4" fmla="*/ 2147483647 w 146"/>
              <a:gd name="T5" fmla="*/ 2147483647 h 66"/>
              <a:gd name="T6" fmla="*/ 2147483647 w 146"/>
              <a:gd name="T7" fmla="*/ 2147483647 h 66"/>
              <a:gd name="T8" fmla="*/ 0 w 146"/>
              <a:gd name="T9" fmla="*/ 2147483647 h 66"/>
              <a:gd name="T10" fmla="*/ 0 60000 65536"/>
              <a:gd name="T11" fmla="*/ 0 60000 65536"/>
              <a:gd name="T12" fmla="*/ 0 60000 65536"/>
              <a:gd name="T13" fmla="*/ 0 60000 65536"/>
              <a:gd name="T14" fmla="*/ 0 60000 65536"/>
              <a:gd name="T15" fmla="*/ 0 w 146"/>
              <a:gd name="T16" fmla="*/ 0 h 66"/>
              <a:gd name="T17" fmla="*/ 146 w 146"/>
              <a:gd name="T18" fmla="*/ 66 h 66"/>
            </a:gdLst>
            <a:ahLst/>
            <a:cxnLst>
              <a:cxn ang="T10">
                <a:pos x="T0" y="T1"/>
              </a:cxn>
              <a:cxn ang="T11">
                <a:pos x="T2" y="T3"/>
              </a:cxn>
              <a:cxn ang="T12">
                <a:pos x="T4" y="T5"/>
              </a:cxn>
              <a:cxn ang="T13">
                <a:pos x="T6" y="T7"/>
              </a:cxn>
              <a:cxn ang="T14">
                <a:pos x="T8" y="T9"/>
              </a:cxn>
            </a:cxnLst>
            <a:rect l="T15" t="T16" r="T17" b="T18"/>
            <a:pathLst>
              <a:path w="146" h="66">
                <a:moveTo>
                  <a:pt x="0" y="33"/>
                </a:moveTo>
                <a:lnTo>
                  <a:pt x="146" y="0"/>
                </a:lnTo>
                <a:lnTo>
                  <a:pt x="146" y="33"/>
                </a:lnTo>
                <a:lnTo>
                  <a:pt x="146" y="66"/>
                </a:lnTo>
                <a:lnTo>
                  <a:pt x="0" y="33"/>
                </a:lnTo>
                <a:close/>
              </a:path>
            </a:pathLst>
          </a:custGeom>
          <a:solidFill>
            <a:srgbClr val="000000"/>
          </a:solidFill>
          <a:ln w="9525">
            <a:noFill/>
            <a:round/>
            <a:headEnd/>
            <a:tailEnd/>
          </a:ln>
        </p:spPr>
        <p:txBody>
          <a:bodyPr/>
          <a:lstStyle/>
          <a:p>
            <a:endParaRPr lang="de-DE"/>
          </a:p>
        </p:txBody>
      </p:sp>
      <p:sp>
        <p:nvSpPr>
          <p:cNvPr id="177168" name="Line 15"/>
          <p:cNvSpPr>
            <a:spLocks noChangeShapeType="1"/>
          </p:cNvSpPr>
          <p:nvPr/>
        </p:nvSpPr>
        <p:spPr bwMode="auto">
          <a:xfrm flipH="1">
            <a:off x="4156125" y="4390926"/>
            <a:ext cx="722313" cy="1588"/>
          </a:xfrm>
          <a:prstGeom prst="line">
            <a:avLst/>
          </a:prstGeom>
          <a:noFill/>
          <a:ln w="17463">
            <a:solidFill>
              <a:srgbClr val="000000"/>
            </a:solidFill>
            <a:round/>
            <a:headEnd/>
            <a:tailEnd/>
          </a:ln>
        </p:spPr>
        <p:txBody>
          <a:bodyPr/>
          <a:lstStyle/>
          <a:p>
            <a:endParaRPr lang="de-DE"/>
          </a:p>
        </p:txBody>
      </p:sp>
      <p:sp>
        <p:nvSpPr>
          <p:cNvPr id="177169" name="Freeform 16"/>
          <p:cNvSpPr>
            <a:spLocks/>
          </p:cNvSpPr>
          <p:nvPr/>
        </p:nvSpPr>
        <p:spPr bwMode="auto">
          <a:xfrm>
            <a:off x="4699049" y="5202139"/>
            <a:ext cx="179388" cy="176212"/>
          </a:xfrm>
          <a:custGeom>
            <a:avLst/>
            <a:gdLst>
              <a:gd name="T0" fmla="*/ 2147483647 w 123"/>
              <a:gd name="T1" fmla="*/ 2147483647 h 111"/>
              <a:gd name="T2" fmla="*/ 0 w 123"/>
              <a:gd name="T3" fmla="*/ 2147483647 h 111"/>
              <a:gd name="T4" fmla="*/ 2147483647 w 123"/>
              <a:gd name="T5" fmla="*/ 2147483647 h 111"/>
              <a:gd name="T6" fmla="*/ 2147483647 w 123"/>
              <a:gd name="T7" fmla="*/ 0 h 111"/>
              <a:gd name="T8" fmla="*/ 2147483647 w 123"/>
              <a:gd name="T9" fmla="*/ 2147483647 h 111"/>
              <a:gd name="T10" fmla="*/ 0 60000 65536"/>
              <a:gd name="T11" fmla="*/ 0 60000 65536"/>
              <a:gd name="T12" fmla="*/ 0 60000 65536"/>
              <a:gd name="T13" fmla="*/ 0 60000 65536"/>
              <a:gd name="T14" fmla="*/ 0 60000 65536"/>
              <a:gd name="T15" fmla="*/ 0 w 123"/>
              <a:gd name="T16" fmla="*/ 0 h 111"/>
              <a:gd name="T17" fmla="*/ 123 w 123"/>
              <a:gd name="T18" fmla="*/ 111 h 111"/>
            </a:gdLst>
            <a:ahLst/>
            <a:cxnLst>
              <a:cxn ang="T10">
                <a:pos x="T0" y="T1"/>
              </a:cxn>
              <a:cxn ang="T11">
                <a:pos x="T2" y="T3"/>
              </a:cxn>
              <a:cxn ang="T12">
                <a:pos x="T4" y="T5"/>
              </a:cxn>
              <a:cxn ang="T13">
                <a:pos x="T6" y="T7"/>
              </a:cxn>
              <a:cxn ang="T14">
                <a:pos x="T8" y="T9"/>
              </a:cxn>
            </a:cxnLst>
            <a:rect l="T15" t="T16" r="T17" b="T18"/>
            <a:pathLst>
              <a:path w="123" h="111">
                <a:moveTo>
                  <a:pt x="123" y="111"/>
                </a:moveTo>
                <a:lnTo>
                  <a:pt x="0" y="55"/>
                </a:lnTo>
                <a:lnTo>
                  <a:pt x="22" y="33"/>
                </a:lnTo>
                <a:lnTo>
                  <a:pt x="45" y="0"/>
                </a:lnTo>
                <a:lnTo>
                  <a:pt x="123" y="111"/>
                </a:lnTo>
                <a:close/>
              </a:path>
            </a:pathLst>
          </a:custGeom>
          <a:solidFill>
            <a:srgbClr val="000000"/>
          </a:solidFill>
          <a:ln w="9525">
            <a:noFill/>
            <a:round/>
            <a:headEnd/>
            <a:tailEnd/>
          </a:ln>
        </p:spPr>
        <p:txBody>
          <a:bodyPr/>
          <a:lstStyle/>
          <a:p>
            <a:endParaRPr lang="de-DE"/>
          </a:p>
        </p:txBody>
      </p:sp>
      <p:sp>
        <p:nvSpPr>
          <p:cNvPr id="177170" name="Line 17"/>
          <p:cNvSpPr>
            <a:spLocks noChangeShapeType="1"/>
          </p:cNvSpPr>
          <p:nvPr/>
        </p:nvSpPr>
        <p:spPr bwMode="auto">
          <a:xfrm>
            <a:off x="3910063" y="4532214"/>
            <a:ext cx="820737" cy="722312"/>
          </a:xfrm>
          <a:prstGeom prst="line">
            <a:avLst/>
          </a:prstGeom>
          <a:noFill/>
          <a:ln w="17463">
            <a:solidFill>
              <a:srgbClr val="000000"/>
            </a:solidFill>
            <a:round/>
            <a:headEnd/>
            <a:tailEnd/>
          </a:ln>
        </p:spPr>
        <p:txBody>
          <a:bodyPr/>
          <a:lstStyle/>
          <a:p>
            <a:endParaRPr lang="de-DE"/>
          </a:p>
        </p:txBody>
      </p:sp>
      <p:sp>
        <p:nvSpPr>
          <p:cNvPr id="177171" name="Freeform 18"/>
          <p:cNvSpPr>
            <a:spLocks/>
          </p:cNvSpPr>
          <p:nvPr/>
        </p:nvSpPr>
        <p:spPr bwMode="auto">
          <a:xfrm>
            <a:off x="4683175" y="5537102"/>
            <a:ext cx="195263" cy="104775"/>
          </a:xfrm>
          <a:custGeom>
            <a:avLst/>
            <a:gdLst>
              <a:gd name="T0" fmla="*/ 2147483647 w 134"/>
              <a:gd name="T1" fmla="*/ 2147483647 h 66"/>
              <a:gd name="T2" fmla="*/ 0 w 134"/>
              <a:gd name="T3" fmla="*/ 2147483647 h 66"/>
              <a:gd name="T4" fmla="*/ 0 w 134"/>
              <a:gd name="T5" fmla="*/ 2147483647 h 66"/>
              <a:gd name="T6" fmla="*/ 0 w 134"/>
              <a:gd name="T7" fmla="*/ 0 h 66"/>
              <a:gd name="T8" fmla="*/ 2147483647 w 134"/>
              <a:gd name="T9" fmla="*/ 2147483647 h 66"/>
              <a:gd name="T10" fmla="*/ 0 60000 65536"/>
              <a:gd name="T11" fmla="*/ 0 60000 65536"/>
              <a:gd name="T12" fmla="*/ 0 60000 65536"/>
              <a:gd name="T13" fmla="*/ 0 60000 65536"/>
              <a:gd name="T14" fmla="*/ 0 60000 65536"/>
              <a:gd name="T15" fmla="*/ 0 w 134"/>
              <a:gd name="T16" fmla="*/ 0 h 66"/>
              <a:gd name="T17" fmla="*/ 134 w 134"/>
              <a:gd name="T18" fmla="*/ 66 h 66"/>
            </a:gdLst>
            <a:ahLst/>
            <a:cxnLst>
              <a:cxn ang="T10">
                <a:pos x="T0" y="T1"/>
              </a:cxn>
              <a:cxn ang="T11">
                <a:pos x="T2" y="T3"/>
              </a:cxn>
              <a:cxn ang="T12">
                <a:pos x="T4" y="T5"/>
              </a:cxn>
              <a:cxn ang="T13">
                <a:pos x="T6" y="T7"/>
              </a:cxn>
              <a:cxn ang="T14">
                <a:pos x="T8" y="T9"/>
              </a:cxn>
            </a:cxnLst>
            <a:rect l="T15" t="T16" r="T17" b="T18"/>
            <a:pathLst>
              <a:path w="134" h="66">
                <a:moveTo>
                  <a:pt x="134" y="33"/>
                </a:moveTo>
                <a:lnTo>
                  <a:pt x="0" y="66"/>
                </a:lnTo>
                <a:lnTo>
                  <a:pt x="0" y="33"/>
                </a:lnTo>
                <a:lnTo>
                  <a:pt x="0" y="0"/>
                </a:lnTo>
                <a:lnTo>
                  <a:pt x="134" y="33"/>
                </a:lnTo>
                <a:close/>
              </a:path>
            </a:pathLst>
          </a:custGeom>
          <a:solidFill>
            <a:srgbClr val="000000"/>
          </a:solidFill>
          <a:ln w="9525">
            <a:noFill/>
            <a:round/>
            <a:headEnd/>
            <a:tailEnd/>
          </a:ln>
        </p:spPr>
        <p:txBody>
          <a:bodyPr/>
          <a:lstStyle/>
          <a:p>
            <a:endParaRPr lang="de-DE"/>
          </a:p>
        </p:txBody>
      </p:sp>
      <p:sp>
        <p:nvSpPr>
          <p:cNvPr id="177172" name="Line 19"/>
          <p:cNvSpPr>
            <a:spLocks noChangeShapeType="1"/>
          </p:cNvSpPr>
          <p:nvPr/>
        </p:nvSpPr>
        <p:spPr bwMode="auto">
          <a:xfrm>
            <a:off x="3910062" y="5589490"/>
            <a:ext cx="773112" cy="1587"/>
          </a:xfrm>
          <a:prstGeom prst="line">
            <a:avLst/>
          </a:prstGeom>
          <a:noFill/>
          <a:ln w="17463">
            <a:solidFill>
              <a:srgbClr val="000000"/>
            </a:solidFill>
            <a:round/>
            <a:headEnd/>
            <a:tailEnd/>
          </a:ln>
        </p:spPr>
        <p:txBody>
          <a:bodyPr/>
          <a:lstStyle/>
          <a:p>
            <a:endParaRPr lang="de-DE"/>
          </a:p>
        </p:txBody>
      </p:sp>
      <p:sp>
        <p:nvSpPr>
          <p:cNvPr id="177173" name="Freeform 20"/>
          <p:cNvSpPr>
            <a:spLocks/>
          </p:cNvSpPr>
          <p:nvPr/>
        </p:nvSpPr>
        <p:spPr bwMode="auto">
          <a:xfrm>
            <a:off x="7575600" y="5537102"/>
            <a:ext cx="195263" cy="104775"/>
          </a:xfrm>
          <a:custGeom>
            <a:avLst/>
            <a:gdLst>
              <a:gd name="T0" fmla="*/ 2147483647 w 134"/>
              <a:gd name="T1" fmla="*/ 2147483647 h 66"/>
              <a:gd name="T2" fmla="*/ 0 w 134"/>
              <a:gd name="T3" fmla="*/ 2147483647 h 66"/>
              <a:gd name="T4" fmla="*/ 0 w 134"/>
              <a:gd name="T5" fmla="*/ 2147483647 h 66"/>
              <a:gd name="T6" fmla="*/ 0 w 134"/>
              <a:gd name="T7" fmla="*/ 0 h 66"/>
              <a:gd name="T8" fmla="*/ 2147483647 w 134"/>
              <a:gd name="T9" fmla="*/ 2147483647 h 66"/>
              <a:gd name="T10" fmla="*/ 0 60000 65536"/>
              <a:gd name="T11" fmla="*/ 0 60000 65536"/>
              <a:gd name="T12" fmla="*/ 0 60000 65536"/>
              <a:gd name="T13" fmla="*/ 0 60000 65536"/>
              <a:gd name="T14" fmla="*/ 0 60000 65536"/>
              <a:gd name="T15" fmla="*/ 0 w 134"/>
              <a:gd name="T16" fmla="*/ 0 h 66"/>
              <a:gd name="T17" fmla="*/ 134 w 134"/>
              <a:gd name="T18" fmla="*/ 66 h 66"/>
            </a:gdLst>
            <a:ahLst/>
            <a:cxnLst>
              <a:cxn ang="T10">
                <a:pos x="T0" y="T1"/>
              </a:cxn>
              <a:cxn ang="T11">
                <a:pos x="T2" y="T3"/>
              </a:cxn>
              <a:cxn ang="T12">
                <a:pos x="T4" y="T5"/>
              </a:cxn>
              <a:cxn ang="T13">
                <a:pos x="T6" y="T7"/>
              </a:cxn>
              <a:cxn ang="T14">
                <a:pos x="T8" y="T9"/>
              </a:cxn>
            </a:cxnLst>
            <a:rect l="T15" t="T16" r="T17" b="T18"/>
            <a:pathLst>
              <a:path w="134" h="66">
                <a:moveTo>
                  <a:pt x="134" y="33"/>
                </a:moveTo>
                <a:lnTo>
                  <a:pt x="0" y="66"/>
                </a:lnTo>
                <a:lnTo>
                  <a:pt x="0" y="33"/>
                </a:lnTo>
                <a:lnTo>
                  <a:pt x="0" y="0"/>
                </a:lnTo>
                <a:lnTo>
                  <a:pt x="134" y="33"/>
                </a:lnTo>
                <a:close/>
              </a:path>
            </a:pathLst>
          </a:custGeom>
          <a:solidFill>
            <a:srgbClr val="000000"/>
          </a:solidFill>
          <a:ln w="9525">
            <a:noFill/>
            <a:round/>
            <a:headEnd/>
            <a:tailEnd/>
          </a:ln>
        </p:spPr>
        <p:txBody>
          <a:bodyPr/>
          <a:lstStyle/>
          <a:p>
            <a:endParaRPr lang="de-DE"/>
          </a:p>
        </p:txBody>
      </p:sp>
      <p:sp>
        <p:nvSpPr>
          <p:cNvPr id="177174" name="Line 21"/>
          <p:cNvSpPr>
            <a:spLocks noChangeShapeType="1"/>
          </p:cNvSpPr>
          <p:nvPr/>
        </p:nvSpPr>
        <p:spPr bwMode="auto">
          <a:xfrm>
            <a:off x="6753275" y="5589490"/>
            <a:ext cx="822325" cy="1587"/>
          </a:xfrm>
          <a:prstGeom prst="line">
            <a:avLst/>
          </a:prstGeom>
          <a:noFill/>
          <a:ln w="17463">
            <a:solidFill>
              <a:srgbClr val="000000"/>
            </a:solidFill>
            <a:round/>
            <a:headEnd/>
            <a:tailEnd/>
          </a:ln>
        </p:spPr>
        <p:txBody>
          <a:bodyPr/>
          <a:lstStyle/>
          <a:p>
            <a:endParaRPr lang="de-DE"/>
          </a:p>
        </p:txBody>
      </p:sp>
      <p:sp>
        <p:nvSpPr>
          <p:cNvPr id="177175" name="Freeform 22"/>
          <p:cNvSpPr>
            <a:spLocks/>
          </p:cNvSpPr>
          <p:nvPr/>
        </p:nvSpPr>
        <p:spPr bwMode="auto">
          <a:xfrm>
            <a:off x="4683175" y="1835052"/>
            <a:ext cx="195263" cy="106363"/>
          </a:xfrm>
          <a:custGeom>
            <a:avLst/>
            <a:gdLst>
              <a:gd name="T0" fmla="*/ 2147483647 w 134"/>
              <a:gd name="T1" fmla="*/ 2147483647 h 67"/>
              <a:gd name="T2" fmla="*/ 0 w 134"/>
              <a:gd name="T3" fmla="*/ 2147483647 h 67"/>
              <a:gd name="T4" fmla="*/ 0 w 134"/>
              <a:gd name="T5" fmla="*/ 2147483647 h 67"/>
              <a:gd name="T6" fmla="*/ 0 w 134"/>
              <a:gd name="T7" fmla="*/ 0 h 67"/>
              <a:gd name="T8" fmla="*/ 2147483647 w 134"/>
              <a:gd name="T9" fmla="*/ 2147483647 h 67"/>
              <a:gd name="T10" fmla="*/ 0 60000 65536"/>
              <a:gd name="T11" fmla="*/ 0 60000 65536"/>
              <a:gd name="T12" fmla="*/ 0 60000 65536"/>
              <a:gd name="T13" fmla="*/ 0 60000 65536"/>
              <a:gd name="T14" fmla="*/ 0 60000 65536"/>
              <a:gd name="T15" fmla="*/ 0 w 134"/>
              <a:gd name="T16" fmla="*/ 0 h 67"/>
              <a:gd name="T17" fmla="*/ 134 w 134"/>
              <a:gd name="T18" fmla="*/ 67 h 67"/>
            </a:gdLst>
            <a:ahLst/>
            <a:cxnLst>
              <a:cxn ang="T10">
                <a:pos x="T0" y="T1"/>
              </a:cxn>
              <a:cxn ang="T11">
                <a:pos x="T2" y="T3"/>
              </a:cxn>
              <a:cxn ang="T12">
                <a:pos x="T4" y="T5"/>
              </a:cxn>
              <a:cxn ang="T13">
                <a:pos x="T6" y="T7"/>
              </a:cxn>
              <a:cxn ang="T14">
                <a:pos x="T8" y="T9"/>
              </a:cxn>
            </a:cxnLst>
            <a:rect l="T15" t="T16" r="T17" b="T18"/>
            <a:pathLst>
              <a:path w="134" h="67">
                <a:moveTo>
                  <a:pt x="134" y="34"/>
                </a:moveTo>
                <a:lnTo>
                  <a:pt x="0" y="67"/>
                </a:lnTo>
                <a:lnTo>
                  <a:pt x="0" y="34"/>
                </a:lnTo>
                <a:lnTo>
                  <a:pt x="0" y="0"/>
                </a:lnTo>
                <a:lnTo>
                  <a:pt x="134" y="34"/>
                </a:lnTo>
                <a:close/>
              </a:path>
            </a:pathLst>
          </a:custGeom>
          <a:solidFill>
            <a:srgbClr val="000000"/>
          </a:solidFill>
          <a:ln w="9525">
            <a:noFill/>
            <a:round/>
            <a:headEnd/>
            <a:tailEnd/>
          </a:ln>
        </p:spPr>
        <p:txBody>
          <a:bodyPr/>
          <a:lstStyle/>
          <a:p>
            <a:endParaRPr lang="de-DE"/>
          </a:p>
        </p:txBody>
      </p:sp>
      <p:sp>
        <p:nvSpPr>
          <p:cNvPr id="177176" name="Line 23"/>
          <p:cNvSpPr>
            <a:spLocks noChangeShapeType="1"/>
          </p:cNvSpPr>
          <p:nvPr/>
        </p:nvSpPr>
        <p:spPr bwMode="auto">
          <a:xfrm>
            <a:off x="4370438" y="1889026"/>
            <a:ext cx="312737" cy="1588"/>
          </a:xfrm>
          <a:prstGeom prst="line">
            <a:avLst/>
          </a:prstGeom>
          <a:noFill/>
          <a:ln w="17463">
            <a:solidFill>
              <a:srgbClr val="000000"/>
            </a:solidFill>
            <a:round/>
            <a:headEnd/>
            <a:tailEnd/>
          </a:ln>
        </p:spPr>
        <p:txBody>
          <a:bodyPr/>
          <a:lstStyle/>
          <a:p>
            <a:endParaRPr lang="de-DE"/>
          </a:p>
        </p:txBody>
      </p:sp>
      <p:sp>
        <p:nvSpPr>
          <p:cNvPr id="177177" name="AutoShape 24"/>
          <p:cNvSpPr>
            <a:spLocks noChangeArrowheads="1"/>
          </p:cNvSpPr>
          <p:nvPr/>
        </p:nvSpPr>
        <p:spPr bwMode="auto">
          <a:xfrm>
            <a:off x="2552749" y="2795490"/>
            <a:ext cx="1398588" cy="706437"/>
          </a:xfrm>
          <a:prstGeom prst="roundRect">
            <a:avLst>
              <a:gd name="adj" fmla="val 34148"/>
            </a:avLst>
          </a:prstGeom>
          <a:solidFill>
            <a:srgbClr val="FFFFFF"/>
          </a:solidFill>
          <a:ln w="17463">
            <a:solidFill>
              <a:srgbClr val="000000"/>
            </a:solidFill>
            <a:round/>
            <a:headEnd/>
            <a:tailEnd/>
          </a:ln>
        </p:spPr>
        <p:txBody>
          <a:bodyPr/>
          <a:lstStyle/>
          <a:p>
            <a:endParaRPr lang="de-DE"/>
          </a:p>
        </p:txBody>
      </p:sp>
      <p:sp>
        <p:nvSpPr>
          <p:cNvPr id="177178" name="Rectangle 25"/>
          <p:cNvSpPr>
            <a:spLocks noChangeArrowheads="1"/>
          </p:cNvSpPr>
          <p:nvPr/>
        </p:nvSpPr>
        <p:spPr bwMode="auto">
          <a:xfrm>
            <a:off x="2660700" y="2911376"/>
            <a:ext cx="1166813" cy="457200"/>
          </a:xfrm>
          <a:prstGeom prst="rect">
            <a:avLst/>
          </a:prstGeom>
          <a:solidFill>
            <a:srgbClr val="FFFFFF"/>
          </a:solidFill>
          <a:ln w="9525">
            <a:noFill/>
            <a:miter lim="800000"/>
            <a:headEnd/>
            <a:tailEnd/>
          </a:ln>
        </p:spPr>
        <p:txBody>
          <a:bodyPr/>
          <a:lstStyle/>
          <a:p>
            <a:endParaRPr lang="de-DE"/>
          </a:p>
        </p:txBody>
      </p:sp>
      <p:sp>
        <p:nvSpPr>
          <p:cNvPr id="177179" name="Rectangle 26"/>
          <p:cNvSpPr>
            <a:spLocks noChangeArrowheads="1"/>
          </p:cNvSpPr>
          <p:nvPr/>
        </p:nvSpPr>
        <p:spPr bwMode="auto">
          <a:xfrm>
            <a:off x="2660699" y="2973289"/>
            <a:ext cx="1239838"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Registersatz </a:t>
            </a:r>
            <a:endParaRPr lang="en-GB" sz="1400"/>
          </a:p>
        </p:txBody>
      </p:sp>
      <p:sp>
        <p:nvSpPr>
          <p:cNvPr id="177180" name="Rectangle 27"/>
          <p:cNvSpPr>
            <a:spLocks noChangeArrowheads="1"/>
          </p:cNvSpPr>
          <p:nvPr/>
        </p:nvSpPr>
        <p:spPr bwMode="auto">
          <a:xfrm>
            <a:off x="3005188" y="3184426"/>
            <a:ext cx="250825"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V2</a:t>
            </a:r>
            <a:endParaRPr lang="en-GB" sz="1400"/>
          </a:p>
        </p:txBody>
      </p:sp>
      <p:sp>
        <p:nvSpPr>
          <p:cNvPr id="177181" name="AutoShape 28"/>
          <p:cNvSpPr>
            <a:spLocks noChangeArrowheads="1"/>
          </p:cNvSpPr>
          <p:nvPr/>
        </p:nvSpPr>
        <p:spPr bwMode="auto">
          <a:xfrm>
            <a:off x="2552749" y="3994051"/>
            <a:ext cx="1398588" cy="706438"/>
          </a:xfrm>
          <a:prstGeom prst="roundRect">
            <a:avLst>
              <a:gd name="adj" fmla="val 34148"/>
            </a:avLst>
          </a:prstGeom>
          <a:solidFill>
            <a:srgbClr val="FFFFFF"/>
          </a:solidFill>
          <a:ln w="17463">
            <a:solidFill>
              <a:srgbClr val="000000"/>
            </a:solidFill>
            <a:round/>
            <a:headEnd/>
            <a:tailEnd/>
          </a:ln>
        </p:spPr>
        <p:txBody>
          <a:bodyPr/>
          <a:lstStyle/>
          <a:p>
            <a:endParaRPr lang="de-DE"/>
          </a:p>
        </p:txBody>
      </p:sp>
      <p:sp>
        <p:nvSpPr>
          <p:cNvPr id="177182" name="Rectangle 29"/>
          <p:cNvSpPr>
            <a:spLocks noChangeArrowheads="1"/>
          </p:cNvSpPr>
          <p:nvPr/>
        </p:nvSpPr>
        <p:spPr bwMode="auto">
          <a:xfrm>
            <a:off x="2660700" y="4108351"/>
            <a:ext cx="1166813" cy="458788"/>
          </a:xfrm>
          <a:prstGeom prst="rect">
            <a:avLst/>
          </a:prstGeom>
          <a:solidFill>
            <a:srgbClr val="FFFFFF"/>
          </a:solidFill>
          <a:ln w="9525">
            <a:noFill/>
            <a:miter lim="800000"/>
            <a:headEnd/>
            <a:tailEnd/>
          </a:ln>
        </p:spPr>
        <p:txBody>
          <a:bodyPr/>
          <a:lstStyle/>
          <a:p>
            <a:endParaRPr lang="de-DE"/>
          </a:p>
        </p:txBody>
      </p:sp>
      <p:sp>
        <p:nvSpPr>
          <p:cNvPr id="177183" name="Rectangle 30"/>
          <p:cNvSpPr>
            <a:spLocks noChangeArrowheads="1"/>
          </p:cNvSpPr>
          <p:nvPr/>
        </p:nvSpPr>
        <p:spPr bwMode="auto">
          <a:xfrm>
            <a:off x="2660699" y="4170264"/>
            <a:ext cx="1239838"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Registersatz </a:t>
            </a:r>
            <a:endParaRPr lang="en-GB" sz="1400"/>
          </a:p>
        </p:txBody>
      </p:sp>
      <p:sp>
        <p:nvSpPr>
          <p:cNvPr id="177184" name="Rectangle 31"/>
          <p:cNvSpPr>
            <a:spLocks noChangeArrowheads="1"/>
          </p:cNvSpPr>
          <p:nvPr/>
        </p:nvSpPr>
        <p:spPr bwMode="auto">
          <a:xfrm>
            <a:off x="3005188" y="4382989"/>
            <a:ext cx="250825"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V3</a:t>
            </a:r>
            <a:endParaRPr lang="en-GB" sz="1400"/>
          </a:p>
        </p:txBody>
      </p:sp>
      <p:sp>
        <p:nvSpPr>
          <p:cNvPr id="177185" name="AutoShape 32"/>
          <p:cNvSpPr>
            <a:spLocks noChangeArrowheads="1"/>
          </p:cNvSpPr>
          <p:nvPr/>
        </p:nvSpPr>
        <p:spPr bwMode="auto">
          <a:xfrm>
            <a:off x="2519413" y="5245001"/>
            <a:ext cx="1400175" cy="706438"/>
          </a:xfrm>
          <a:prstGeom prst="roundRect">
            <a:avLst>
              <a:gd name="adj" fmla="val 34148"/>
            </a:avLst>
          </a:prstGeom>
          <a:solidFill>
            <a:srgbClr val="FFFFFF"/>
          </a:solidFill>
          <a:ln w="17463">
            <a:solidFill>
              <a:srgbClr val="000000"/>
            </a:solidFill>
            <a:round/>
            <a:headEnd/>
            <a:tailEnd/>
          </a:ln>
        </p:spPr>
        <p:txBody>
          <a:bodyPr/>
          <a:lstStyle/>
          <a:p>
            <a:endParaRPr lang="de-DE"/>
          </a:p>
        </p:txBody>
      </p:sp>
      <p:sp>
        <p:nvSpPr>
          <p:cNvPr id="177186" name="Rectangle 33"/>
          <p:cNvSpPr>
            <a:spLocks noChangeArrowheads="1"/>
          </p:cNvSpPr>
          <p:nvPr/>
        </p:nvSpPr>
        <p:spPr bwMode="auto">
          <a:xfrm>
            <a:off x="2627362" y="5360889"/>
            <a:ext cx="1166812" cy="457200"/>
          </a:xfrm>
          <a:prstGeom prst="rect">
            <a:avLst/>
          </a:prstGeom>
          <a:solidFill>
            <a:srgbClr val="FFFFFF"/>
          </a:solidFill>
          <a:ln w="9525">
            <a:noFill/>
            <a:miter lim="800000"/>
            <a:headEnd/>
            <a:tailEnd/>
          </a:ln>
        </p:spPr>
        <p:txBody>
          <a:bodyPr/>
          <a:lstStyle/>
          <a:p>
            <a:endParaRPr lang="de-DE"/>
          </a:p>
        </p:txBody>
      </p:sp>
      <p:sp>
        <p:nvSpPr>
          <p:cNvPr id="177187" name="Rectangle 34"/>
          <p:cNvSpPr>
            <a:spLocks noChangeArrowheads="1"/>
          </p:cNvSpPr>
          <p:nvPr/>
        </p:nvSpPr>
        <p:spPr bwMode="auto">
          <a:xfrm>
            <a:off x="2627363" y="5422801"/>
            <a:ext cx="1239837"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Registersatz </a:t>
            </a:r>
            <a:endParaRPr lang="en-GB" sz="1400"/>
          </a:p>
        </p:txBody>
      </p:sp>
      <p:sp>
        <p:nvSpPr>
          <p:cNvPr id="177188" name="Rectangle 35"/>
          <p:cNvSpPr>
            <a:spLocks noChangeArrowheads="1"/>
          </p:cNvSpPr>
          <p:nvPr/>
        </p:nvSpPr>
        <p:spPr bwMode="auto">
          <a:xfrm>
            <a:off x="2973438" y="5633939"/>
            <a:ext cx="250825"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V4</a:t>
            </a:r>
            <a:endParaRPr lang="en-GB" sz="1400"/>
          </a:p>
        </p:txBody>
      </p:sp>
      <p:sp>
        <p:nvSpPr>
          <p:cNvPr id="177189" name="AutoShape 36"/>
          <p:cNvSpPr>
            <a:spLocks noChangeArrowheads="1"/>
          </p:cNvSpPr>
          <p:nvPr/>
        </p:nvSpPr>
        <p:spPr bwMode="auto">
          <a:xfrm>
            <a:off x="2519413" y="1544539"/>
            <a:ext cx="1876425" cy="811212"/>
          </a:xfrm>
          <a:prstGeom prst="roundRect">
            <a:avLst>
              <a:gd name="adj" fmla="val 29787"/>
            </a:avLst>
          </a:prstGeom>
          <a:solidFill>
            <a:srgbClr val="FFFFFF"/>
          </a:solidFill>
          <a:ln w="17463">
            <a:solidFill>
              <a:srgbClr val="000000"/>
            </a:solidFill>
            <a:round/>
            <a:headEnd/>
            <a:tailEnd/>
          </a:ln>
        </p:spPr>
        <p:txBody>
          <a:bodyPr/>
          <a:lstStyle/>
          <a:p>
            <a:endParaRPr lang="de-DE"/>
          </a:p>
        </p:txBody>
      </p:sp>
      <p:sp>
        <p:nvSpPr>
          <p:cNvPr id="177190" name="Rectangle 37"/>
          <p:cNvSpPr>
            <a:spLocks noChangeArrowheads="1"/>
          </p:cNvSpPr>
          <p:nvPr/>
        </p:nvSpPr>
        <p:spPr bwMode="auto">
          <a:xfrm>
            <a:off x="2857550" y="1817590"/>
            <a:ext cx="1166813" cy="230187"/>
          </a:xfrm>
          <a:prstGeom prst="rect">
            <a:avLst/>
          </a:prstGeom>
          <a:solidFill>
            <a:srgbClr val="FFFFFF"/>
          </a:solidFill>
          <a:ln w="9525">
            <a:noFill/>
            <a:miter lim="800000"/>
            <a:headEnd/>
            <a:tailEnd/>
          </a:ln>
        </p:spPr>
        <p:txBody>
          <a:bodyPr/>
          <a:lstStyle/>
          <a:p>
            <a:endParaRPr lang="de-DE"/>
          </a:p>
        </p:txBody>
      </p:sp>
      <p:sp>
        <p:nvSpPr>
          <p:cNvPr id="177191" name="Rectangle 38"/>
          <p:cNvSpPr>
            <a:spLocks noChangeArrowheads="1"/>
          </p:cNvSpPr>
          <p:nvPr/>
        </p:nvSpPr>
        <p:spPr bwMode="auto">
          <a:xfrm>
            <a:off x="2770237" y="1830289"/>
            <a:ext cx="1383392" cy="230832"/>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Hauptspeicher</a:t>
            </a:r>
            <a:endParaRPr lang="en-GB" sz="1400"/>
          </a:p>
        </p:txBody>
      </p:sp>
      <p:sp>
        <p:nvSpPr>
          <p:cNvPr id="177192" name="AutoShape 39"/>
          <p:cNvSpPr>
            <a:spLocks noChangeArrowheads="1"/>
          </p:cNvSpPr>
          <p:nvPr/>
        </p:nvSpPr>
        <p:spPr bwMode="auto">
          <a:xfrm>
            <a:off x="7731174" y="1544540"/>
            <a:ext cx="1397000" cy="706437"/>
          </a:xfrm>
          <a:prstGeom prst="roundRect">
            <a:avLst>
              <a:gd name="adj" fmla="val 34148"/>
            </a:avLst>
          </a:prstGeom>
          <a:solidFill>
            <a:srgbClr val="FFFFFF"/>
          </a:solidFill>
          <a:ln w="17463">
            <a:solidFill>
              <a:srgbClr val="000000"/>
            </a:solidFill>
            <a:round/>
            <a:headEnd/>
            <a:tailEnd/>
          </a:ln>
        </p:spPr>
        <p:txBody>
          <a:bodyPr/>
          <a:lstStyle/>
          <a:p>
            <a:endParaRPr lang="de-DE"/>
          </a:p>
        </p:txBody>
      </p:sp>
      <p:sp>
        <p:nvSpPr>
          <p:cNvPr id="177193" name="Rectangle 40"/>
          <p:cNvSpPr>
            <a:spLocks noChangeArrowheads="1"/>
          </p:cNvSpPr>
          <p:nvPr/>
        </p:nvSpPr>
        <p:spPr bwMode="auto">
          <a:xfrm>
            <a:off x="7837537" y="1658840"/>
            <a:ext cx="1168400" cy="458787"/>
          </a:xfrm>
          <a:prstGeom prst="rect">
            <a:avLst/>
          </a:prstGeom>
          <a:solidFill>
            <a:srgbClr val="FFFFFF"/>
          </a:solidFill>
          <a:ln w="9525">
            <a:noFill/>
            <a:miter lim="800000"/>
            <a:headEnd/>
            <a:tailEnd/>
          </a:ln>
        </p:spPr>
        <p:txBody>
          <a:bodyPr/>
          <a:lstStyle/>
          <a:p>
            <a:endParaRPr lang="de-DE"/>
          </a:p>
        </p:txBody>
      </p:sp>
      <p:sp>
        <p:nvSpPr>
          <p:cNvPr id="177194" name="Rectangle 41"/>
          <p:cNvSpPr>
            <a:spLocks noChangeArrowheads="1"/>
          </p:cNvSpPr>
          <p:nvPr/>
        </p:nvSpPr>
        <p:spPr bwMode="auto">
          <a:xfrm>
            <a:off x="7878813" y="1720751"/>
            <a:ext cx="1239837"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Registersatz </a:t>
            </a:r>
            <a:endParaRPr lang="en-GB" sz="1400"/>
          </a:p>
        </p:txBody>
      </p:sp>
      <p:sp>
        <p:nvSpPr>
          <p:cNvPr id="177195" name="Rectangle 42"/>
          <p:cNvSpPr>
            <a:spLocks noChangeArrowheads="1"/>
          </p:cNvSpPr>
          <p:nvPr/>
        </p:nvSpPr>
        <p:spPr bwMode="auto">
          <a:xfrm>
            <a:off x="8223300" y="1933476"/>
            <a:ext cx="250825"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V0</a:t>
            </a:r>
            <a:endParaRPr lang="en-GB" sz="1400"/>
          </a:p>
        </p:txBody>
      </p:sp>
      <p:sp>
        <p:nvSpPr>
          <p:cNvPr id="177196" name="AutoShape 43"/>
          <p:cNvSpPr>
            <a:spLocks noChangeArrowheads="1"/>
          </p:cNvSpPr>
          <p:nvPr/>
        </p:nvSpPr>
        <p:spPr bwMode="auto">
          <a:xfrm>
            <a:off x="7762924" y="2900264"/>
            <a:ext cx="1398588" cy="690562"/>
          </a:xfrm>
          <a:prstGeom prst="roundRect">
            <a:avLst>
              <a:gd name="adj" fmla="val 35000"/>
            </a:avLst>
          </a:prstGeom>
          <a:solidFill>
            <a:srgbClr val="FFFFFF"/>
          </a:solidFill>
          <a:ln w="17463">
            <a:solidFill>
              <a:srgbClr val="000000"/>
            </a:solidFill>
            <a:round/>
            <a:headEnd/>
            <a:tailEnd/>
          </a:ln>
        </p:spPr>
        <p:txBody>
          <a:bodyPr/>
          <a:lstStyle/>
          <a:p>
            <a:endParaRPr lang="de-DE"/>
          </a:p>
        </p:txBody>
      </p:sp>
      <p:sp>
        <p:nvSpPr>
          <p:cNvPr id="177197" name="Rectangle 44"/>
          <p:cNvSpPr>
            <a:spLocks noChangeArrowheads="1"/>
          </p:cNvSpPr>
          <p:nvPr/>
        </p:nvSpPr>
        <p:spPr bwMode="auto">
          <a:xfrm>
            <a:off x="7812137" y="3112990"/>
            <a:ext cx="1166812" cy="458787"/>
          </a:xfrm>
          <a:prstGeom prst="rect">
            <a:avLst/>
          </a:prstGeom>
          <a:noFill/>
          <a:ln w="9525">
            <a:noFill/>
            <a:miter lim="800000"/>
            <a:headEnd/>
            <a:tailEnd/>
          </a:ln>
        </p:spPr>
        <p:txBody>
          <a:bodyPr/>
          <a:lstStyle/>
          <a:p>
            <a:endParaRPr lang="de-DE"/>
          </a:p>
        </p:txBody>
      </p:sp>
      <p:sp>
        <p:nvSpPr>
          <p:cNvPr id="177198" name="Rectangle 45"/>
          <p:cNvSpPr>
            <a:spLocks noChangeArrowheads="1"/>
          </p:cNvSpPr>
          <p:nvPr/>
        </p:nvSpPr>
        <p:spPr bwMode="auto">
          <a:xfrm>
            <a:off x="7910563" y="3078064"/>
            <a:ext cx="1239837"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Registersatz </a:t>
            </a:r>
            <a:endParaRPr lang="en-GB" sz="1400"/>
          </a:p>
        </p:txBody>
      </p:sp>
      <p:sp>
        <p:nvSpPr>
          <p:cNvPr id="177199" name="Rectangle 46"/>
          <p:cNvSpPr>
            <a:spLocks noChangeArrowheads="1"/>
          </p:cNvSpPr>
          <p:nvPr/>
        </p:nvSpPr>
        <p:spPr bwMode="auto">
          <a:xfrm>
            <a:off x="8256638" y="3289201"/>
            <a:ext cx="250825"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V1</a:t>
            </a:r>
            <a:endParaRPr lang="en-GB" sz="1400"/>
          </a:p>
        </p:txBody>
      </p:sp>
      <p:sp>
        <p:nvSpPr>
          <p:cNvPr id="177200" name="AutoShape 47"/>
          <p:cNvSpPr>
            <a:spLocks noChangeArrowheads="1"/>
          </p:cNvSpPr>
          <p:nvPr/>
        </p:nvSpPr>
        <p:spPr bwMode="auto">
          <a:xfrm>
            <a:off x="7747049" y="5245001"/>
            <a:ext cx="1398588" cy="706438"/>
          </a:xfrm>
          <a:prstGeom prst="roundRect">
            <a:avLst>
              <a:gd name="adj" fmla="val 34148"/>
            </a:avLst>
          </a:prstGeom>
          <a:solidFill>
            <a:srgbClr val="FFFFFF"/>
          </a:solidFill>
          <a:ln w="17463">
            <a:solidFill>
              <a:srgbClr val="000000"/>
            </a:solidFill>
            <a:round/>
            <a:headEnd/>
            <a:tailEnd/>
          </a:ln>
        </p:spPr>
        <p:txBody>
          <a:bodyPr/>
          <a:lstStyle/>
          <a:p>
            <a:endParaRPr lang="de-DE"/>
          </a:p>
        </p:txBody>
      </p:sp>
      <p:sp>
        <p:nvSpPr>
          <p:cNvPr id="177201" name="Rectangle 48"/>
          <p:cNvSpPr>
            <a:spLocks noChangeArrowheads="1"/>
          </p:cNvSpPr>
          <p:nvPr/>
        </p:nvSpPr>
        <p:spPr bwMode="auto">
          <a:xfrm>
            <a:off x="7853412" y="5360889"/>
            <a:ext cx="1168400" cy="457200"/>
          </a:xfrm>
          <a:prstGeom prst="rect">
            <a:avLst/>
          </a:prstGeom>
          <a:solidFill>
            <a:srgbClr val="FFFFFF"/>
          </a:solidFill>
          <a:ln w="9525">
            <a:noFill/>
            <a:miter lim="800000"/>
            <a:headEnd/>
            <a:tailEnd/>
          </a:ln>
        </p:spPr>
        <p:txBody>
          <a:bodyPr/>
          <a:lstStyle/>
          <a:p>
            <a:endParaRPr lang="de-DE"/>
          </a:p>
        </p:txBody>
      </p:sp>
      <p:sp>
        <p:nvSpPr>
          <p:cNvPr id="177202" name="Rectangle 49"/>
          <p:cNvSpPr>
            <a:spLocks noChangeArrowheads="1"/>
          </p:cNvSpPr>
          <p:nvPr/>
        </p:nvSpPr>
        <p:spPr bwMode="auto">
          <a:xfrm>
            <a:off x="7894688" y="5422801"/>
            <a:ext cx="1239837"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Registersatz </a:t>
            </a:r>
            <a:endParaRPr lang="en-GB" sz="1400"/>
          </a:p>
        </p:txBody>
      </p:sp>
      <p:sp>
        <p:nvSpPr>
          <p:cNvPr id="177203" name="Rectangle 50"/>
          <p:cNvSpPr>
            <a:spLocks noChangeArrowheads="1"/>
          </p:cNvSpPr>
          <p:nvPr/>
        </p:nvSpPr>
        <p:spPr bwMode="auto">
          <a:xfrm>
            <a:off x="8239175" y="5633939"/>
            <a:ext cx="250825"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V5</a:t>
            </a:r>
            <a:endParaRPr lang="en-GB" sz="1400"/>
          </a:p>
        </p:txBody>
      </p:sp>
      <p:sp>
        <p:nvSpPr>
          <p:cNvPr id="177204" name="Rectangle 51"/>
          <p:cNvSpPr>
            <a:spLocks noChangeArrowheads="1"/>
          </p:cNvSpPr>
          <p:nvPr/>
        </p:nvSpPr>
        <p:spPr bwMode="auto">
          <a:xfrm>
            <a:off x="4886374" y="1455639"/>
            <a:ext cx="1874838" cy="900112"/>
          </a:xfrm>
          <a:prstGeom prst="rect">
            <a:avLst/>
          </a:prstGeom>
          <a:solidFill>
            <a:srgbClr val="FFFFFF"/>
          </a:solidFill>
          <a:ln w="17463">
            <a:solidFill>
              <a:srgbClr val="000000"/>
            </a:solidFill>
            <a:miter lim="800000"/>
            <a:headEnd/>
            <a:tailEnd/>
          </a:ln>
        </p:spPr>
        <p:txBody>
          <a:bodyPr/>
          <a:lstStyle/>
          <a:p>
            <a:endParaRPr lang="de-DE"/>
          </a:p>
        </p:txBody>
      </p:sp>
      <p:sp>
        <p:nvSpPr>
          <p:cNvPr id="177205" name="Rectangle 52"/>
          <p:cNvSpPr>
            <a:spLocks noChangeArrowheads="1"/>
          </p:cNvSpPr>
          <p:nvPr/>
        </p:nvSpPr>
        <p:spPr bwMode="auto">
          <a:xfrm>
            <a:off x="4886374" y="3940076"/>
            <a:ext cx="1874838" cy="901700"/>
          </a:xfrm>
          <a:prstGeom prst="rect">
            <a:avLst/>
          </a:prstGeom>
          <a:solidFill>
            <a:srgbClr val="FFFFFF"/>
          </a:solidFill>
          <a:ln w="17463">
            <a:solidFill>
              <a:srgbClr val="000000"/>
            </a:solidFill>
            <a:miter lim="800000"/>
            <a:headEnd/>
            <a:tailEnd/>
          </a:ln>
        </p:spPr>
        <p:txBody>
          <a:bodyPr/>
          <a:lstStyle/>
          <a:p>
            <a:endParaRPr lang="de-DE"/>
          </a:p>
        </p:txBody>
      </p:sp>
      <p:sp>
        <p:nvSpPr>
          <p:cNvPr id="177206" name="Rectangle 53"/>
          <p:cNvSpPr>
            <a:spLocks noChangeArrowheads="1"/>
          </p:cNvSpPr>
          <p:nvPr/>
        </p:nvSpPr>
        <p:spPr bwMode="auto">
          <a:xfrm>
            <a:off x="5356274" y="4162326"/>
            <a:ext cx="920750" cy="457200"/>
          </a:xfrm>
          <a:prstGeom prst="rect">
            <a:avLst/>
          </a:prstGeom>
          <a:solidFill>
            <a:srgbClr val="FFFFFF"/>
          </a:solidFill>
          <a:ln w="9525">
            <a:noFill/>
            <a:miter lim="800000"/>
            <a:headEnd/>
            <a:tailEnd/>
          </a:ln>
        </p:spPr>
        <p:txBody>
          <a:bodyPr/>
          <a:lstStyle/>
          <a:p>
            <a:endParaRPr lang="de-DE"/>
          </a:p>
        </p:txBody>
      </p:sp>
      <p:sp>
        <p:nvSpPr>
          <p:cNvPr id="177207" name="Rectangle 54"/>
          <p:cNvSpPr>
            <a:spLocks noChangeArrowheads="1"/>
          </p:cNvSpPr>
          <p:nvPr/>
        </p:nvSpPr>
        <p:spPr bwMode="auto">
          <a:xfrm>
            <a:off x="5454699" y="4127401"/>
            <a:ext cx="935038"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Schieben </a:t>
            </a:r>
            <a:endParaRPr lang="en-GB" sz="1400"/>
          </a:p>
        </p:txBody>
      </p:sp>
      <p:sp>
        <p:nvSpPr>
          <p:cNvPr id="177208" name="Rectangle 55"/>
          <p:cNvSpPr>
            <a:spLocks noChangeArrowheads="1"/>
          </p:cNvSpPr>
          <p:nvPr/>
        </p:nvSpPr>
        <p:spPr bwMode="auto">
          <a:xfrm>
            <a:off x="5421362" y="4338539"/>
            <a:ext cx="984250"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4 Stufen)</a:t>
            </a:r>
            <a:endParaRPr lang="en-GB" sz="1400"/>
          </a:p>
        </p:txBody>
      </p:sp>
      <p:sp>
        <p:nvSpPr>
          <p:cNvPr id="177209" name="Rectangle 56"/>
          <p:cNvSpPr>
            <a:spLocks noChangeArrowheads="1"/>
          </p:cNvSpPr>
          <p:nvPr/>
        </p:nvSpPr>
        <p:spPr bwMode="auto">
          <a:xfrm>
            <a:off x="4886374" y="5192614"/>
            <a:ext cx="1874838" cy="900112"/>
          </a:xfrm>
          <a:prstGeom prst="rect">
            <a:avLst/>
          </a:prstGeom>
          <a:solidFill>
            <a:srgbClr val="FFFFFF"/>
          </a:solidFill>
          <a:ln w="17463">
            <a:solidFill>
              <a:srgbClr val="000000"/>
            </a:solidFill>
            <a:miter lim="800000"/>
            <a:headEnd/>
            <a:tailEnd/>
          </a:ln>
        </p:spPr>
        <p:txBody>
          <a:bodyPr/>
          <a:lstStyle/>
          <a:p>
            <a:endParaRPr lang="de-DE"/>
          </a:p>
        </p:txBody>
      </p:sp>
      <p:sp>
        <p:nvSpPr>
          <p:cNvPr id="177210" name="Rectangle 57"/>
          <p:cNvSpPr>
            <a:spLocks noChangeArrowheads="1"/>
          </p:cNvSpPr>
          <p:nvPr/>
        </p:nvSpPr>
        <p:spPr bwMode="auto">
          <a:xfrm>
            <a:off x="5356274" y="5413276"/>
            <a:ext cx="920750" cy="458788"/>
          </a:xfrm>
          <a:prstGeom prst="rect">
            <a:avLst/>
          </a:prstGeom>
          <a:solidFill>
            <a:srgbClr val="FFFFFF"/>
          </a:solidFill>
          <a:ln w="9525">
            <a:noFill/>
            <a:miter lim="800000"/>
            <a:headEnd/>
            <a:tailEnd/>
          </a:ln>
        </p:spPr>
        <p:txBody>
          <a:bodyPr/>
          <a:lstStyle/>
          <a:p>
            <a:endParaRPr lang="de-DE"/>
          </a:p>
        </p:txBody>
      </p:sp>
      <p:sp>
        <p:nvSpPr>
          <p:cNvPr id="177211" name="Rectangle 58"/>
          <p:cNvSpPr>
            <a:spLocks noChangeArrowheads="1"/>
          </p:cNvSpPr>
          <p:nvPr/>
        </p:nvSpPr>
        <p:spPr bwMode="auto">
          <a:xfrm>
            <a:off x="5602337" y="5378351"/>
            <a:ext cx="495300"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UND </a:t>
            </a:r>
            <a:endParaRPr lang="en-GB" sz="1400"/>
          </a:p>
        </p:txBody>
      </p:sp>
      <p:sp>
        <p:nvSpPr>
          <p:cNvPr id="177212" name="Rectangle 59"/>
          <p:cNvSpPr>
            <a:spLocks noChangeArrowheads="1"/>
          </p:cNvSpPr>
          <p:nvPr/>
        </p:nvSpPr>
        <p:spPr bwMode="auto">
          <a:xfrm>
            <a:off x="5421362" y="5589489"/>
            <a:ext cx="984250"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2 Stufen)</a:t>
            </a:r>
            <a:endParaRPr lang="en-GB" sz="1400"/>
          </a:p>
        </p:txBody>
      </p:sp>
      <p:sp>
        <p:nvSpPr>
          <p:cNvPr id="177213" name="Rectangle 60"/>
          <p:cNvSpPr>
            <a:spLocks noChangeArrowheads="1"/>
          </p:cNvSpPr>
          <p:nvPr/>
        </p:nvSpPr>
        <p:spPr bwMode="auto">
          <a:xfrm>
            <a:off x="4886374" y="2689126"/>
            <a:ext cx="1874838" cy="901700"/>
          </a:xfrm>
          <a:prstGeom prst="rect">
            <a:avLst/>
          </a:prstGeom>
          <a:solidFill>
            <a:srgbClr val="FFFFFF"/>
          </a:solidFill>
          <a:ln w="17463">
            <a:solidFill>
              <a:srgbClr val="000000"/>
            </a:solidFill>
            <a:miter lim="800000"/>
            <a:headEnd/>
            <a:tailEnd/>
          </a:ln>
        </p:spPr>
        <p:txBody>
          <a:bodyPr/>
          <a:lstStyle/>
          <a:p>
            <a:endParaRPr lang="de-DE"/>
          </a:p>
        </p:txBody>
      </p:sp>
      <p:sp>
        <p:nvSpPr>
          <p:cNvPr id="177214" name="Rectangle 61"/>
          <p:cNvSpPr>
            <a:spLocks noChangeArrowheads="1"/>
          </p:cNvSpPr>
          <p:nvPr/>
        </p:nvSpPr>
        <p:spPr bwMode="auto">
          <a:xfrm>
            <a:off x="5291188" y="2911376"/>
            <a:ext cx="1050925" cy="457200"/>
          </a:xfrm>
          <a:prstGeom prst="rect">
            <a:avLst/>
          </a:prstGeom>
          <a:solidFill>
            <a:srgbClr val="FFFFFF"/>
          </a:solidFill>
          <a:ln w="9525">
            <a:noFill/>
            <a:miter lim="800000"/>
            <a:headEnd/>
            <a:tailEnd/>
          </a:ln>
        </p:spPr>
        <p:txBody>
          <a:bodyPr/>
          <a:lstStyle/>
          <a:p>
            <a:endParaRPr lang="de-DE"/>
          </a:p>
        </p:txBody>
      </p:sp>
      <p:sp>
        <p:nvSpPr>
          <p:cNvPr id="177215" name="Rectangle 62"/>
          <p:cNvSpPr>
            <a:spLocks noChangeArrowheads="1"/>
          </p:cNvSpPr>
          <p:nvPr/>
        </p:nvSpPr>
        <p:spPr bwMode="auto">
          <a:xfrm>
            <a:off x="5470574" y="2876451"/>
            <a:ext cx="850900"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Addition </a:t>
            </a:r>
            <a:endParaRPr lang="en-GB" sz="1400"/>
          </a:p>
        </p:txBody>
      </p:sp>
      <p:sp>
        <p:nvSpPr>
          <p:cNvPr id="177216" name="Rectangle 63"/>
          <p:cNvSpPr>
            <a:spLocks noChangeArrowheads="1"/>
          </p:cNvSpPr>
          <p:nvPr/>
        </p:nvSpPr>
        <p:spPr bwMode="auto">
          <a:xfrm>
            <a:off x="5421362" y="3087589"/>
            <a:ext cx="984250"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3 Stufen)</a:t>
            </a:r>
            <a:endParaRPr lang="en-GB" sz="1400"/>
          </a:p>
        </p:txBody>
      </p:sp>
      <p:sp>
        <p:nvSpPr>
          <p:cNvPr id="177217" name="Rectangle 64"/>
          <p:cNvSpPr>
            <a:spLocks noChangeArrowheads="1"/>
          </p:cNvSpPr>
          <p:nvPr/>
        </p:nvSpPr>
        <p:spPr bwMode="auto">
          <a:xfrm>
            <a:off x="5273724" y="1554065"/>
            <a:ext cx="1068388" cy="687387"/>
          </a:xfrm>
          <a:prstGeom prst="rect">
            <a:avLst/>
          </a:prstGeom>
          <a:solidFill>
            <a:srgbClr val="FFFFFF"/>
          </a:solidFill>
          <a:ln w="9525">
            <a:noFill/>
            <a:miter lim="800000"/>
            <a:headEnd/>
            <a:tailEnd/>
          </a:ln>
        </p:spPr>
        <p:txBody>
          <a:bodyPr/>
          <a:lstStyle/>
          <a:p>
            <a:endParaRPr lang="de-DE"/>
          </a:p>
        </p:txBody>
      </p:sp>
      <p:sp>
        <p:nvSpPr>
          <p:cNvPr id="177218" name="Rectangle 65"/>
          <p:cNvSpPr>
            <a:spLocks noChangeArrowheads="1"/>
          </p:cNvSpPr>
          <p:nvPr/>
        </p:nvSpPr>
        <p:spPr bwMode="auto">
          <a:xfrm>
            <a:off x="5438825" y="1519139"/>
            <a:ext cx="981075"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Speicher- </a:t>
            </a:r>
            <a:endParaRPr lang="en-GB" sz="1400"/>
          </a:p>
        </p:txBody>
      </p:sp>
      <p:sp>
        <p:nvSpPr>
          <p:cNvPr id="177219" name="Rectangle 66"/>
          <p:cNvSpPr>
            <a:spLocks noChangeArrowheads="1"/>
          </p:cNvSpPr>
          <p:nvPr/>
        </p:nvSpPr>
        <p:spPr bwMode="auto">
          <a:xfrm>
            <a:off x="5553124" y="1730276"/>
            <a:ext cx="673100"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zugriff </a:t>
            </a:r>
            <a:endParaRPr lang="en-GB" sz="1400"/>
          </a:p>
        </p:txBody>
      </p:sp>
      <p:sp>
        <p:nvSpPr>
          <p:cNvPr id="177220" name="Rectangle 67"/>
          <p:cNvSpPr>
            <a:spLocks noChangeArrowheads="1"/>
          </p:cNvSpPr>
          <p:nvPr/>
        </p:nvSpPr>
        <p:spPr bwMode="auto">
          <a:xfrm>
            <a:off x="5421362" y="1941414"/>
            <a:ext cx="984250" cy="228600"/>
          </a:xfrm>
          <a:prstGeom prst="rect">
            <a:avLst/>
          </a:prstGeom>
          <a:noFill/>
          <a:ln w="9525">
            <a:noFill/>
            <a:miter lim="800000"/>
            <a:headEnd/>
            <a:tailEnd/>
          </a:ln>
        </p:spPr>
        <p:txBody>
          <a:bodyPr wrap="none" lIns="0" tIns="0" rIns="0" bIns="0">
            <a:spAutoFit/>
          </a:bodyPr>
          <a:lstStyle/>
          <a:p>
            <a:pPr algn="l" eaLnBrk="0" hangingPunct="0"/>
            <a:r>
              <a:rPr lang="en-GB" sz="1500">
                <a:solidFill>
                  <a:srgbClr val="000000"/>
                </a:solidFill>
              </a:rPr>
              <a:t>(7 Stufen)</a:t>
            </a:r>
            <a:endParaRPr lang="en-GB" sz="1400"/>
          </a:p>
        </p:txBody>
      </p:sp>
    </p:spTree>
  </p:cSld>
  <p:clrMapOvr>
    <a:masterClrMapping/>
  </p:clrMapOvr>
  <p:transition spd="slow"/>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2"/>
          <p:cNvSpPr>
            <a:spLocks noGrp="1" noChangeArrowheads="1"/>
          </p:cNvSpPr>
          <p:nvPr>
            <p:ph type="title"/>
          </p:nvPr>
        </p:nvSpPr>
        <p:spPr/>
        <p:txBody>
          <a:bodyPr/>
          <a:lstStyle/>
          <a:p>
            <a:pPr eaLnBrk="1" hangingPunct="1"/>
            <a:r>
              <a:rPr lang="en-US" smtClean="0"/>
              <a:t>Simple Example</a:t>
            </a:r>
          </a:p>
        </p:txBody>
      </p:sp>
      <p:sp>
        <p:nvSpPr>
          <p:cNvPr id="178180" name="Rectangle 3"/>
          <p:cNvSpPr>
            <a:spLocks noGrp="1" noChangeArrowheads="1"/>
          </p:cNvSpPr>
          <p:nvPr>
            <p:ph idx="1"/>
          </p:nvPr>
        </p:nvSpPr>
        <p:spPr/>
        <p:txBody>
          <a:bodyPr/>
          <a:lstStyle/>
          <a:p>
            <a:pPr eaLnBrk="1" hangingPunct="1"/>
            <a:r>
              <a:rPr lang="en-US" dirty="0" smtClean="0"/>
              <a:t>Component-wise multiplication of vectors</a:t>
            </a:r>
          </a:p>
          <a:p>
            <a:pPr lvl="1" eaLnBrk="1" hangingPunct="1"/>
            <a:r>
              <a:rPr lang="en-US" dirty="0" smtClean="0"/>
              <a:t> A(</a:t>
            </a:r>
            <a:r>
              <a:rPr lang="en-US" dirty="0" err="1" smtClean="0"/>
              <a:t>i</a:t>
            </a:r>
            <a:r>
              <a:rPr lang="en-US" dirty="0" smtClean="0"/>
              <a:t>)= B(</a:t>
            </a:r>
            <a:r>
              <a:rPr lang="en-US" dirty="0" err="1" smtClean="0"/>
              <a:t>i</a:t>
            </a:r>
            <a:r>
              <a:rPr lang="en-US" dirty="0" smtClean="0"/>
              <a:t>) * C(</a:t>
            </a:r>
            <a:r>
              <a:rPr lang="en-US" dirty="0" err="1" smtClean="0"/>
              <a:t>i</a:t>
            </a:r>
            <a:r>
              <a:rPr lang="en-US" dirty="0" smtClean="0"/>
              <a:t>), </a:t>
            </a:r>
            <a:r>
              <a:rPr lang="en-US" dirty="0" err="1" smtClean="0"/>
              <a:t>i</a:t>
            </a:r>
            <a:r>
              <a:rPr lang="en-US" dirty="0" smtClean="0"/>
              <a:t> = 1, …, 100</a:t>
            </a:r>
          </a:p>
          <a:p>
            <a:pPr eaLnBrk="1" hangingPunct="1"/>
            <a:endParaRPr lang="en-US" dirty="0" smtClean="0"/>
          </a:p>
          <a:p>
            <a:pPr eaLnBrk="1" hangingPunct="1"/>
            <a:r>
              <a:rPr lang="en-US" dirty="0" smtClean="0"/>
              <a:t>Standard processor</a:t>
            </a:r>
          </a:p>
          <a:p>
            <a:pPr eaLnBrk="1" hangingPunct="1">
              <a:buFontTx/>
              <a:buNone/>
            </a:pPr>
            <a:r>
              <a:rPr lang="en-US" dirty="0" smtClean="0">
                <a:latin typeface="Courier New" pitchFamily="49" charset="0"/>
              </a:rPr>
              <a:t>	</a:t>
            </a:r>
            <a:r>
              <a:rPr lang="en-US" dirty="0" err="1" smtClean="0">
                <a:latin typeface="Courier New" pitchFamily="49" charset="0"/>
              </a:rPr>
              <a:t>i</a:t>
            </a:r>
            <a:r>
              <a:rPr lang="en-US" dirty="0" smtClean="0">
                <a:latin typeface="Courier New" pitchFamily="49" charset="0"/>
              </a:rPr>
              <a:t> = 1</a:t>
            </a:r>
          </a:p>
          <a:p>
            <a:pPr eaLnBrk="1" hangingPunct="1">
              <a:buFontTx/>
              <a:buNone/>
            </a:pPr>
            <a:r>
              <a:rPr lang="en-US" dirty="0" smtClean="0">
                <a:latin typeface="Courier New" pitchFamily="49" charset="0"/>
              </a:rPr>
              <a:t>	b = b(</a:t>
            </a:r>
            <a:r>
              <a:rPr lang="en-US" dirty="0" err="1" smtClean="0">
                <a:latin typeface="Courier New" pitchFamily="49" charset="0"/>
              </a:rPr>
              <a:t>i</a:t>
            </a:r>
            <a:r>
              <a:rPr lang="en-US" dirty="0" smtClean="0">
                <a:latin typeface="Courier New" pitchFamily="49" charset="0"/>
              </a:rPr>
              <a:t>)</a:t>
            </a:r>
          </a:p>
          <a:p>
            <a:pPr eaLnBrk="1" hangingPunct="1">
              <a:buFontTx/>
              <a:buNone/>
            </a:pPr>
            <a:r>
              <a:rPr lang="en-US" dirty="0" smtClean="0">
                <a:latin typeface="Courier New" pitchFamily="49" charset="0"/>
              </a:rPr>
              <a:t>	c = c(</a:t>
            </a:r>
            <a:r>
              <a:rPr lang="en-US" dirty="0" err="1" smtClean="0">
                <a:latin typeface="Courier New" pitchFamily="49" charset="0"/>
              </a:rPr>
              <a:t>i</a:t>
            </a:r>
            <a:r>
              <a:rPr lang="en-US" dirty="0" smtClean="0">
                <a:latin typeface="Courier New" pitchFamily="49" charset="0"/>
              </a:rPr>
              <a:t>)</a:t>
            </a:r>
          </a:p>
          <a:p>
            <a:pPr eaLnBrk="1" hangingPunct="1">
              <a:buFontTx/>
              <a:buNone/>
            </a:pPr>
            <a:r>
              <a:rPr lang="en-US" dirty="0" smtClean="0">
                <a:latin typeface="Courier New" pitchFamily="49" charset="0"/>
              </a:rPr>
              <a:t>	a = b * c</a:t>
            </a:r>
          </a:p>
          <a:p>
            <a:pPr eaLnBrk="1" hangingPunct="1">
              <a:buFontTx/>
              <a:buNone/>
            </a:pPr>
            <a:r>
              <a:rPr lang="en-US" dirty="0" smtClean="0">
                <a:latin typeface="Courier New" pitchFamily="49" charset="0"/>
              </a:rPr>
              <a:t>	a(</a:t>
            </a:r>
            <a:r>
              <a:rPr lang="en-US" dirty="0" err="1" smtClean="0">
                <a:latin typeface="Courier New" pitchFamily="49" charset="0"/>
              </a:rPr>
              <a:t>i</a:t>
            </a:r>
            <a:r>
              <a:rPr lang="en-US" dirty="0" smtClean="0">
                <a:latin typeface="Courier New" pitchFamily="49" charset="0"/>
              </a:rPr>
              <a:t>) = a</a:t>
            </a:r>
          </a:p>
          <a:p>
            <a:pPr eaLnBrk="1" hangingPunct="1">
              <a:buFontTx/>
              <a:buNone/>
            </a:pPr>
            <a:r>
              <a:rPr lang="en-US" dirty="0" smtClean="0">
                <a:latin typeface="Courier New" pitchFamily="49" charset="0"/>
              </a:rPr>
              <a:t>	</a:t>
            </a:r>
            <a:r>
              <a:rPr lang="en-US" dirty="0" err="1" smtClean="0">
                <a:latin typeface="Courier New" pitchFamily="49" charset="0"/>
              </a:rPr>
              <a:t>i</a:t>
            </a:r>
            <a:r>
              <a:rPr lang="en-US" dirty="0" smtClean="0">
                <a:latin typeface="Courier New" pitchFamily="49" charset="0"/>
              </a:rPr>
              <a:t>++</a:t>
            </a:r>
          </a:p>
          <a:p>
            <a:pPr eaLnBrk="1" hangingPunct="1">
              <a:buFontTx/>
              <a:buNone/>
            </a:pPr>
            <a:r>
              <a:rPr lang="en-US" dirty="0" smtClean="0">
                <a:latin typeface="Courier New" pitchFamily="49" charset="0"/>
              </a:rPr>
              <a:t>	if </a:t>
            </a:r>
            <a:r>
              <a:rPr lang="en-US" dirty="0" err="1" smtClean="0">
                <a:latin typeface="Courier New" pitchFamily="49" charset="0"/>
              </a:rPr>
              <a:t>i</a:t>
            </a:r>
            <a:r>
              <a:rPr lang="en-US" dirty="0" smtClean="0">
                <a:latin typeface="Courier New" pitchFamily="49" charset="0"/>
              </a:rPr>
              <a:t>&lt;101</a:t>
            </a:r>
          </a:p>
        </p:txBody>
      </p:sp>
      <p:sp>
        <p:nvSpPr>
          <p:cNvPr id="178178" name="Fußzeilenplatzhalter 3"/>
          <p:cNvSpPr>
            <a:spLocks noGrp="1"/>
          </p:cNvSpPr>
          <p:nvPr>
            <p:ph type="ftr" sz="quarter" idx="10"/>
          </p:nvPr>
        </p:nvSpPr>
        <p:spPr>
          <a:noFill/>
        </p:spPr>
        <p:txBody>
          <a:bodyPr/>
          <a:lstStyle/>
          <a:p>
            <a:r>
              <a:rPr lang="en-US" smtClean="0"/>
              <a:t>TI II - Computer Architecture</a:t>
            </a:r>
          </a:p>
        </p:txBody>
      </p:sp>
      <p:sp>
        <p:nvSpPr>
          <p:cNvPr id="178181" name="Freeform 4"/>
          <p:cNvSpPr>
            <a:spLocks/>
          </p:cNvSpPr>
          <p:nvPr/>
        </p:nvSpPr>
        <p:spPr bwMode="auto">
          <a:xfrm>
            <a:off x="2684708" y="2492896"/>
            <a:ext cx="352425" cy="1971675"/>
          </a:xfrm>
          <a:custGeom>
            <a:avLst/>
            <a:gdLst>
              <a:gd name="T0" fmla="*/ 0 w 240"/>
              <a:gd name="T1" fmla="*/ 2147483647 h 1152"/>
              <a:gd name="T2" fmla="*/ 2147483647 w 240"/>
              <a:gd name="T3" fmla="*/ 2147483647 h 1152"/>
              <a:gd name="T4" fmla="*/ 2147483647 w 240"/>
              <a:gd name="T5" fmla="*/ 0 h 1152"/>
              <a:gd name="T6" fmla="*/ 0 w 240"/>
              <a:gd name="T7" fmla="*/ 0 h 1152"/>
              <a:gd name="T8" fmla="*/ 0 60000 65536"/>
              <a:gd name="T9" fmla="*/ 0 60000 65536"/>
              <a:gd name="T10" fmla="*/ 0 60000 65536"/>
              <a:gd name="T11" fmla="*/ 0 60000 65536"/>
              <a:gd name="T12" fmla="*/ 0 w 240"/>
              <a:gd name="T13" fmla="*/ 0 h 1152"/>
              <a:gd name="T14" fmla="*/ 240 w 240"/>
              <a:gd name="T15" fmla="*/ 1152 h 1152"/>
            </a:gdLst>
            <a:ahLst/>
            <a:cxnLst>
              <a:cxn ang="T8">
                <a:pos x="T0" y="T1"/>
              </a:cxn>
              <a:cxn ang="T9">
                <a:pos x="T2" y="T3"/>
              </a:cxn>
              <a:cxn ang="T10">
                <a:pos x="T4" y="T5"/>
              </a:cxn>
              <a:cxn ang="T11">
                <a:pos x="T6" y="T7"/>
              </a:cxn>
            </a:cxnLst>
            <a:rect l="T12" t="T13" r="T14" b="T15"/>
            <a:pathLst>
              <a:path w="240" h="1152">
                <a:moveTo>
                  <a:pt x="0" y="1152"/>
                </a:moveTo>
                <a:lnTo>
                  <a:pt x="240" y="1152"/>
                </a:lnTo>
                <a:lnTo>
                  <a:pt x="240" y="0"/>
                </a:lnTo>
                <a:lnTo>
                  <a:pt x="0" y="0"/>
                </a:lnTo>
              </a:path>
            </a:pathLst>
          </a:custGeom>
          <a:noFill/>
          <a:ln w="9525">
            <a:solidFill>
              <a:schemeClr val="tx1"/>
            </a:solidFill>
            <a:round/>
            <a:headEnd/>
            <a:tailEnd type="triangle" w="med" len="med"/>
          </a:ln>
        </p:spPr>
        <p:txBody>
          <a:bodyPr/>
          <a:lstStyle/>
          <a:p>
            <a:endParaRPr lang="de-DE"/>
          </a:p>
        </p:txBody>
      </p:sp>
      <p:sp>
        <p:nvSpPr>
          <p:cNvPr id="178182" name="Text Box 5"/>
          <p:cNvSpPr txBox="1">
            <a:spLocks noChangeArrowheads="1"/>
          </p:cNvSpPr>
          <p:nvPr/>
        </p:nvSpPr>
        <p:spPr bwMode="auto">
          <a:xfrm>
            <a:off x="6096000" y="2174875"/>
            <a:ext cx="3243196" cy="1815882"/>
          </a:xfrm>
          <a:prstGeom prst="rect">
            <a:avLst/>
          </a:prstGeom>
          <a:noFill/>
          <a:ln w="9525">
            <a:noFill/>
            <a:miter lim="800000"/>
            <a:headEnd/>
            <a:tailEnd/>
          </a:ln>
        </p:spPr>
        <p:txBody>
          <a:bodyPr wrap="none">
            <a:spAutoFit/>
          </a:bodyPr>
          <a:lstStyle/>
          <a:p>
            <a:pPr algn="l" eaLnBrk="0" hangingPunct="0"/>
            <a:r>
              <a:rPr lang="en-US" sz="2200"/>
              <a:t>Vector processor</a:t>
            </a:r>
          </a:p>
          <a:p>
            <a:pPr algn="l" eaLnBrk="0" hangingPunct="0"/>
            <a:r>
              <a:rPr lang="en-US" sz="2400">
                <a:latin typeface="Arial" charset="0"/>
              </a:rPr>
              <a:t>    </a:t>
            </a:r>
            <a:r>
              <a:rPr lang="en-US" sz="2200">
                <a:latin typeface="Courier New" pitchFamily="49" charset="0"/>
              </a:rPr>
              <a:t>vload b, 1, 100</a:t>
            </a:r>
          </a:p>
          <a:p>
            <a:pPr algn="l" eaLnBrk="0" hangingPunct="0"/>
            <a:r>
              <a:rPr lang="en-US" sz="2200">
                <a:latin typeface="Courier New" pitchFamily="49" charset="0"/>
              </a:rPr>
              <a:t>  vload c, 1, 100</a:t>
            </a:r>
          </a:p>
          <a:p>
            <a:pPr algn="l" eaLnBrk="0" hangingPunct="0"/>
            <a:r>
              <a:rPr lang="en-US" sz="2200">
                <a:latin typeface="Courier New" pitchFamily="49" charset="0"/>
              </a:rPr>
              <a:t>  vmult a, b, c</a:t>
            </a:r>
          </a:p>
          <a:p>
            <a:pPr algn="l" eaLnBrk="0" hangingPunct="0"/>
            <a:r>
              <a:rPr lang="en-US" sz="2200">
                <a:latin typeface="Courier New" pitchFamily="49" charset="0"/>
              </a:rPr>
              <a:t>  vstore a, 1, 100</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682200" y="1549440"/>
              <a:ext cx="9649440" cy="3646800"/>
            </p14:xfrm>
          </p:contentPart>
        </mc:Choice>
        <mc:Fallback>
          <p:pic>
            <p:nvPicPr>
              <p:cNvPr id="2" name="Ink 1"/>
              <p:cNvPicPr/>
              <p:nvPr/>
            </p:nvPicPr>
            <p:blipFill>
              <a:blip r:embed="rId4"/>
              <a:stretch>
                <a:fillRect/>
              </a:stretch>
            </p:blipFill>
            <p:spPr>
              <a:xfrm>
                <a:off x="678240" y="1540080"/>
                <a:ext cx="9664200" cy="36604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9203" name="Rectangle 2"/>
          <p:cNvSpPr>
            <a:spLocks noGrp="1" noChangeArrowheads="1"/>
          </p:cNvSpPr>
          <p:nvPr>
            <p:ph type="title"/>
          </p:nvPr>
        </p:nvSpPr>
        <p:spPr/>
        <p:txBody>
          <a:bodyPr/>
          <a:lstStyle/>
          <a:p>
            <a:pPr eaLnBrk="1" hangingPunct="1"/>
            <a:r>
              <a:rPr lang="en-US" smtClean="0"/>
              <a:t>Beispiel: Pipelineverarbeitung von A(I)=B(I)*C(I)+D(I)</a:t>
            </a:r>
          </a:p>
        </p:txBody>
      </p:sp>
      <p:sp>
        <p:nvSpPr>
          <p:cNvPr id="179202" name="Fußzeilenplatzhalter 2"/>
          <p:cNvSpPr>
            <a:spLocks noGrp="1"/>
          </p:cNvSpPr>
          <p:nvPr>
            <p:ph type="ftr" sz="quarter" idx="10"/>
          </p:nvPr>
        </p:nvSpPr>
        <p:spPr>
          <a:noFill/>
        </p:spPr>
        <p:txBody>
          <a:bodyPr/>
          <a:lstStyle/>
          <a:p>
            <a:r>
              <a:rPr lang="en-US" smtClean="0"/>
              <a:t>TI II - Computer Architecture</a:t>
            </a:r>
          </a:p>
        </p:txBody>
      </p:sp>
      <p:sp>
        <p:nvSpPr>
          <p:cNvPr id="179204" name="Text Box 3"/>
          <p:cNvSpPr txBox="1">
            <a:spLocks noChangeArrowheads="1"/>
          </p:cNvSpPr>
          <p:nvPr/>
        </p:nvSpPr>
        <p:spPr bwMode="auto">
          <a:xfrm>
            <a:off x="5448300" y="1412875"/>
            <a:ext cx="4992688" cy="4705350"/>
          </a:xfrm>
          <a:prstGeom prst="rect">
            <a:avLst/>
          </a:prstGeom>
          <a:noFill/>
          <a:ln w="12700">
            <a:noFill/>
            <a:miter lim="800000"/>
            <a:headEnd/>
            <a:tailEnd/>
          </a:ln>
        </p:spPr>
        <p:txBody>
          <a:bodyPr lIns="90488" tIns="44450" rIns="90488" bIns="44450">
            <a:spAutoFit/>
          </a:bodyPr>
          <a:lstStyle/>
          <a:p>
            <a:pPr algn="l" defTabSz="366713" eaLnBrk="0" hangingPunct="0">
              <a:lnSpc>
                <a:spcPct val="90000"/>
              </a:lnSpc>
              <a:spcAft>
                <a:spcPts val="1100"/>
              </a:spcAft>
              <a:tabLst>
                <a:tab pos="574675" algn="l"/>
                <a:tab pos="665163" algn="l"/>
              </a:tabLst>
            </a:pPr>
            <a:r>
              <a:rPr lang="de-DE" sz="2000" dirty="0"/>
              <a:t>Übersetzung in Vektorbefehle</a:t>
            </a:r>
            <a:r>
              <a:rPr lang="de-DE" sz="2000" dirty="0">
                <a:latin typeface="Times New Roman" pitchFamily="18" charset="0"/>
              </a:rPr>
              <a:t> </a:t>
            </a:r>
          </a:p>
          <a:p>
            <a:pPr algn="l" defTabSz="366713" eaLnBrk="0" hangingPunct="0">
              <a:lnSpc>
                <a:spcPct val="90000"/>
              </a:lnSpc>
              <a:spcAft>
                <a:spcPts val="1100"/>
              </a:spcAft>
              <a:tabLst>
                <a:tab pos="574675" algn="l"/>
                <a:tab pos="665163" algn="l"/>
              </a:tabLst>
            </a:pPr>
            <a:r>
              <a:rPr lang="de-DE" sz="2000" dirty="0"/>
              <a:t>(Vektor</a:t>
            </a:r>
            <a:r>
              <a:rPr lang="de-DE" sz="2000" dirty="0">
                <a:latin typeface="Times New Roman" pitchFamily="18" charset="0"/>
              </a:rPr>
              <a:t> </a:t>
            </a:r>
            <a:r>
              <a:rPr lang="de-DE" sz="2000" dirty="0">
                <a:latin typeface="Courier New" pitchFamily="49" charset="0"/>
              </a:rPr>
              <a:t>C</a:t>
            </a:r>
            <a:r>
              <a:rPr lang="de-DE" sz="2000" dirty="0">
                <a:latin typeface="Times New Roman" pitchFamily="18" charset="0"/>
              </a:rPr>
              <a:t> </a:t>
            </a:r>
            <a:r>
              <a:rPr lang="de-DE" sz="2000" dirty="0"/>
              <a:t>sei in</a:t>
            </a:r>
            <a:r>
              <a:rPr lang="de-DE" sz="2000" dirty="0">
                <a:latin typeface="Times New Roman" pitchFamily="18" charset="0"/>
              </a:rPr>
              <a:t> </a:t>
            </a:r>
            <a:r>
              <a:rPr lang="de-DE" sz="2000" dirty="0">
                <a:latin typeface="Courier New" pitchFamily="49" charset="0"/>
              </a:rPr>
              <a:t>V1</a:t>
            </a:r>
            <a:r>
              <a:rPr lang="de-DE" sz="2000" dirty="0">
                <a:latin typeface="Times New Roman" pitchFamily="18" charset="0"/>
              </a:rPr>
              <a:t> </a:t>
            </a:r>
            <a:r>
              <a:rPr lang="de-DE" sz="2000" dirty="0"/>
              <a:t>geladen):</a:t>
            </a:r>
          </a:p>
          <a:p>
            <a:pPr algn="l" defTabSz="366713" eaLnBrk="0" hangingPunct="0">
              <a:lnSpc>
                <a:spcPct val="90000"/>
              </a:lnSpc>
              <a:spcAft>
                <a:spcPts val="1100"/>
              </a:spcAft>
              <a:tabLst>
                <a:tab pos="574675" algn="l"/>
                <a:tab pos="665163" algn="l"/>
              </a:tabLst>
            </a:pPr>
            <a:r>
              <a:rPr lang="de-DE" sz="1600" b="1" dirty="0">
                <a:latin typeface="Courier New" pitchFamily="49" charset="0"/>
              </a:rPr>
              <a:t>VL	B, V0		; lade B in das 								  	Vektorregister V0</a:t>
            </a:r>
          </a:p>
          <a:p>
            <a:pPr algn="l" defTabSz="366713" eaLnBrk="0" hangingPunct="0">
              <a:lnSpc>
                <a:spcPct val="90000"/>
              </a:lnSpc>
              <a:spcAft>
                <a:spcPts val="1100"/>
              </a:spcAft>
              <a:tabLst>
                <a:tab pos="574675" algn="l"/>
                <a:tab pos="665163" algn="l"/>
              </a:tabLst>
            </a:pPr>
            <a:r>
              <a:rPr lang="de-DE" sz="1600" b="1" dirty="0">
                <a:latin typeface="Courier New" pitchFamily="49" charset="0"/>
              </a:rPr>
              <a:t>VL	D, V2		; lade D in das 								   	Vektorregister V2</a:t>
            </a:r>
          </a:p>
          <a:p>
            <a:pPr algn="l" defTabSz="366713" eaLnBrk="0" hangingPunct="0">
              <a:lnSpc>
                <a:spcPct val="90000"/>
              </a:lnSpc>
              <a:spcAft>
                <a:spcPts val="1100"/>
              </a:spcAft>
              <a:tabLst>
                <a:tab pos="574675" algn="l"/>
                <a:tab pos="665163" algn="l"/>
              </a:tabLst>
            </a:pPr>
            <a:r>
              <a:rPr lang="de-DE" sz="1600" b="1" dirty="0">
                <a:latin typeface="Courier New" pitchFamily="49" charset="0"/>
              </a:rPr>
              <a:t>VM	V0, V1, V3	; V0 * V1 -&gt; V3</a:t>
            </a:r>
          </a:p>
          <a:p>
            <a:pPr algn="l" defTabSz="366713" eaLnBrk="0" hangingPunct="0">
              <a:lnSpc>
                <a:spcPct val="90000"/>
              </a:lnSpc>
              <a:spcAft>
                <a:spcPts val="1100"/>
              </a:spcAft>
              <a:tabLst>
                <a:tab pos="574675" algn="l"/>
                <a:tab pos="665163" algn="l"/>
              </a:tabLst>
            </a:pPr>
            <a:r>
              <a:rPr lang="de-DE" sz="1600" b="1" dirty="0">
                <a:latin typeface="Courier New" pitchFamily="49" charset="0"/>
              </a:rPr>
              <a:t>VA	V2, V3, V4	; V2 + V3 -&gt; V4</a:t>
            </a:r>
          </a:p>
          <a:p>
            <a:pPr algn="l" defTabSz="366713" eaLnBrk="0" hangingPunct="0">
              <a:lnSpc>
                <a:spcPct val="90000"/>
              </a:lnSpc>
              <a:spcAft>
                <a:spcPts val="1100"/>
              </a:spcAft>
              <a:tabLst>
                <a:tab pos="574675" algn="l"/>
                <a:tab pos="665163" algn="l"/>
              </a:tabLst>
            </a:pPr>
            <a:r>
              <a:rPr lang="de-DE" sz="1600" b="1" dirty="0">
                <a:latin typeface="Courier New" pitchFamily="49" charset="0"/>
              </a:rPr>
              <a:t>VST	V4, A		; speichere Vektor-							  	  </a:t>
            </a:r>
            <a:r>
              <a:rPr lang="de-DE" sz="1600" b="1" dirty="0" err="1">
                <a:latin typeface="Courier New" pitchFamily="49" charset="0"/>
              </a:rPr>
              <a:t>register</a:t>
            </a:r>
            <a:r>
              <a:rPr lang="de-DE" sz="1600" b="1" dirty="0">
                <a:latin typeface="Courier New" pitchFamily="49" charset="0"/>
              </a:rPr>
              <a:t> V4 in A</a:t>
            </a:r>
          </a:p>
          <a:p>
            <a:pPr algn="just" defTabSz="366713" eaLnBrk="0" hangingPunct="0">
              <a:lnSpc>
                <a:spcPct val="90000"/>
              </a:lnSpc>
              <a:spcAft>
                <a:spcPts val="1100"/>
              </a:spcAft>
              <a:tabLst>
                <a:tab pos="574675" algn="l"/>
                <a:tab pos="665163" algn="l"/>
              </a:tabLst>
            </a:pPr>
            <a:endParaRPr lang="de-DE" sz="2000" dirty="0">
              <a:latin typeface="Times New Roman" pitchFamily="18" charset="0"/>
            </a:endParaRPr>
          </a:p>
          <a:p>
            <a:pPr algn="just" defTabSz="366713" eaLnBrk="0" hangingPunct="0">
              <a:lnSpc>
                <a:spcPct val="90000"/>
              </a:lnSpc>
              <a:spcAft>
                <a:spcPts val="1100"/>
              </a:spcAft>
              <a:tabLst>
                <a:tab pos="574675" algn="l"/>
                <a:tab pos="665163" algn="l"/>
              </a:tabLst>
            </a:pPr>
            <a:r>
              <a:rPr lang="de-DE" sz="1600" b="1" dirty="0">
                <a:latin typeface="Courier New" pitchFamily="49" charset="0"/>
              </a:rPr>
              <a:t>VMA V0,V1,V2,V4</a:t>
            </a:r>
            <a:endParaRPr lang="de-DE" sz="2000" dirty="0">
              <a:latin typeface="Times New Roman" pitchFamily="18" charset="0"/>
            </a:endParaRPr>
          </a:p>
          <a:p>
            <a:pPr algn="just" defTabSz="366713" eaLnBrk="0" hangingPunct="0">
              <a:lnSpc>
                <a:spcPct val="90000"/>
              </a:lnSpc>
              <a:spcAft>
                <a:spcPts val="1100"/>
              </a:spcAft>
              <a:tabLst>
                <a:tab pos="574675" algn="l"/>
                <a:tab pos="665163" algn="l"/>
              </a:tabLst>
            </a:pPr>
            <a:r>
              <a:rPr lang="de-DE" sz="2000" dirty="0"/>
              <a:t>(</a:t>
            </a:r>
            <a:r>
              <a:rPr lang="de-DE" sz="2000" dirty="0" err="1" smtClean="0"/>
              <a:t>Triadischer</a:t>
            </a:r>
            <a:r>
              <a:rPr lang="de-DE" sz="2000" dirty="0" smtClean="0"/>
              <a:t> Vektorbefehl</a:t>
            </a:r>
            <a:r>
              <a:rPr lang="de-DE" sz="2000" dirty="0" smtClean="0">
                <a:latin typeface="Times New Roman" pitchFamily="18" charset="0"/>
              </a:rPr>
              <a:t> </a:t>
            </a:r>
            <a:r>
              <a:rPr lang="de-DE" sz="2000" b="1" i="1" dirty="0" err="1"/>
              <a:t>v</a:t>
            </a:r>
            <a:r>
              <a:rPr lang="de-DE" sz="2000" i="1" dirty="0" err="1"/>
              <a:t>ector</a:t>
            </a:r>
            <a:r>
              <a:rPr lang="de-DE" sz="2000" i="1" dirty="0"/>
              <a:t> </a:t>
            </a:r>
            <a:r>
              <a:rPr lang="de-DE" sz="2000" b="1" i="1" dirty="0" err="1"/>
              <a:t>m</a:t>
            </a:r>
            <a:r>
              <a:rPr lang="de-DE" sz="2000" i="1" dirty="0" err="1"/>
              <a:t>ultiply</a:t>
            </a:r>
            <a:r>
              <a:rPr lang="de-DE" sz="2000" i="1" dirty="0"/>
              <a:t> </a:t>
            </a:r>
            <a:r>
              <a:rPr lang="de-DE" sz="2000" i="1" dirty="0" err="1"/>
              <a:t>and</a:t>
            </a:r>
            <a:r>
              <a:rPr lang="de-DE" sz="2000" i="1" dirty="0"/>
              <a:t> </a:t>
            </a:r>
            <a:r>
              <a:rPr lang="de-DE" sz="2000" b="1" i="1" dirty="0" err="1"/>
              <a:t>a</a:t>
            </a:r>
            <a:r>
              <a:rPr lang="de-DE" sz="2000" i="1" dirty="0" err="1"/>
              <a:t>dd</a:t>
            </a:r>
            <a:r>
              <a:rPr lang="de-DE" sz="2000" dirty="0"/>
              <a:t>)</a:t>
            </a:r>
          </a:p>
        </p:txBody>
      </p:sp>
      <p:pic>
        <p:nvPicPr>
          <p:cNvPr id="179205" name="Picture 4" descr="pp"/>
          <p:cNvPicPr>
            <a:picLocks noChangeAspect="1" noChangeArrowheads="1"/>
          </p:cNvPicPr>
          <p:nvPr/>
        </p:nvPicPr>
        <p:blipFill>
          <a:blip r:embed="rId3" cstate="print"/>
          <a:srcRect/>
          <a:stretch>
            <a:fillRect/>
          </a:stretch>
        </p:blipFill>
        <p:spPr bwMode="auto">
          <a:xfrm>
            <a:off x="2063751" y="1125538"/>
            <a:ext cx="2976563" cy="48942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el 1"/>
          <p:cNvSpPr>
            <a:spLocks noGrp="1"/>
          </p:cNvSpPr>
          <p:nvPr>
            <p:ph type="title"/>
          </p:nvPr>
        </p:nvSpPr>
        <p:spPr/>
        <p:txBody>
          <a:bodyPr/>
          <a:lstStyle/>
          <a:p>
            <a:r>
              <a:rPr lang="en-GB" dirty="0"/>
              <a:t>Superscalar processors</a:t>
            </a:r>
            <a:endParaRPr lang="de-DE" dirty="0"/>
          </a:p>
        </p:txBody>
      </p:sp>
      <p:sp>
        <p:nvSpPr>
          <p:cNvPr id="180227" name="Textplatzhalter 2"/>
          <p:cNvSpPr>
            <a:spLocks noGrp="1"/>
          </p:cNvSpPr>
          <p:nvPr>
            <p:ph type="body" idx="1"/>
          </p:nvPr>
        </p:nvSpPr>
        <p:spPr/>
        <p:txBody>
          <a:bodyPr/>
          <a:lstStyle/>
          <a:p>
            <a:endParaRPr lang="de-DE" dirty="0" smtClean="0"/>
          </a:p>
        </p:txBody>
      </p:sp>
      <p:sp>
        <p:nvSpPr>
          <p:cNvPr id="180228"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2"/>
          <p:cNvSpPr>
            <a:spLocks noGrp="1" noChangeArrowheads="1"/>
          </p:cNvSpPr>
          <p:nvPr>
            <p:ph type="title"/>
          </p:nvPr>
        </p:nvSpPr>
        <p:spPr/>
        <p:txBody>
          <a:bodyPr/>
          <a:lstStyle/>
          <a:p>
            <a:pPr eaLnBrk="1" hangingPunct="1"/>
            <a:r>
              <a:rPr lang="en-GB" smtClean="0"/>
              <a:t>Superscalar processors</a:t>
            </a:r>
          </a:p>
        </p:txBody>
      </p:sp>
      <p:sp>
        <p:nvSpPr>
          <p:cNvPr id="181252" name="Rectangle 3"/>
          <p:cNvSpPr>
            <a:spLocks noGrp="1" noChangeArrowheads="1"/>
          </p:cNvSpPr>
          <p:nvPr>
            <p:ph idx="1"/>
          </p:nvPr>
        </p:nvSpPr>
        <p:spPr/>
        <p:txBody>
          <a:bodyPr/>
          <a:lstStyle/>
          <a:p>
            <a:pPr eaLnBrk="1" hangingPunct="1"/>
            <a:r>
              <a:rPr lang="en-US" dirty="0" smtClean="0"/>
              <a:t>Definition</a:t>
            </a:r>
          </a:p>
          <a:p>
            <a:pPr lvl="1" eaLnBrk="1" hangingPunct="1"/>
            <a:r>
              <a:rPr lang="en-US" b="1" dirty="0" smtClean="0"/>
              <a:t> Superscalar</a:t>
            </a:r>
            <a:r>
              <a:rPr lang="en-US" dirty="0" smtClean="0"/>
              <a:t> machines are distinguished by their ability to (dynamically) issue multiple instructions each clock cycle from a conventional linear instruction stream.</a:t>
            </a:r>
            <a:br>
              <a:rPr lang="en-US" dirty="0" smtClean="0"/>
            </a:br>
            <a:endParaRPr lang="en-US" dirty="0" smtClean="0"/>
          </a:p>
          <a:p>
            <a:pPr eaLnBrk="1" hangingPunct="1"/>
            <a:r>
              <a:rPr lang="en-US" dirty="0" smtClean="0"/>
              <a:t>Consequence</a:t>
            </a:r>
          </a:p>
          <a:p>
            <a:pPr lvl="1" eaLnBrk="1" hangingPunct="1"/>
            <a:r>
              <a:rPr lang="en-US" dirty="0" smtClean="0"/>
              <a:t> value of CPI (cycles per instructions) &lt;&lt; 1.0 possible!</a:t>
            </a:r>
          </a:p>
          <a:p>
            <a:pPr eaLnBrk="1" hangingPunct="1"/>
            <a:endParaRPr lang="en-GB" dirty="0" smtClean="0"/>
          </a:p>
        </p:txBody>
      </p:sp>
      <p:sp>
        <p:nvSpPr>
          <p:cNvPr id="18125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448640" y="1846800"/>
              <a:ext cx="8966520" cy="1551240"/>
            </p14:xfrm>
          </p:contentPart>
        </mc:Choice>
        <mc:Fallback>
          <p:pic>
            <p:nvPicPr>
              <p:cNvPr id="2" name="Ink 1"/>
              <p:cNvPicPr/>
              <p:nvPr/>
            </p:nvPicPr>
            <p:blipFill>
              <a:blip r:embed="rId4"/>
              <a:stretch>
                <a:fillRect/>
              </a:stretch>
            </p:blipFill>
            <p:spPr>
              <a:xfrm>
                <a:off x="1441440" y="1838880"/>
                <a:ext cx="8981280" cy="15667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2"/>
          <p:cNvSpPr>
            <a:spLocks noGrp="1" noChangeArrowheads="1"/>
          </p:cNvSpPr>
          <p:nvPr>
            <p:ph type="title"/>
          </p:nvPr>
        </p:nvSpPr>
        <p:spPr/>
        <p:txBody>
          <a:bodyPr/>
          <a:lstStyle/>
          <a:p>
            <a:pPr eaLnBrk="1" hangingPunct="1"/>
            <a:r>
              <a:rPr lang="en-US" smtClean="0"/>
              <a:t>Superscalar Pipeline</a:t>
            </a:r>
          </a:p>
        </p:txBody>
      </p:sp>
      <p:sp>
        <p:nvSpPr>
          <p:cNvPr id="182276" name="Rectangle 3"/>
          <p:cNvSpPr>
            <a:spLocks noGrp="1" noChangeArrowheads="1"/>
          </p:cNvSpPr>
          <p:nvPr>
            <p:ph idx="1"/>
          </p:nvPr>
        </p:nvSpPr>
        <p:spPr/>
        <p:txBody>
          <a:bodyPr/>
          <a:lstStyle/>
          <a:p>
            <a:pPr eaLnBrk="1" hangingPunct="1"/>
            <a:r>
              <a:rPr lang="en-US" dirty="0" smtClean="0"/>
              <a:t>Instructions in the instruction window are </a:t>
            </a:r>
            <a:r>
              <a:rPr lang="en-US" dirty="0" smtClean="0">
                <a:solidFill>
                  <a:srgbClr val="3333CC"/>
                </a:solidFill>
              </a:rPr>
              <a:t>free from control dependences</a:t>
            </a:r>
            <a:r>
              <a:rPr lang="en-US" dirty="0" smtClean="0"/>
              <a:t> due to branch prediction, and </a:t>
            </a:r>
            <a:r>
              <a:rPr lang="en-US" dirty="0" smtClean="0">
                <a:solidFill>
                  <a:srgbClr val="3333CC"/>
                </a:solidFill>
              </a:rPr>
              <a:t>free from name dependences</a:t>
            </a:r>
            <a:r>
              <a:rPr lang="en-US" dirty="0" smtClean="0"/>
              <a:t> due to register renaming. </a:t>
            </a:r>
            <a:endParaRPr lang="en-US" dirty="0"/>
          </a:p>
          <a:p>
            <a:pPr eaLnBrk="1" hangingPunct="1"/>
            <a:endParaRPr lang="en-US" dirty="0" smtClean="0"/>
          </a:p>
          <a:p>
            <a:pPr eaLnBrk="1" hangingPunct="1"/>
            <a:r>
              <a:rPr lang="en-US" dirty="0" smtClean="0"/>
              <a:t>So, only </a:t>
            </a:r>
            <a:r>
              <a:rPr lang="en-US" dirty="0" smtClean="0">
                <a:solidFill>
                  <a:srgbClr val="3333CC"/>
                </a:solidFill>
              </a:rPr>
              <a:t>(true) data dependencies and structural conflicts remain</a:t>
            </a:r>
            <a:r>
              <a:rPr lang="en-US" dirty="0" smtClean="0"/>
              <a:t> to be solved.</a:t>
            </a:r>
          </a:p>
        </p:txBody>
      </p:sp>
      <p:sp>
        <p:nvSpPr>
          <p:cNvPr id="182274" name="Fußzeilenplatzhalter 3"/>
          <p:cNvSpPr>
            <a:spLocks noGrp="1"/>
          </p:cNvSpPr>
          <p:nvPr>
            <p:ph type="ftr" sz="quarter" idx="10"/>
          </p:nvPr>
        </p:nvSpPr>
        <p:spPr>
          <a:noFill/>
        </p:spPr>
        <p:txBody>
          <a:bodyPr/>
          <a:lstStyle/>
          <a:p>
            <a:r>
              <a:rPr lang="en-US" smtClean="0"/>
              <a:t>TI II - Computer Architecture</a:t>
            </a:r>
          </a:p>
        </p:txBody>
      </p:sp>
      <p:grpSp>
        <p:nvGrpSpPr>
          <p:cNvPr id="182277" name="Group 4"/>
          <p:cNvGrpSpPr>
            <a:grpSpLocks/>
          </p:cNvGrpSpPr>
          <p:nvPr/>
        </p:nvGrpSpPr>
        <p:grpSpPr bwMode="auto">
          <a:xfrm>
            <a:off x="1847851" y="2565401"/>
            <a:ext cx="8602663" cy="3649663"/>
            <a:chOff x="197" y="1494"/>
            <a:chExt cx="5871" cy="2299"/>
          </a:xfrm>
        </p:grpSpPr>
        <p:pic>
          <p:nvPicPr>
            <p:cNvPr id="182278"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182279" name="Text Box 6"/>
            <p:cNvSpPr txBox="1">
              <a:spLocks noChangeArrowheads="1"/>
            </p:cNvSpPr>
            <p:nvPr/>
          </p:nvSpPr>
          <p:spPr bwMode="auto">
            <a:xfrm>
              <a:off x="3800" y="1494"/>
              <a:ext cx="1050" cy="212"/>
            </a:xfrm>
            <a:prstGeom prst="rect">
              <a:avLst/>
            </a:prstGeom>
            <a:noFill/>
            <a:ln w="9525">
              <a:noFill/>
              <a:miter lim="800000"/>
              <a:headEnd/>
              <a:tailEnd/>
            </a:ln>
          </p:spPr>
          <p:txBody>
            <a:bodyPr wrap="none">
              <a:spAutoFit/>
            </a:bodyPr>
            <a:lstStyle/>
            <a:p>
              <a:pPr algn="l" eaLnBrk="0" hangingPunct="0"/>
              <a:r>
                <a:rPr lang="en-GB" sz="1600">
                  <a:latin typeface="Arial" charset="0"/>
                </a:rPr>
                <a:t>functional units</a:t>
              </a:r>
            </a:p>
          </p:txBody>
        </p:sp>
        <p:sp>
          <p:nvSpPr>
            <p:cNvPr id="182280"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a:latin typeface="Arial" charset="0"/>
                </a:rPr>
                <a:t>Instruction</a:t>
              </a:r>
              <a:br>
                <a:rPr lang="en-GB" sz="1400">
                  <a:latin typeface="Arial" charset="0"/>
                </a:rPr>
              </a:br>
              <a:r>
                <a:rPr lang="en-GB" sz="1400">
                  <a:latin typeface="Arial" charset="0"/>
                </a:rPr>
                <a:t>Fetch</a:t>
              </a:r>
            </a:p>
          </p:txBody>
        </p:sp>
      </p:gr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86560" y="105120"/>
              <a:ext cx="9763560" cy="6436440"/>
            </p14:xfrm>
          </p:contentPart>
        </mc:Choice>
        <mc:Fallback>
          <p:pic>
            <p:nvPicPr>
              <p:cNvPr id="2" name="Ink 1"/>
              <p:cNvPicPr/>
              <p:nvPr/>
            </p:nvPicPr>
            <p:blipFill>
              <a:blip r:embed="rId5"/>
              <a:stretch>
                <a:fillRect/>
              </a:stretch>
            </p:blipFill>
            <p:spPr>
              <a:xfrm>
                <a:off x="280080" y="95760"/>
                <a:ext cx="9775080" cy="6454440"/>
              </a:xfrm>
              <a:prstGeom prst="rect">
                <a:avLst/>
              </a:prstGeom>
            </p:spPr>
          </p:pic>
        </mc:Fallback>
      </mc:AlternateContent>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2"/>
          <p:cNvSpPr>
            <a:spLocks noGrp="1" noChangeArrowheads="1"/>
          </p:cNvSpPr>
          <p:nvPr>
            <p:ph type="title"/>
          </p:nvPr>
        </p:nvSpPr>
        <p:spPr/>
        <p:txBody>
          <a:bodyPr/>
          <a:lstStyle/>
          <a:p>
            <a:pPr eaLnBrk="1" hangingPunct="1"/>
            <a:r>
              <a:rPr lang="en-US" smtClean="0"/>
              <a:t>Sections of a Superscalar Pipeline</a:t>
            </a:r>
          </a:p>
        </p:txBody>
      </p:sp>
      <p:sp>
        <p:nvSpPr>
          <p:cNvPr id="183300" name="Rectangle 3"/>
          <p:cNvSpPr>
            <a:spLocks noGrp="1" noChangeArrowheads="1"/>
          </p:cNvSpPr>
          <p:nvPr>
            <p:ph idx="1"/>
          </p:nvPr>
        </p:nvSpPr>
        <p:spPr/>
        <p:txBody>
          <a:bodyPr/>
          <a:lstStyle/>
          <a:p>
            <a:pPr eaLnBrk="1" hangingPunct="1"/>
            <a:r>
              <a:rPr lang="en-US" dirty="0" smtClean="0"/>
              <a:t>The ability to issue and execute instructions out-of-order partitions a superscalar pipeline in three distinct sections</a:t>
            </a:r>
            <a:br>
              <a:rPr lang="en-US" dirty="0" smtClean="0"/>
            </a:br>
            <a:endParaRPr lang="en-US" dirty="0" smtClean="0"/>
          </a:p>
          <a:p>
            <a:pPr lvl="1" eaLnBrk="1" hangingPunct="1"/>
            <a:r>
              <a:rPr lang="en-US" b="1" dirty="0" smtClean="0"/>
              <a:t> in-order section</a:t>
            </a:r>
            <a:r>
              <a:rPr lang="en-US" dirty="0" smtClean="0"/>
              <a:t> with the instruction fetch, decode and rename stages - the issue is also part of the in-order section in case of an in-order issue,</a:t>
            </a:r>
            <a:br>
              <a:rPr lang="en-US" dirty="0" smtClean="0"/>
            </a:br>
            <a:endParaRPr lang="en-US" dirty="0" smtClean="0"/>
          </a:p>
          <a:p>
            <a:pPr lvl="1" eaLnBrk="1" hangingPunct="1"/>
            <a:r>
              <a:rPr lang="en-US" b="1" dirty="0" smtClean="0"/>
              <a:t> out-of-order section</a:t>
            </a:r>
            <a:r>
              <a:rPr lang="en-US" dirty="0" smtClean="0"/>
              <a:t> starting with the issue in case of an out-of-order issue processor, the execution stage, and usually the completion stage, and again an</a:t>
            </a:r>
            <a:br>
              <a:rPr lang="en-US" dirty="0" smtClean="0"/>
            </a:br>
            <a:r>
              <a:rPr lang="en-US" dirty="0" smtClean="0"/>
              <a:t> </a:t>
            </a:r>
          </a:p>
          <a:p>
            <a:pPr lvl="1" eaLnBrk="1" hangingPunct="1"/>
            <a:r>
              <a:rPr lang="en-US" b="1" dirty="0" smtClean="0"/>
              <a:t> in-order section</a:t>
            </a:r>
            <a:r>
              <a:rPr lang="en-US" dirty="0" smtClean="0"/>
              <a:t> that comprises the retirement and write-back stages. </a:t>
            </a:r>
          </a:p>
        </p:txBody>
      </p:sp>
      <p:sp>
        <p:nvSpPr>
          <p:cNvPr id="183298" name="Fußzeilenplatzhalter 3"/>
          <p:cNvSpPr>
            <a:spLocks noGrp="1"/>
          </p:cNvSpPr>
          <p:nvPr>
            <p:ph type="ftr" sz="quarter" idx="10"/>
          </p:nvPr>
        </p:nvSpPr>
        <p:spPr>
          <a:noFill/>
        </p:spPr>
        <p:txBody>
          <a:bodyPr/>
          <a:lstStyle/>
          <a:p>
            <a:r>
              <a:rPr lang="en-US" smtClean="0"/>
              <a:t>TI II - Computer Architecture</a:t>
            </a:r>
          </a:p>
        </p:txBody>
      </p:sp>
      <p:grpSp>
        <p:nvGrpSpPr>
          <p:cNvPr id="5" name="Group 4"/>
          <p:cNvGrpSpPr>
            <a:grpSpLocks/>
          </p:cNvGrpSpPr>
          <p:nvPr/>
        </p:nvGrpSpPr>
        <p:grpSpPr bwMode="auto">
          <a:xfrm>
            <a:off x="2351584" y="4005064"/>
            <a:ext cx="8098930" cy="2210000"/>
            <a:chOff x="197" y="1494"/>
            <a:chExt cx="5871" cy="2299"/>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800" y="1494"/>
              <a:ext cx="1050" cy="212"/>
            </a:xfrm>
            <a:prstGeom prst="rect">
              <a:avLst/>
            </a:prstGeom>
            <a:noFill/>
            <a:ln w="9525">
              <a:noFill/>
              <a:miter lim="800000"/>
              <a:headEnd/>
              <a:tailEnd/>
            </a:ln>
          </p:spPr>
          <p:txBody>
            <a:bodyPr wrap="none">
              <a:spAutoFit/>
            </a:bodyPr>
            <a:lstStyle/>
            <a:p>
              <a:pPr algn="l" eaLnBrk="0" hangingPunct="0"/>
              <a:r>
                <a:rPr lang="en-GB" sz="160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187360" y="2062440"/>
              <a:ext cx="9861120" cy="4622760"/>
            </p14:xfrm>
          </p:contentPart>
        </mc:Choice>
        <mc:Fallback>
          <p:pic>
            <p:nvPicPr>
              <p:cNvPr id="2" name="Ink 1"/>
              <p:cNvPicPr/>
              <p:nvPr/>
            </p:nvPicPr>
            <p:blipFill>
              <a:blip r:embed="rId5"/>
              <a:stretch>
                <a:fillRect/>
              </a:stretch>
            </p:blipFill>
            <p:spPr>
              <a:xfrm>
                <a:off x="2181960" y="2057040"/>
                <a:ext cx="9877320" cy="4639680"/>
              </a:xfrm>
              <a:prstGeom prst="rect">
                <a:avLst/>
              </a:prstGeom>
            </p:spPr>
          </p:pic>
        </mc:Fallback>
      </mc:AlternateContent>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p:cNvSpPr>
            <a:spLocks noGrp="1" noChangeArrowheads="1"/>
          </p:cNvSpPr>
          <p:nvPr>
            <p:ph type="title"/>
          </p:nvPr>
        </p:nvSpPr>
        <p:spPr/>
        <p:txBody>
          <a:bodyPr/>
          <a:lstStyle/>
          <a:p>
            <a:pPr eaLnBrk="1" hangingPunct="1"/>
            <a:r>
              <a:rPr lang="de-DE" smtClean="0"/>
              <a:t>Das Steuerregister</a:t>
            </a:r>
          </a:p>
        </p:txBody>
      </p:sp>
      <p:sp>
        <p:nvSpPr>
          <p:cNvPr id="26628" name="Rectangle 6"/>
          <p:cNvSpPr>
            <a:spLocks noGrp="1" noChangeArrowheads="1"/>
          </p:cNvSpPr>
          <p:nvPr>
            <p:ph idx="1"/>
          </p:nvPr>
        </p:nvSpPr>
        <p:spPr/>
        <p:txBody>
          <a:bodyPr/>
          <a:lstStyle/>
          <a:p>
            <a:pPr eaLnBrk="1" hangingPunct="1"/>
            <a:r>
              <a:rPr lang="de-DE" noProof="1" smtClean="0"/>
              <a:t>Beispiele (Fortsetzung):</a:t>
            </a:r>
          </a:p>
          <a:p>
            <a:pPr lvl="1" eaLnBrk="1" hangingPunct="1"/>
            <a:r>
              <a:rPr lang="de-DE" noProof="1" smtClean="0"/>
              <a:t> User/System Bit</a:t>
            </a:r>
          </a:p>
          <a:p>
            <a:pPr lvl="2" eaLnBrk="1" hangingPunct="1"/>
            <a:r>
              <a:rPr lang="de-DE" noProof="1" smtClean="0"/>
              <a:t> bestimmt ob der Prozessor im User-Modus (nur beschränkter Teil des Befehlsvorrats nutzbar) oder im Systemmodus (alle Befehle verfügbar, i.A</a:t>
            </a:r>
            <a:r>
              <a:rPr lang="de-DE" dirty="0" err="1" smtClean="0"/>
              <a:t>llg</a:t>
            </a:r>
            <a:r>
              <a:rPr lang="de-DE" noProof="1" smtClean="0"/>
              <a:t>. für das Betriebsystem reserviert) arbeitet</a:t>
            </a:r>
            <a:endParaRPr lang="de-DE" dirty="0" smtClean="0"/>
          </a:p>
          <a:p>
            <a:pPr lvl="2" eaLnBrk="1" hangingPunct="1"/>
            <a:endParaRPr lang="de-DE" noProof="1" smtClean="0"/>
          </a:p>
          <a:p>
            <a:pPr lvl="1" eaLnBrk="1" hangingPunct="1"/>
            <a:r>
              <a:rPr lang="de-DE" noProof="1" smtClean="0"/>
              <a:t> Trace Bit</a:t>
            </a:r>
          </a:p>
          <a:p>
            <a:pPr lvl="2" eaLnBrk="1" hangingPunct="1"/>
            <a:r>
              <a:rPr lang="de-DE" noProof="1" smtClean="0"/>
              <a:t> erlaubt Befehlsabarbeitung im Einzelschritt (Single Step Mode), d.h. nach jeder Befehlsausführung wird eine Unterbrechungsroutine gestartet </a:t>
            </a:r>
            <a:r>
              <a:rPr lang="de-DE" noProof="1" smtClean="0">
                <a:sym typeface="Monotype Sorts" pitchFamily="2" charset="2"/>
              </a:rPr>
              <a:t></a:t>
            </a:r>
            <a:r>
              <a:rPr lang="de-DE" noProof="1" smtClean="0"/>
              <a:t> Debugging</a:t>
            </a:r>
            <a:endParaRPr lang="de-DE" dirty="0" smtClean="0"/>
          </a:p>
          <a:p>
            <a:pPr marL="225698" lvl="2" indent="0" eaLnBrk="1" hangingPunct="1">
              <a:buNone/>
            </a:pPr>
            <a:endParaRPr lang="de-DE" dirty="0" smtClean="0"/>
          </a:p>
        </p:txBody>
      </p:sp>
      <p:sp>
        <p:nvSpPr>
          <p:cNvPr id="26626"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3" name="Rectangle 5"/>
          <p:cNvSpPr>
            <a:spLocks noGrp="1" noChangeArrowheads="1"/>
          </p:cNvSpPr>
          <p:nvPr>
            <p:ph type="title"/>
          </p:nvPr>
        </p:nvSpPr>
        <p:spPr/>
        <p:txBody>
          <a:bodyPr/>
          <a:lstStyle/>
          <a:p>
            <a:pPr eaLnBrk="1" hangingPunct="1"/>
            <a:r>
              <a:rPr lang="en-GB" smtClean="0"/>
              <a:t>Fetch, decode, rename</a:t>
            </a:r>
          </a:p>
        </p:txBody>
      </p:sp>
      <p:sp>
        <p:nvSpPr>
          <p:cNvPr id="184324" name="Rectangle 6"/>
          <p:cNvSpPr>
            <a:spLocks noGrp="1" noChangeArrowheads="1"/>
          </p:cNvSpPr>
          <p:nvPr>
            <p:ph idx="1"/>
          </p:nvPr>
        </p:nvSpPr>
        <p:spPr/>
        <p:txBody>
          <a:bodyPr/>
          <a:lstStyle/>
          <a:p>
            <a:pPr eaLnBrk="1" hangingPunct="1"/>
            <a:r>
              <a:rPr lang="en-US" dirty="0" smtClean="0"/>
              <a:t>Fetch</a:t>
            </a:r>
          </a:p>
          <a:p>
            <a:pPr lvl="1" eaLnBrk="1" hangingPunct="1"/>
            <a:r>
              <a:rPr lang="en-US" dirty="0" smtClean="0"/>
              <a:t> Get a bunch of commands</a:t>
            </a:r>
          </a:p>
          <a:p>
            <a:pPr eaLnBrk="1" hangingPunct="1"/>
            <a:endParaRPr lang="en-US" dirty="0" smtClean="0"/>
          </a:p>
          <a:p>
            <a:pPr eaLnBrk="1" hangingPunct="1"/>
            <a:r>
              <a:rPr lang="en-US" dirty="0" smtClean="0"/>
              <a:t>Decode</a:t>
            </a:r>
          </a:p>
          <a:p>
            <a:pPr lvl="1" eaLnBrk="1" hangingPunct="1"/>
            <a:r>
              <a:rPr lang="en-US" dirty="0" smtClean="0"/>
              <a:t> Decode the new instruction</a:t>
            </a:r>
          </a:p>
          <a:p>
            <a:pPr eaLnBrk="1" hangingPunct="1"/>
            <a:endParaRPr lang="en-US" dirty="0" smtClean="0"/>
          </a:p>
          <a:p>
            <a:pPr eaLnBrk="1" hangingPunct="1"/>
            <a:r>
              <a:rPr lang="en-US" dirty="0" smtClean="0"/>
              <a:t>Rename</a:t>
            </a:r>
          </a:p>
          <a:p>
            <a:pPr lvl="1" eaLnBrk="1" hangingPunct="1"/>
            <a:r>
              <a:rPr lang="en-US" dirty="0" smtClean="0"/>
              <a:t> Externally visible register are mapped to internal shadow registers</a:t>
            </a:r>
          </a:p>
          <a:p>
            <a:pPr lvl="1" eaLnBrk="1" hangingPunct="1">
              <a:buFont typeface="Wingdings 3" pitchFamily="18" charset="2"/>
              <a:buChar char="Æ"/>
            </a:pPr>
            <a:r>
              <a:rPr lang="en-US" dirty="0" smtClean="0"/>
              <a:t> Avoid WAW/WAR-conflicts</a:t>
            </a:r>
          </a:p>
          <a:p>
            <a:pPr lvl="1" eaLnBrk="1" hangingPunct="1">
              <a:buFont typeface="Wingdings 3" pitchFamily="18" charset="2"/>
              <a:buChar char="Æ"/>
            </a:pPr>
            <a:r>
              <a:rPr lang="en-US" dirty="0" smtClean="0"/>
              <a:t> Mapping stored in a rename map (Intel: alias table)</a:t>
            </a:r>
          </a:p>
          <a:p>
            <a:pPr lvl="1" eaLnBrk="1" hangingPunct="1">
              <a:buFont typeface="Wingdings 3" pitchFamily="18" charset="2"/>
              <a:buChar char="Æ"/>
            </a:pPr>
            <a:r>
              <a:rPr lang="en-US" dirty="0"/>
              <a:t> </a:t>
            </a:r>
            <a:r>
              <a:rPr lang="en-US" dirty="0" smtClean="0"/>
              <a:t>core execution units free from name dependencies due to register renaming.</a:t>
            </a:r>
            <a:endParaRPr lang="en-GB" dirty="0" smtClean="0"/>
          </a:p>
        </p:txBody>
      </p:sp>
      <p:sp>
        <p:nvSpPr>
          <p:cNvPr id="184322" name="Fußzeilenplatzhalter 3"/>
          <p:cNvSpPr>
            <a:spLocks noGrp="1"/>
          </p:cNvSpPr>
          <p:nvPr>
            <p:ph type="ftr" sz="quarter" idx="10"/>
          </p:nvPr>
        </p:nvSpPr>
        <p:spPr>
          <a:noFill/>
        </p:spPr>
        <p:txBody>
          <a:bodyPr/>
          <a:lstStyle/>
          <a:p>
            <a:r>
              <a:rPr lang="en-US" smtClean="0"/>
              <a:t>TI II - Computer Architecture</a:t>
            </a:r>
          </a:p>
        </p:txBody>
      </p:sp>
      <p:grpSp>
        <p:nvGrpSpPr>
          <p:cNvPr id="5" name="Group 4"/>
          <p:cNvGrpSpPr>
            <a:grpSpLocks/>
          </p:cNvGrpSpPr>
          <p:nvPr/>
        </p:nvGrpSpPr>
        <p:grpSpPr bwMode="auto">
          <a:xfrm>
            <a:off x="3863752" y="4429503"/>
            <a:ext cx="8098930" cy="2210000"/>
            <a:chOff x="197" y="1494"/>
            <a:chExt cx="5871" cy="2299"/>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800" y="1494"/>
              <a:ext cx="1050" cy="212"/>
            </a:xfrm>
            <a:prstGeom prst="rect">
              <a:avLst/>
            </a:prstGeom>
            <a:noFill/>
            <a:ln w="9525">
              <a:noFill/>
              <a:miter lim="800000"/>
              <a:headEnd/>
              <a:tailEnd/>
            </a:ln>
          </p:spPr>
          <p:txBody>
            <a:bodyPr wrap="none">
              <a:spAutoFit/>
            </a:bodyPr>
            <a:lstStyle/>
            <a:p>
              <a:pPr algn="l" eaLnBrk="0" hangingPunct="0"/>
              <a:r>
                <a:rPr lang="en-GB" sz="160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00160" y="1220040"/>
              <a:ext cx="7871040" cy="5262120"/>
            </p14:xfrm>
          </p:contentPart>
        </mc:Choice>
        <mc:Fallback>
          <p:pic>
            <p:nvPicPr>
              <p:cNvPr id="2" name="Ink 1"/>
              <p:cNvPicPr/>
              <p:nvPr/>
            </p:nvPicPr>
            <p:blipFill>
              <a:blip r:embed="rId5"/>
              <a:stretch>
                <a:fillRect/>
              </a:stretch>
            </p:blipFill>
            <p:spPr>
              <a:xfrm>
                <a:off x="191160" y="1214640"/>
                <a:ext cx="7889400" cy="52758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Rectangle 2"/>
          <p:cNvSpPr>
            <a:spLocks noGrp="1" noChangeArrowheads="1"/>
          </p:cNvSpPr>
          <p:nvPr>
            <p:ph type="title"/>
          </p:nvPr>
        </p:nvSpPr>
        <p:spPr/>
        <p:txBody>
          <a:bodyPr/>
          <a:lstStyle/>
          <a:p>
            <a:pPr eaLnBrk="1" hangingPunct="1"/>
            <a:r>
              <a:rPr lang="en-US" smtClean="0"/>
              <a:t>Issue</a:t>
            </a:r>
          </a:p>
        </p:txBody>
      </p:sp>
      <p:sp>
        <p:nvSpPr>
          <p:cNvPr id="185348" name="Rectangle 3"/>
          <p:cNvSpPr>
            <a:spLocks noGrp="1" noChangeArrowheads="1"/>
          </p:cNvSpPr>
          <p:nvPr>
            <p:ph idx="1"/>
          </p:nvPr>
        </p:nvSpPr>
        <p:spPr/>
        <p:txBody>
          <a:bodyPr/>
          <a:lstStyle/>
          <a:p>
            <a:pPr eaLnBrk="1" hangingPunct="1"/>
            <a:r>
              <a:rPr lang="en-US" dirty="0" smtClean="0"/>
              <a:t>The </a:t>
            </a:r>
            <a:r>
              <a:rPr lang="en-US" b="1" dirty="0" smtClean="0"/>
              <a:t>issue logic</a:t>
            </a:r>
            <a:r>
              <a:rPr lang="en-US" dirty="0" smtClean="0"/>
              <a:t> examines the waiting instructions in the instruction window and simultaneously assigns (</a:t>
            </a:r>
            <a:r>
              <a:rPr lang="en-US" b="1" dirty="0" smtClean="0"/>
              <a:t>issues, dispatches</a:t>
            </a:r>
            <a:r>
              <a:rPr lang="en-US" dirty="0" smtClean="0"/>
              <a:t>) a number of instructions to the functional units (FUs) up to a maximum issue bandwidth. </a:t>
            </a:r>
          </a:p>
          <a:p>
            <a:pPr eaLnBrk="1" hangingPunct="1"/>
            <a:endParaRPr lang="en-US" dirty="0" smtClean="0"/>
          </a:p>
          <a:p>
            <a:pPr eaLnBrk="1" hangingPunct="1"/>
            <a:r>
              <a:rPr lang="en-US" dirty="0" smtClean="0"/>
              <a:t>Several instructions can be issued simultaneously (the </a:t>
            </a:r>
            <a:r>
              <a:rPr lang="en-US" b="1" dirty="0" smtClean="0"/>
              <a:t>issue bandwidth</a:t>
            </a:r>
            <a:r>
              <a:rPr lang="en-US" dirty="0" smtClean="0"/>
              <a:t>). </a:t>
            </a:r>
          </a:p>
          <a:p>
            <a:pPr eaLnBrk="1" hangingPunct="1"/>
            <a:endParaRPr lang="en-US" dirty="0" smtClean="0"/>
          </a:p>
          <a:p>
            <a:pPr eaLnBrk="1" hangingPunct="1"/>
            <a:r>
              <a:rPr lang="en-US" dirty="0" smtClean="0"/>
              <a:t>The program order of the issued instructions is stored in the reorder buffer. </a:t>
            </a:r>
          </a:p>
          <a:p>
            <a:pPr eaLnBrk="1" hangingPunct="1"/>
            <a:endParaRPr lang="en-US" dirty="0" smtClean="0"/>
          </a:p>
          <a:p>
            <a:pPr eaLnBrk="1" hangingPunct="1"/>
            <a:r>
              <a:rPr lang="en-US" dirty="0" smtClean="0"/>
              <a:t>Instruction issue from the instruction buffer can be:</a:t>
            </a:r>
          </a:p>
          <a:p>
            <a:pPr lvl="1" eaLnBrk="1" hangingPunct="1"/>
            <a:r>
              <a:rPr lang="en-US" b="1" dirty="0" smtClean="0"/>
              <a:t> in-order</a:t>
            </a:r>
            <a:r>
              <a:rPr lang="en-US" dirty="0" smtClean="0"/>
              <a:t> (only in program order) or </a:t>
            </a:r>
            <a:r>
              <a:rPr lang="en-US" b="1" dirty="0" smtClean="0"/>
              <a:t>out-of-order</a:t>
            </a:r>
            <a:endParaRPr lang="en-US" dirty="0" smtClean="0"/>
          </a:p>
        </p:txBody>
      </p:sp>
      <p:sp>
        <p:nvSpPr>
          <p:cNvPr id="185346" name="Fußzeilenplatzhalter 3"/>
          <p:cNvSpPr>
            <a:spLocks noGrp="1"/>
          </p:cNvSpPr>
          <p:nvPr>
            <p:ph type="ftr" sz="quarter" idx="10"/>
          </p:nvPr>
        </p:nvSpPr>
        <p:spPr>
          <a:noFill/>
        </p:spPr>
        <p:txBody>
          <a:bodyPr/>
          <a:lstStyle/>
          <a:p>
            <a:r>
              <a:rPr lang="en-US" smtClean="0"/>
              <a:t>TI II - Computer Architecture</a:t>
            </a:r>
          </a:p>
        </p:txBody>
      </p:sp>
      <p:grpSp>
        <p:nvGrpSpPr>
          <p:cNvPr id="5" name="Group 4"/>
          <p:cNvGrpSpPr>
            <a:grpSpLocks/>
          </p:cNvGrpSpPr>
          <p:nvPr/>
        </p:nvGrpSpPr>
        <p:grpSpPr bwMode="auto">
          <a:xfrm>
            <a:off x="2351584" y="4005064"/>
            <a:ext cx="8098930" cy="2210000"/>
            <a:chOff x="197" y="1494"/>
            <a:chExt cx="5871" cy="2299"/>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800" y="1494"/>
              <a:ext cx="1050" cy="212"/>
            </a:xfrm>
            <a:prstGeom prst="rect">
              <a:avLst/>
            </a:prstGeom>
            <a:noFill/>
            <a:ln w="9525">
              <a:noFill/>
              <a:miter lim="800000"/>
              <a:headEnd/>
              <a:tailEnd/>
            </a:ln>
          </p:spPr>
          <p:txBody>
            <a:bodyPr wrap="none">
              <a:spAutoFit/>
            </a:bodyPr>
            <a:lstStyle/>
            <a:p>
              <a:pPr algn="l" eaLnBrk="0" hangingPunct="0"/>
              <a:r>
                <a:rPr lang="en-GB" sz="160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9000" y="1480320"/>
              <a:ext cx="8436960" cy="4800960"/>
            </p14:xfrm>
          </p:contentPart>
        </mc:Choice>
        <mc:Fallback>
          <p:pic>
            <p:nvPicPr>
              <p:cNvPr id="2" name="Ink 1"/>
              <p:cNvPicPr/>
              <p:nvPr/>
            </p:nvPicPr>
            <p:blipFill>
              <a:blip r:embed="rId5"/>
              <a:stretch>
                <a:fillRect/>
              </a:stretch>
            </p:blipFill>
            <p:spPr>
              <a:xfrm>
                <a:off x="-18000" y="1473480"/>
                <a:ext cx="8455320" cy="4816800"/>
              </a:xfrm>
              <a:prstGeom prst="rect">
                <a:avLst/>
              </a:prstGeom>
            </p:spPr>
          </p:pic>
        </mc:Fallback>
      </mc:AlternateContent>
    </p:spTree>
  </p:cSld>
  <p:clrMapOvr>
    <a:masterClrMapping/>
  </p:clrMapOvr>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1" name="Rectangle 2"/>
          <p:cNvSpPr>
            <a:spLocks noGrp="1" noChangeArrowheads="1"/>
          </p:cNvSpPr>
          <p:nvPr>
            <p:ph type="title"/>
          </p:nvPr>
        </p:nvSpPr>
        <p:spPr/>
        <p:txBody>
          <a:bodyPr/>
          <a:lstStyle/>
          <a:p>
            <a:pPr eaLnBrk="1" hangingPunct="1"/>
            <a:r>
              <a:rPr lang="en-US" smtClean="0"/>
              <a:t>Reservation Station(s)</a:t>
            </a:r>
          </a:p>
        </p:txBody>
      </p:sp>
      <p:sp>
        <p:nvSpPr>
          <p:cNvPr id="186372" name="Rectangle 3"/>
          <p:cNvSpPr>
            <a:spLocks noGrp="1" noChangeArrowheads="1"/>
          </p:cNvSpPr>
          <p:nvPr>
            <p:ph idx="1"/>
          </p:nvPr>
        </p:nvSpPr>
        <p:spPr/>
        <p:txBody>
          <a:bodyPr/>
          <a:lstStyle/>
          <a:p>
            <a:pPr eaLnBrk="1" hangingPunct="1"/>
            <a:r>
              <a:rPr lang="en-US" smtClean="0"/>
              <a:t>A </a:t>
            </a:r>
            <a:r>
              <a:rPr lang="en-US" b="1" smtClean="0"/>
              <a:t>reservation station</a:t>
            </a:r>
            <a:r>
              <a:rPr lang="en-US" smtClean="0"/>
              <a:t> is a buffer for a single instruction with its operands.</a:t>
            </a:r>
          </a:p>
          <a:p>
            <a:pPr eaLnBrk="1" hangingPunct="1"/>
            <a:endParaRPr lang="en-US" smtClean="0"/>
          </a:p>
          <a:p>
            <a:pPr eaLnBrk="1" hangingPunct="1"/>
            <a:r>
              <a:rPr lang="en-US" smtClean="0"/>
              <a:t>Reservation stations can be central to a number of FUs </a:t>
            </a:r>
            <a:br>
              <a:rPr lang="en-US" smtClean="0"/>
            </a:br>
            <a:r>
              <a:rPr lang="en-US" smtClean="0"/>
              <a:t>or each FU has one or more own reservation stations.</a:t>
            </a:r>
          </a:p>
          <a:p>
            <a:pPr eaLnBrk="1" hangingPunct="1"/>
            <a:endParaRPr lang="en-US" smtClean="0"/>
          </a:p>
          <a:p>
            <a:pPr eaLnBrk="1" hangingPunct="1"/>
            <a:r>
              <a:rPr lang="en-US" smtClean="0"/>
              <a:t>Instructions await their operands in reservation stations. </a:t>
            </a:r>
          </a:p>
        </p:txBody>
      </p:sp>
      <p:sp>
        <p:nvSpPr>
          <p:cNvPr id="186370" name="Fußzeilenplatzhalter 3"/>
          <p:cNvSpPr>
            <a:spLocks noGrp="1"/>
          </p:cNvSpPr>
          <p:nvPr>
            <p:ph type="ftr" sz="quarter" idx="10"/>
          </p:nvPr>
        </p:nvSpPr>
        <p:spPr>
          <a:noFill/>
        </p:spPr>
        <p:txBody>
          <a:bodyPr/>
          <a:lstStyle/>
          <a:p>
            <a:r>
              <a:rPr lang="en-US" smtClean="0"/>
              <a:t>TI II - Computer Architecture</a:t>
            </a:r>
          </a:p>
        </p:txBody>
      </p:sp>
      <p:grpSp>
        <p:nvGrpSpPr>
          <p:cNvPr id="5" name="Group 4"/>
          <p:cNvGrpSpPr>
            <a:grpSpLocks/>
          </p:cNvGrpSpPr>
          <p:nvPr/>
        </p:nvGrpSpPr>
        <p:grpSpPr bwMode="auto">
          <a:xfrm>
            <a:off x="2351584" y="4005064"/>
            <a:ext cx="8098930" cy="2210000"/>
            <a:chOff x="197" y="1494"/>
            <a:chExt cx="5871" cy="2299"/>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800" y="1494"/>
              <a:ext cx="1050" cy="212"/>
            </a:xfrm>
            <a:prstGeom prst="rect">
              <a:avLst/>
            </a:prstGeom>
            <a:noFill/>
            <a:ln w="9525">
              <a:noFill/>
              <a:miter lim="800000"/>
              <a:headEnd/>
              <a:tailEnd/>
            </a:ln>
          </p:spPr>
          <p:txBody>
            <a:bodyPr wrap="none">
              <a:spAutoFit/>
            </a:bodyPr>
            <a:lstStyle/>
            <a:p>
              <a:pPr algn="l" eaLnBrk="0" hangingPunct="0"/>
              <a:r>
                <a:rPr lang="en-GB" sz="160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541240" y="3055680"/>
              <a:ext cx="5454720" cy="3275280"/>
            </p14:xfrm>
          </p:contentPart>
        </mc:Choice>
        <mc:Fallback>
          <p:pic>
            <p:nvPicPr>
              <p:cNvPr id="2" name="Ink 1"/>
              <p:cNvPicPr/>
              <p:nvPr/>
            </p:nvPicPr>
            <p:blipFill>
              <a:blip r:embed="rId5"/>
              <a:stretch>
                <a:fillRect/>
              </a:stretch>
            </p:blipFill>
            <p:spPr>
              <a:xfrm>
                <a:off x="2534400" y="3046680"/>
                <a:ext cx="5471640" cy="3294000"/>
              </a:xfrm>
              <a:prstGeom prst="rect">
                <a:avLst/>
              </a:prstGeom>
            </p:spPr>
          </p:pic>
        </mc:Fallback>
      </mc:AlternateContent>
    </p:spTree>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2"/>
          <p:cNvSpPr>
            <a:spLocks noGrp="1" noChangeArrowheads="1"/>
          </p:cNvSpPr>
          <p:nvPr>
            <p:ph type="title"/>
          </p:nvPr>
        </p:nvSpPr>
        <p:spPr/>
        <p:txBody>
          <a:bodyPr/>
          <a:lstStyle/>
          <a:p>
            <a:pPr eaLnBrk="1" hangingPunct="1"/>
            <a:r>
              <a:rPr lang="en-US" smtClean="0"/>
              <a:t>Dispatch</a:t>
            </a:r>
          </a:p>
        </p:txBody>
      </p:sp>
      <p:sp>
        <p:nvSpPr>
          <p:cNvPr id="187396" name="Rectangle 3"/>
          <p:cNvSpPr>
            <a:spLocks noGrp="1" noChangeArrowheads="1"/>
          </p:cNvSpPr>
          <p:nvPr>
            <p:ph idx="1"/>
          </p:nvPr>
        </p:nvSpPr>
        <p:spPr/>
        <p:txBody>
          <a:bodyPr/>
          <a:lstStyle/>
          <a:p>
            <a:pPr eaLnBrk="1" hangingPunct="1"/>
            <a:r>
              <a:rPr lang="en-US" dirty="0" smtClean="0"/>
              <a:t>An instruction is said to be </a:t>
            </a:r>
            <a:r>
              <a:rPr lang="en-US" b="1" dirty="0" smtClean="0"/>
              <a:t>dispatched</a:t>
            </a:r>
            <a:r>
              <a:rPr lang="en-US" dirty="0" smtClean="0"/>
              <a:t> from a reservation station to the FU when all operands are available, and execution starts.</a:t>
            </a:r>
          </a:p>
          <a:p>
            <a:pPr eaLnBrk="1" hangingPunct="1"/>
            <a:endParaRPr lang="en-US" dirty="0" smtClean="0"/>
          </a:p>
          <a:p>
            <a:pPr eaLnBrk="1" hangingPunct="1"/>
            <a:r>
              <a:rPr lang="en-US" dirty="0" smtClean="0"/>
              <a:t>If all its operands are available during issue and the FU is not busy, an instruction is immediately dispatched, starting execution in the next cycle after the issue. </a:t>
            </a:r>
            <a:endParaRPr lang="en-US" dirty="0"/>
          </a:p>
          <a:p>
            <a:pPr eaLnBrk="1" hangingPunct="1"/>
            <a:endParaRPr lang="en-US" dirty="0" smtClean="0"/>
          </a:p>
          <a:p>
            <a:pPr eaLnBrk="1" hangingPunct="1"/>
            <a:r>
              <a:rPr lang="en-US" dirty="0" smtClean="0"/>
              <a:t>So, the dispatch is usually not a pipeline stage. </a:t>
            </a:r>
          </a:p>
          <a:p>
            <a:pPr eaLnBrk="1" hangingPunct="1"/>
            <a:endParaRPr lang="en-US" dirty="0" smtClean="0"/>
          </a:p>
          <a:p>
            <a:pPr eaLnBrk="1" hangingPunct="1"/>
            <a:r>
              <a:rPr lang="en-US" dirty="0" smtClean="0"/>
              <a:t>An issued instruction may stay in the reservation station for zero to several cycles.</a:t>
            </a:r>
          </a:p>
          <a:p>
            <a:pPr eaLnBrk="1" hangingPunct="1"/>
            <a:endParaRPr lang="en-US" dirty="0" smtClean="0"/>
          </a:p>
          <a:p>
            <a:pPr eaLnBrk="1" hangingPunct="1"/>
            <a:r>
              <a:rPr lang="en-US" dirty="0" smtClean="0"/>
              <a:t>Dispatch and execution is performed </a:t>
            </a:r>
            <a:r>
              <a:rPr lang="en-US" i="1" dirty="0" smtClean="0"/>
              <a:t>out of program order</a:t>
            </a:r>
            <a:r>
              <a:rPr lang="en-US" dirty="0" smtClean="0"/>
              <a:t>.</a:t>
            </a:r>
            <a:br>
              <a:rPr lang="en-US" dirty="0" smtClean="0"/>
            </a:br>
            <a:endParaRPr lang="en-US" dirty="0" smtClean="0"/>
          </a:p>
          <a:p>
            <a:pPr eaLnBrk="1" hangingPunct="1"/>
            <a:r>
              <a:rPr lang="en-US" dirty="0" smtClean="0"/>
              <a:t>Other authors interchange the meaning of </a:t>
            </a:r>
            <a:r>
              <a:rPr lang="en-US" i="1" dirty="0" smtClean="0"/>
              <a:t>issue</a:t>
            </a:r>
            <a:r>
              <a:rPr lang="en-US" dirty="0" smtClean="0"/>
              <a:t> and </a:t>
            </a:r>
            <a:r>
              <a:rPr lang="en-US" i="1" dirty="0" smtClean="0"/>
              <a:t>dispatch</a:t>
            </a:r>
            <a:r>
              <a:rPr lang="en-US" dirty="0" smtClean="0"/>
              <a:t> or use different semantic.</a:t>
            </a:r>
          </a:p>
        </p:txBody>
      </p:sp>
      <p:sp>
        <p:nvSpPr>
          <p:cNvPr id="187394"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2828520" y="1562040"/>
              <a:ext cx="3776760" cy="3186000"/>
            </p14:xfrm>
          </p:contentPart>
        </mc:Choice>
        <mc:Fallback>
          <p:pic>
            <p:nvPicPr>
              <p:cNvPr id="2" name="Ink 1"/>
              <p:cNvPicPr/>
              <p:nvPr/>
            </p:nvPicPr>
            <p:blipFill>
              <a:blip r:embed="rId4"/>
              <a:stretch>
                <a:fillRect/>
              </a:stretch>
            </p:blipFill>
            <p:spPr>
              <a:xfrm>
                <a:off x="2823840" y="1555200"/>
                <a:ext cx="3785400" cy="3203280"/>
              </a:xfrm>
              <a:prstGeom prst="rect">
                <a:avLst/>
              </a:prstGeom>
            </p:spPr>
          </p:pic>
        </mc:Fallback>
      </mc:AlternateContent>
    </p:spTree>
  </p:cSld>
  <p:clrMapOvr>
    <a:masterClrMapping/>
  </p:clrMapOvr>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9" name="Rectangle 2"/>
          <p:cNvSpPr>
            <a:spLocks noGrp="1" noChangeArrowheads="1"/>
          </p:cNvSpPr>
          <p:nvPr>
            <p:ph type="title"/>
          </p:nvPr>
        </p:nvSpPr>
        <p:spPr/>
        <p:txBody>
          <a:bodyPr/>
          <a:lstStyle/>
          <a:p>
            <a:pPr eaLnBrk="1" hangingPunct="1"/>
            <a:r>
              <a:rPr lang="en-US" smtClean="0"/>
              <a:t>Completion</a:t>
            </a:r>
          </a:p>
        </p:txBody>
      </p:sp>
      <p:sp>
        <p:nvSpPr>
          <p:cNvPr id="188420" name="Rectangle 3"/>
          <p:cNvSpPr>
            <a:spLocks noGrp="1" noChangeArrowheads="1"/>
          </p:cNvSpPr>
          <p:nvPr>
            <p:ph idx="1"/>
          </p:nvPr>
        </p:nvSpPr>
        <p:spPr/>
        <p:txBody>
          <a:bodyPr/>
          <a:lstStyle/>
          <a:p>
            <a:pPr eaLnBrk="1" hangingPunct="1"/>
            <a:r>
              <a:rPr lang="en-US" smtClean="0"/>
              <a:t>When the FU finishes the execution of an instruction and the result is ready for forwarding and buffering, the instruction is said </a:t>
            </a:r>
            <a:r>
              <a:rPr lang="en-US" b="1" smtClean="0"/>
              <a:t>to complete</a:t>
            </a:r>
            <a:r>
              <a:rPr lang="en-US" smtClean="0"/>
              <a:t>.  </a:t>
            </a:r>
          </a:p>
          <a:p>
            <a:pPr eaLnBrk="1" hangingPunct="1"/>
            <a:endParaRPr lang="en-US" smtClean="0"/>
          </a:p>
          <a:p>
            <a:pPr eaLnBrk="1" hangingPunct="1"/>
            <a:r>
              <a:rPr lang="en-US" smtClean="0"/>
              <a:t>Instruction completion is out of program order.</a:t>
            </a:r>
          </a:p>
          <a:p>
            <a:pPr eaLnBrk="1" hangingPunct="1"/>
            <a:endParaRPr lang="en-US" smtClean="0"/>
          </a:p>
          <a:p>
            <a:pPr eaLnBrk="1" hangingPunct="1"/>
            <a:r>
              <a:rPr lang="en-US" smtClean="0"/>
              <a:t>During completion the reservation station is freed and the state of the execution is noted in the </a:t>
            </a:r>
            <a:r>
              <a:rPr lang="en-US" b="1" smtClean="0"/>
              <a:t>reorder buffer</a:t>
            </a:r>
            <a:r>
              <a:rPr lang="en-US" smtClean="0"/>
              <a:t>. </a:t>
            </a:r>
          </a:p>
          <a:p>
            <a:pPr eaLnBrk="1" hangingPunct="1"/>
            <a:endParaRPr lang="en-US" smtClean="0"/>
          </a:p>
          <a:p>
            <a:pPr eaLnBrk="1" hangingPunct="1"/>
            <a:r>
              <a:rPr lang="en-US" smtClean="0"/>
              <a:t>The state of the reorder buffer entry can denote an interrupt occurrence. </a:t>
            </a:r>
          </a:p>
          <a:p>
            <a:pPr eaLnBrk="1" hangingPunct="1"/>
            <a:endParaRPr lang="en-US" smtClean="0"/>
          </a:p>
          <a:p>
            <a:pPr eaLnBrk="1" hangingPunct="1"/>
            <a:r>
              <a:rPr lang="en-US" smtClean="0"/>
              <a:t>The instruction can be completed and still be speculatively assigned, which is also monitored in the reorder buffer.</a:t>
            </a:r>
          </a:p>
        </p:txBody>
      </p:sp>
      <p:sp>
        <p:nvSpPr>
          <p:cNvPr id="188418" name="Fußzeilenplatzhalter 3"/>
          <p:cNvSpPr>
            <a:spLocks noGrp="1"/>
          </p:cNvSpPr>
          <p:nvPr>
            <p:ph type="ftr" sz="quarter" idx="10"/>
          </p:nvPr>
        </p:nvSpPr>
        <p:spPr>
          <a:noFill/>
        </p:spPr>
        <p:txBody>
          <a:bodyPr/>
          <a:lstStyle/>
          <a:p>
            <a:r>
              <a:rPr lang="en-US" smtClean="0"/>
              <a:t>TI II - Computer Architecture</a:t>
            </a:r>
          </a:p>
        </p:txBody>
      </p:sp>
      <p:grpSp>
        <p:nvGrpSpPr>
          <p:cNvPr id="5" name="Group 4"/>
          <p:cNvGrpSpPr>
            <a:grpSpLocks/>
          </p:cNvGrpSpPr>
          <p:nvPr/>
        </p:nvGrpSpPr>
        <p:grpSpPr bwMode="auto">
          <a:xfrm>
            <a:off x="2351584" y="4359083"/>
            <a:ext cx="8098930" cy="2210000"/>
            <a:chOff x="197" y="1494"/>
            <a:chExt cx="5871" cy="2299"/>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800" y="1494"/>
              <a:ext cx="1050" cy="212"/>
            </a:xfrm>
            <a:prstGeom prst="rect">
              <a:avLst/>
            </a:prstGeom>
            <a:noFill/>
            <a:ln w="9525">
              <a:noFill/>
              <a:miter lim="800000"/>
              <a:headEnd/>
              <a:tailEnd/>
            </a:ln>
          </p:spPr>
          <p:txBody>
            <a:bodyPr wrap="none">
              <a:spAutoFit/>
            </a:bodyPr>
            <a:lstStyle/>
            <a:p>
              <a:pPr algn="l" eaLnBrk="0" hangingPunct="0"/>
              <a:r>
                <a:rPr lang="en-GB" sz="160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303120" y="1113480"/>
              <a:ext cx="11098800" cy="4618080"/>
            </p14:xfrm>
          </p:contentPart>
        </mc:Choice>
        <mc:Fallback>
          <p:pic>
            <p:nvPicPr>
              <p:cNvPr id="2" name="Ink 1"/>
              <p:cNvPicPr/>
              <p:nvPr/>
            </p:nvPicPr>
            <p:blipFill>
              <a:blip r:embed="rId5"/>
              <a:stretch>
                <a:fillRect/>
              </a:stretch>
            </p:blipFill>
            <p:spPr>
              <a:xfrm>
                <a:off x="293040" y="1107000"/>
                <a:ext cx="11115000" cy="4632120"/>
              </a:xfrm>
              <a:prstGeom prst="rect">
                <a:avLst/>
              </a:prstGeom>
            </p:spPr>
          </p:pic>
        </mc:Fallback>
      </mc:AlternateContent>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Rectangle 2"/>
          <p:cNvSpPr>
            <a:spLocks noGrp="1" noChangeArrowheads="1"/>
          </p:cNvSpPr>
          <p:nvPr>
            <p:ph type="title"/>
          </p:nvPr>
        </p:nvSpPr>
        <p:spPr/>
        <p:txBody>
          <a:bodyPr/>
          <a:lstStyle/>
          <a:p>
            <a:pPr eaLnBrk="1" hangingPunct="1"/>
            <a:r>
              <a:rPr lang="en-US" smtClean="0"/>
              <a:t>Commitment</a:t>
            </a:r>
          </a:p>
        </p:txBody>
      </p:sp>
      <p:sp>
        <p:nvSpPr>
          <p:cNvPr id="189444" name="Rectangle 3"/>
          <p:cNvSpPr>
            <a:spLocks noGrp="1" noChangeArrowheads="1"/>
          </p:cNvSpPr>
          <p:nvPr>
            <p:ph idx="1"/>
          </p:nvPr>
        </p:nvSpPr>
        <p:spPr/>
        <p:txBody>
          <a:bodyPr/>
          <a:lstStyle/>
          <a:p>
            <a:pPr eaLnBrk="1" hangingPunct="1"/>
            <a:r>
              <a:rPr lang="en-US" dirty="0" smtClean="0"/>
              <a:t>After completion, operations are committed in-order. </a:t>
            </a:r>
          </a:p>
          <a:p>
            <a:pPr eaLnBrk="1" hangingPunct="1"/>
            <a:endParaRPr lang="en-US" dirty="0" smtClean="0"/>
          </a:p>
          <a:p>
            <a:pPr eaLnBrk="1" hangingPunct="1"/>
            <a:r>
              <a:rPr lang="en-US" dirty="0" smtClean="0"/>
              <a:t>An instruction can be </a:t>
            </a:r>
            <a:r>
              <a:rPr lang="en-US" b="1" dirty="0" smtClean="0"/>
              <a:t>committed</a:t>
            </a:r>
            <a:r>
              <a:rPr lang="en-US" dirty="0" smtClean="0"/>
              <a:t>:</a:t>
            </a:r>
          </a:p>
          <a:p>
            <a:pPr lvl="1" eaLnBrk="1" hangingPunct="1"/>
            <a:r>
              <a:rPr lang="en-US" dirty="0" smtClean="0"/>
              <a:t> if all previous instructions due to the program order are already committed or can be committed in the same cycle,</a:t>
            </a:r>
          </a:p>
          <a:p>
            <a:pPr lvl="1" eaLnBrk="1" hangingPunct="1"/>
            <a:r>
              <a:rPr lang="en-US" dirty="0" smtClean="0"/>
              <a:t> if no interrupt occurred before and during instruction execution, and</a:t>
            </a:r>
          </a:p>
          <a:p>
            <a:pPr lvl="1" eaLnBrk="1" hangingPunct="1"/>
            <a:r>
              <a:rPr lang="en-US" dirty="0" smtClean="0"/>
              <a:t> if the instruction is no more on a speculative path. </a:t>
            </a:r>
          </a:p>
          <a:p>
            <a:pPr eaLnBrk="1" hangingPunct="1"/>
            <a:endParaRPr lang="en-US" dirty="0" smtClean="0"/>
          </a:p>
          <a:p>
            <a:pPr eaLnBrk="1" hangingPunct="1"/>
            <a:r>
              <a:rPr lang="en-US" dirty="0" smtClean="0"/>
              <a:t>By or after commitment, the result of an instruction is made permanent in the architectural register set, </a:t>
            </a:r>
          </a:p>
          <a:p>
            <a:pPr lvl="1" eaLnBrk="1" hangingPunct="1"/>
            <a:r>
              <a:rPr lang="en-US" dirty="0" smtClean="0"/>
              <a:t> usually by writing the result back from the rename register to the architectural register.</a:t>
            </a:r>
          </a:p>
        </p:txBody>
      </p:sp>
      <p:sp>
        <p:nvSpPr>
          <p:cNvPr id="189442" name="Fußzeilenplatzhalter 3"/>
          <p:cNvSpPr>
            <a:spLocks noGrp="1"/>
          </p:cNvSpPr>
          <p:nvPr>
            <p:ph type="ftr" sz="quarter" idx="10"/>
          </p:nvPr>
        </p:nvSpPr>
        <p:spPr>
          <a:noFill/>
        </p:spPr>
        <p:txBody>
          <a:bodyPr/>
          <a:lstStyle/>
          <a:p>
            <a:r>
              <a:rPr lang="en-US" smtClean="0"/>
              <a:t>TI II - Computer Architecture</a:t>
            </a:r>
          </a:p>
        </p:txBody>
      </p:sp>
      <p:grpSp>
        <p:nvGrpSpPr>
          <p:cNvPr id="5" name="Group 4"/>
          <p:cNvGrpSpPr>
            <a:grpSpLocks/>
          </p:cNvGrpSpPr>
          <p:nvPr/>
        </p:nvGrpSpPr>
        <p:grpSpPr bwMode="auto">
          <a:xfrm>
            <a:off x="2279576" y="4271767"/>
            <a:ext cx="8098930" cy="2210000"/>
            <a:chOff x="197" y="1494"/>
            <a:chExt cx="5871" cy="2299"/>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800" y="1494"/>
              <a:ext cx="1050" cy="212"/>
            </a:xfrm>
            <a:prstGeom prst="rect">
              <a:avLst/>
            </a:prstGeom>
            <a:noFill/>
            <a:ln w="9525">
              <a:noFill/>
              <a:miter lim="800000"/>
              <a:headEnd/>
              <a:tailEnd/>
            </a:ln>
          </p:spPr>
          <p:txBody>
            <a:bodyPr wrap="none">
              <a:spAutoFit/>
            </a:bodyPr>
            <a:lstStyle/>
            <a:p>
              <a:pPr algn="l" eaLnBrk="0" hangingPunct="0"/>
              <a:r>
                <a:rPr lang="en-GB" sz="160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637560" y="793800"/>
              <a:ext cx="9446040" cy="3215880"/>
            </p14:xfrm>
          </p:contentPart>
        </mc:Choice>
        <mc:Fallback>
          <p:pic>
            <p:nvPicPr>
              <p:cNvPr id="2" name="Ink 1"/>
              <p:cNvPicPr/>
              <p:nvPr/>
            </p:nvPicPr>
            <p:blipFill>
              <a:blip r:embed="rId5"/>
              <a:stretch>
                <a:fillRect/>
              </a:stretch>
            </p:blipFill>
            <p:spPr>
              <a:xfrm>
                <a:off x="632880" y="788400"/>
                <a:ext cx="9460080" cy="3230640"/>
              </a:xfrm>
              <a:prstGeom prst="rect">
                <a:avLst/>
              </a:prstGeom>
            </p:spPr>
          </p:pic>
        </mc:Fallback>
      </mc:AlternateContent>
    </p:spTree>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2"/>
          <p:cNvSpPr>
            <a:spLocks noGrp="1" noChangeArrowheads="1"/>
          </p:cNvSpPr>
          <p:nvPr>
            <p:ph type="title"/>
          </p:nvPr>
        </p:nvSpPr>
        <p:spPr/>
        <p:txBody>
          <a:bodyPr/>
          <a:lstStyle/>
          <a:p>
            <a:pPr eaLnBrk="1" hangingPunct="1"/>
            <a:r>
              <a:rPr lang="en-US" dirty="0" smtClean="0"/>
              <a:t>Precise Interrupt / Precise Exception</a:t>
            </a:r>
          </a:p>
        </p:txBody>
      </p:sp>
      <p:sp>
        <p:nvSpPr>
          <p:cNvPr id="190468" name="Rectangle 3"/>
          <p:cNvSpPr>
            <a:spLocks noGrp="1" noChangeArrowheads="1"/>
          </p:cNvSpPr>
          <p:nvPr>
            <p:ph idx="1"/>
          </p:nvPr>
        </p:nvSpPr>
        <p:spPr/>
        <p:txBody>
          <a:bodyPr/>
          <a:lstStyle/>
          <a:p>
            <a:pPr eaLnBrk="1" hangingPunct="1"/>
            <a:r>
              <a:rPr lang="en-US" smtClean="0"/>
              <a:t>If an interrupt occurred, all instructions that are in program order before the interrupt signaling instruction are committed, and all later instructions are removed. </a:t>
            </a:r>
          </a:p>
          <a:p>
            <a:pPr eaLnBrk="1" hangingPunct="1"/>
            <a:endParaRPr lang="en-US" b="1" smtClean="0"/>
          </a:p>
          <a:p>
            <a:pPr eaLnBrk="1" hangingPunct="1"/>
            <a:r>
              <a:rPr lang="en-US" b="1" smtClean="0"/>
              <a:t>Precise exception</a:t>
            </a:r>
            <a:r>
              <a:rPr lang="en-US" smtClean="0"/>
              <a:t> means that all instructions before the faulting instruction are committed and those after it can be restarted from scratch. </a:t>
            </a:r>
          </a:p>
          <a:p>
            <a:pPr eaLnBrk="1" hangingPunct="1"/>
            <a:endParaRPr lang="en-US" smtClean="0"/>
          </a:p>
          <a:p>
            <a:pPr eaLnBrk="1" hangingPunct="1"/>
            <a:r>
              <a:rPr lang="en-US" smtClean="0"/>
              <a:t>Depending on the architecture and the type of exception, the faulting instruction should be committed or removed without any lasting effect.</a:t>
            </a:r>
          </a:p>
        </p:txBody>
      </p:sp>
      <p:sp>
        <p:nvSpPr>
          <p:cNvPr id="190466"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smtClean="0"/>
              <a:t>Retirement</a:t>
            </a:r>
          </a:p>
        </p:txBody>
      </p:sp>
      <p:sp>
        <p:nvSpPr>
          <p:cNvPr id="191492" name="Rectangle 3"/>
          <p:cNvSpPr>
            <a:spLocks noGrp="1" noChangeArrowheads="1"/>
          </p:cNvSpPr>
          <p:nvPr>
            <p:ph idx="1"/>
          </p:nvPr>
        </p:nvSpPr>
        <p:spPr/>
        <p:txBody>
          <a:bodyPr/>
          <a:lstStyle/>
          <a:p>
            <a:pPr eaLnBrk="1" hangingPunct="1"/>
            <a:r>
              <a:rPr lang="en-US" dirty="0" smtClean="0"/>
              <a:t>An instruction </a:t>
            </a:r>
            <a:r>
              <a:rPr lang="en-US" b="1" dirty="0" smtClean="0"/>
              <a:t>retires</a:t>
            </a:r>
            <a:r>
              <a:rPr lang="en-US" dirty="0" smtClean="0"/>
              <a:t> when the reorder buffer slot of an instruction is freed either</a:t>
            </a:r>
          </a:p>
          <a:p>
            <a:pPr lvl="1" eaLnBrk="1" hangingPunct="1"/>
            <a:r>
              <a:rPr lang="en-US" dirty="0" smtClean="0"/>
              <a:t> because the instruction commits (the result is made permanent) or</a:t>
            </a:r>
          </a:p>
          <a:p>
            <a:pPr lvl="1" eaLnBrk="1" hangingPunct="1"/>
            <a:r>
              <a:rPr lang="en-US" dirty="0" smtClean="0"/>
              <a:t> because the instruction is removed (without making permanent changes).</a:t>
            </a:r>
            <a:br>
              <a:rPr lang="en-US" dirty="0" smtClean="0"/>
            </a:br>
            <a:endParaRPr lang="en-US" dirty="0" smtClean="0"/>
          </a:p>
          <a:p>
            <a:pPr eaLnBrk="1" hangingPunct="1"/>
            <a:r>
              <a:rPr lang="en-US" dirty="0" smtClean="0"/>
              <a:t>A result is made permanent by copying the result value from the rename register to the architectural register. </a:t>
            </a:r>
          </a:p>
          <a:p>
            <a:pPr lvl="1" eaLnBrk="1" hangingPunct="1"/>
            <a:r>
              <a:rPr lang="en-US" dirty="0" smtClean="0"/>
              <a:t> This is often done in an own stage after the commitment of the instruction with the effect that the rename register is freed one cycle after commitment.</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pSp>
        <p:nvGrpSpPr>
          <p:cNvPr id="5" name="Group 4"/>
          <p:cNvGrpSpPr>
            <a:grpSpLocks/>
          </p:cNvGrpSpPr>
          <p:nvPr/>
        </p:nvGrpSpPr>
        <p:grpSpPr bwMode="auto">
          <a:xfrm>
            <a:off x="2351584" y="4005064"/>
            <a:ext cx="8098930" cy="2210000"/>
            <a:chOff x="197" y="1494"/>
            <a:chExt cx="5871" cy="2299"/>
          </a:xfrm>
        </p:grpSpPr>
        <p:pic>
          <p:nvPicPr>
            <p:cNvPr id="6" name="Picture 5" descr="Fig"/>
            <p:cNvPicPr>
              <a:picLocks noChangeAspect="1" noChangeArrowheads="1"/>
            </p:cNvPicPr>
            <p:nvPr/>
          </p:nvPicPr>
          <p:blipFill>
            <a:blip r:embed="rId3" cstate="print"/>
            <a:srcRect/>
            <a:stretch>
              <a:fillRect/>
            </a:stretch>
          </p:blipFill>
          <p:spPr bwMode="auto">
            <a:xfrm>
              <a:off x="197" y="1742"/>
              <a:ext cx="5871" cy="2051"/>
            </a:xfrm>
            <a:prstGeom prst="rect">
              <a:avLst/>
            </a:prstGeom>
            <a:noFill/>
            <a:ln w="9525">
              <a:noFill/>
              <a:miter lim="800000"/>
              <a:headEnd/>
              <a:tailEnd/>
            </a:ln>
          </p:spPr>
        </p:pic>
        <p:sp>
          <p:nvSpPr>
            <p:cNvPr id="7" name="Text Box 6"/>
            <p:cNvSpPr txBox="1">
              <a:spLocks noChangeArrowheads="1"/>
            </p:cNvSpPr>
            <p:nvPr/>
          </p:nvSpPr>
          <p:spPr bwMode="auto">
            <a:xfrm>
              <a:off x="3800" y="1494"/>
              <a:ext cx="1050" cy="212"/>
            </a:xfrm>
            <a:prstGeom prst="rect">
              <a:avLst/>
            </a:prstGeom>
            <a:noFill/>
            <a:ln w="9525">
              <a:noFill/>
              <a:miter lim="800000"/>
              <a:headEnd/>
              <a:tailEnd/>
            </a:ln>
          </p:spPr>
          <p:txBody>
            <a:bodyPr wrap="none">
              <a:spAutoFit/>
            </a:bodyPr>
            <a:lstStyle/>
            <a:p>
              <a:pPr algn="l" eaLnBrk="0" hangingPunct="0"/>
              <a:r>
                <a:rPr lang="en-GB" sz="1600">
                  <a:latin typeface="Arial" charset="0"/>
                </a:rPr>
                <a:t>functional units</a:t>
              </a:r>
            </a:p>
          </p:txBody>
        </p:sp>
        <p:sp>
          <p:nvSpPr>
            <p:cNvPr id="8" name="Text Box 7"/>
            <p:cNvSpPr txBox="1">
              <a:spLocks noChangeArrowheads="1"/>
            </p:cNvSpPr>
            <p:nvPr/>
          </p:nvSpPr>
          <p:spPr bwMode="auto">
            <a:xfrm>
              <a:off x="217" y="2568"/>
              <a:ext cx="765" cy="370"/>
            </a:xfrm>
            <a:prstGeom prst="rect">
              <a:avLst/>
            </a:prstGeom>
            <a:solidFill>
              <a:schemeClr val="bg1"/>
            </a:solidFill>
            <a:ln w="9525">
              <a:noFill/>
              <a:miter lim="800000"/>
              <a:headEnd/>
              <a:tailEnd/>
            </a:ln>
          </p:spPr>
          <p:txBody>
            <a:bodyPr/>
            <a:lstStyle/>
            <a:p>
              <a:pPr eaLnBrk="0" hangingPunct="0"/>
              <a:r>
                <a:rPr lang="en-GB" sz="1400" dirty="0">
                  <a:latin typeface="Arial" charset="0"/>
                </a:rPr>
                <a:t>Instruction</a:t>
              </a:r>
              <a:br>
                <a:rPr lang="en-GB" sz="1400" dirty="0">
                  <a:latin typeface="Arial" charset="0"/>
                </a:rPr>
              </a:br>
              <a:r>
                <a:rPr lang="en-GB" sz="1400" dirty="0">
                  <a:latin typeface="Arial" charset="0"/>
                </a:rPr>
                <a:t>Fetch</a:t>
              </a:r>
            </a:p>
          </p:txBody>
        </p:sp>
      </p:grpSp>
      <mc:AlternateContent xmlns:mc="http://schemas.openxmlformats.org/markup-compatibility/2006">
        <mc:Choice xmlns:p14="http://schemas.microsoft.com/office/powerpoint/2010/main" Requires="p14">
          <p:contentPart p14:bwMode="auto" r:id="rId4">
            <p14:nvContentPartPr>
              <p14:cNvPr id="2" name="Ink 1"/>
              <p14:cNvContentPartPr/>
              <p14:nvPr/>
            </p14:nvContentPartPr>
            <p14:xfrm>
              <a:off x="2906280" y="1467720"/>
              <a:ext cx="7556400" cy="3629520"/>
            </p14:xfrm>
          </p:contentPart>
        </mc:Choice>
        <mc:Fallback>
          <p:pic>
            <p:nvPicPr>
              <p:cNvPr id="2" name="Ink 1"/>
              <p:cNvPicPr/>
              <p:nvPr/>
            </p:nvPicPr>
            <p:blipFill>
              <a:blip r:embed="rId5"/>
              <a:stretch>
                <a:fillRect/>
              </a:stretch>
            </p:blipFill>
            <p:spPr>
              <a:xfrm>
                <a:off x="2903040" y="1464480"/>
                <a:ext cx="7567200" cy="3642120"/>
              </a:xfrm>
              <a:prstGeom prst="rect">
                <a:avLst/>
              </a:prstGeom>
            </p:spPr>
          </p:pic>
        </mc:Fallback>
      </mc:AlternateContent>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2" name="Rectangle 3"/>
          <p:cNvSpPr>
            <a:spLocks noGrp="1" noChangeArrowheads="1"/>
          </p:cNvSpPr>
          <p:nvPr>
            <p:ph idx="1"/>
          </p:nvPr>
        </p:nvSpPr>
        <p:spPr/>
        <p:txBody>
          <a:bodyPr/>
          <a:lstStyle/>
          <a:p>
            <a:pPr eaLnBrk="1" hangingPunct="1"/>
            <a:r>
              <a:rPr lang="en-US" dirty="0" smtClean="0"/>
              <a:t>Simplifications:</a:t>
            </a:r>
          </a:p>
          <a:p>
            <a:pPr lvl="1" eaLnBrk="1" hangingPunct="1"/>
            <a:r>
              <a:rPr lang="en-US" dirty="0" smtClean="0"/>
              <a:t> Single Issue Processor (in-order)</a:t>
            </a:r>
          </a:p>
          <a:p>
            <a:pPr lvl="1" eaLnBrk="1" hangingPunct="1"/>
            <a:r>
              <a:rPr lang="en-US" dirty="0" smtClean="0"/>
              <a:t> Instruction Queue can hold 4 instructions from ID-Unit</a:t>
            </a:r>
          </a:p>
          <a:p>
            <a:pPr lvl="1" eaLnBrk="1" hangingPunct="1"/>
            <a:r>
              <a:rPr lang="en-US" dirty="0"/>
              <a:t> </a:t>
            </a:r>
            <a:r>
              <a:rPr lang="en-US" dirty="0" smtClean="0"/>
              <a:t>up to 3 instructions can be fetched and decoded in parallel</a:t>
            </a:r>
          </a:p>
          <a:p>
            <a:pPr lvl="1" eaLnBrk="1" hangingPunct="1"/>
            <a:r>
              <a:rPr lang="en-US" dirty="0" smtClean="0"/>
              <a:t> 1 FP Adder with 3 Reservation Stations</a:t>
            </a:r>
          </a:p>
          <a:p>
            <a:pPr lvl="1" eaLnBrk="1" hangingPunct="1"/>
            <a:r>
              <a:rPr lang="en-US" dirty="0"/>
              <a:t> </a:t>
            </a:r>
            <a:r>
              <a:rPr lang="en-US" dirty="0" smtClean="0"/>
              <a:t>1 FP Multiplier with 2 Reservation Stations</a:t>
            </a:r>
          </a:p>
          <a:p>
            <a:pPr lvl="1" eaLnBrk="1" hangingPunct="1"/>
            <a:r>
              <a:rPr lang="en-US" b="1" dirty="0"/>
              <a:t> </a:t>
            </a:r>
            <a:r>
              <a:rPr lang="en-US" b="1" dirty="0" smtClean="0"/>
              <a:t>no speculative execution (</a:t>
            </a:r>
            <a:r>
              <a:rPr lang="en-US" b="1" dirty="0" smtClean="0">
                <a:sym typeface="Wingdings" panose="05000000000000000000" pitchFamily="2" charset="2"/>
              </a:rPr>
              <a:t> no Reorder Buffer needed)</a:t>
            </a:r>
            <a:endParaRPr lang="en-US" b="1" dirty="0" smtClean="0"/>
          </a:p>
          <a:p>
            <a:pPr lvl="1" eaLnBrk="1" hangingPunct="1"/>
            <a:endParaRPr lang="en-US" dirty="0" smtClean="0"/>
          </a:p>
          <a:p>
            <a:pPr lvl="1" eaLnBrk="1" hangingPunct="1"/>
            <a:r>
              <a:rPr lang="en-US" dirty="0"/>
              <a:t> </a:t>
            </a:r>
            <a:r>
              <a:rPr lang="en-US" dirty="0" smtClean="0"/>
              <a:t>only 4 FP registers</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105920" y="1113480"/>
              <a:ext cx="7522920" cy="1402560"/>
            </p14:xfrm>
          </p:contentPart>
        </mc:Choice>
        <mc:Fallback>
          <p:pic>
            <p:nvPicPr>
              <p:cNvPr id="2" name="Ink 1"/>
              <p:cNvPicPr/>
              <p:nvPr/>
            </p:nvPicPr>
            <p:blipFill>
              <a:blip r:embed="rId4"/>
              <a:stretch>
                <a:fillRect/>
              </a:stretch>
            </p:blipFill>
            <p:spPr>
              <a:xfrm>
                <a:off x="1100880" y="1108440"/>
                <a:ext cx="7532280" cy="1413720"/>
              </a:xfrm>
              <a:prstGeom prst="rect">
                <a:avLst/>
              </a:prstGeom>
            </p:spPr>
          </p:pic>
        </mc:Fallback>
      </mc:AlternateContent>
    </p:spTree>
    <p:extLst>
      <p:ext uri="{BB962C8B-B14F-4D97-AF65-F5344CB8AC3E}">
        <p14:creationId xmlns:p14="http://schemas.microsoft.com/office/powerpoint/2010/main" val="3552376001"/>
      </p:ext>
    </p:extLst>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sp>
        <p:nvSpPr>
          <p:cNvPr id="27" name="TextBox 26"/>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28" name="TextBox 27"/>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graphicFrame>
        <p:nvGraphicFramePr>
          <p:cNvPr id="29" name="Table 28"/>
          <p:cNvGraphicFramePr>
            <a:graphicFrameLocks noGrp="1"/>
          </p:cNvGraphicFramePr>
          <p:nvPr>
            <p:extLst/>
          </p:nvPr>
        </p:nvGraphicFramePr>
        <p:xfrm>
          <a:off x="1199456" y="3925640"/>
          <a:ext cx="3227057" cy="108012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Add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Add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Add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30" name="Table 29"/>
          <p:cNvGraphicFramePr>
            <a:graphicFrameLocks noGrp="1"/>
          </p:cNvGraphicFramePr>
          <p:nvPr>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Mul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Mul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bl>
          </a:graphicData>
        </a:graphic>
      </p:graphicFrame>
      <p:sp>
        <p:nvSpPr>
          <p:cNvPr id="31" name="TextBox 30"/>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32" name="TextBox 31"/>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33" name="Straight Arrow Connector 32"/>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34" name="Straight Arrow Connector 33"/>
          <p:cNvCxnSpPr/>
          <p:nvPr/>
        </p:nvCxnSpPr>
        <p:spPr bwMode="auto">
          <a:xfrm>
            <a:off x="7565512" y="4735730"/>
            <a:ext cx="0" cy="83722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graphicFrame>
        <p:nvGraphicFramePr>
          <p:cNvPr id="35" name="Table 34"/>
          <p:cNvGraphicFramePr>
            <a:graphicFrameLocks noGrp="1"/>
          </p:cNvGraphicFramePr>
          <p:nvPr>
            <p:extLst/>
          </p:nvPr>
        </p:nvGraphicFramePr>
        <p:xfrm>
          <a:off x="7216173" y="1484784"/>
          <a:ext cx="1648085"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373380">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F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F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F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dirty="0" smtClean="0">
                          <a:solidFill>
                            <a:schemeClr val="tx1"/>
                          </a:solidFill>
                        </a:rPr>
                        <a:t>F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2203920" y="1113480"/>
              <a:ext cx="7561800" cy="2636280"/>
            </p14:xfrm>
          </p:contentPart>
        </mc:Choice>
        <mc:Fallback>
          <p:pic>
            <p:nvPicPr>
              <p:cNvPr id="2" name="Ink 1"/>
              <p:cNvPicPr/>
              <p:nvPr/>
            </p:nvPicPr>
            <p:blipFill>
              <a:blip r:embed="rId4"/>
              <a:stretch>
                <a:fillRect/>
              </a:stretch>
            </p:blipFill>
            <p:spPr>
              <a:xfrm>
                <a:off x="2196720" y="1108800"/>
                <a:ext cx="7575120" cy="2647080"/>
              </a:xfrm>
              <a:prstGeom prst="rect">
                <a:avLst/>
              </a:prstGeom>
            </p:spPr>
          </p:pic>
        </mc:Fallback>
      </mc:AlternateContent>
    </p:spTree>
    <p:extLst>
      <p:ext uri="{BB962C8B-B14F-4D97-AF65-F5344CB8AC3E}">
        <p14:creationId xmlns:p14="http://schemas.microsoft.com/office/powerpoint/2010/main" val="1039403158"/>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el 1"/>
          <p:cNvSpPr>
            <a:spLocks noGrp="1"/>
          </p:cNvSpPr>
          <p:nvPr>
            <p:ph type="title"/>
          </p:nvPr>
        </p:nvSpPr>
        <p:spPr/>
        <p:txBody>
          <a:bodyPr/>
          <a:lstStyle/>
          <a:p>
            <a:r>
              <a:rPr lang="de-DE" sz="3000" dirty="0"/>
              <a:t>Rechenwerk</a:t>
            </a:r>
            <a:endParaRPr lang="de-DE" sz="3000" dirty="0" smtClean="0"/>
          </a:p>
        </p:txBody>
      </p:sp>
      <p:sp>
        <p:nvSpPr>
          <p:cNvPr id="31747" name="Textplatzhalter 2"/>
          <p:cNvSpPr>
            <a:spLocks noGrp="1"/>
          </p:cNvSpPr>
          <p:nvPr>
            <p:ph type="body" idx="1"/>
          </p:nvPr>
        </p:nvSpPr>
        <p:spPr/>
        <p:txBody>
          <a:bodyPr/>
          <a:lstStyle/>
          <a:p>
            <a:endParaRPr lang="de-DE" dirty="0" smtClean="0"/>
          </a:p>
        </p:txBody>
      </p:sp>
      <p:sp>
        <p:nvSpPr>
          <p:cNvPr id="31748"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27057" cy="108012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Add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Add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Add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Mul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Mul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bl>
          </a:graphicData>
        </a:graphic>
      </p:graphicFrame>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p:nvPr/>
        </p:nvCxnSpPr>
        <p:spPr bwMode="auto">
          <a:xfrm>
            <a:off x="7565512" y="4735730"/>
            <a:ext cx="0" cy="83722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sp>
        <p:nvSpPr>
          <p:cNvPr id="43" name="TextBox 42"/>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44" name="TextBox 43"/>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graphicFrame>
        <p:nvGraphicFramePr>
          <p:cNvPr id="45" name="Table 44"/>
          <p:cNvGraphicFramePr>
            <a:graphicFrameLocks noGrp="1"/>
          </p:cNvGraphicFramePr>
          <p:nvPr>
            <p:extLst/>
          </p:nvPr>
        </p:nvGraphicFramePr>
        <p:xfrm>
          <a:off x="7216173" y="1484784"/>
          <a:ext cx="1648085"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373380">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F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F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F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dirty="0" smtClean="0">
                          <a:solidFill>
                            <a:schemeClr val="tx1"/>
                          </a:solidFill>
                        </a:rPr>
                        <a:t>F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Tree>
    <p:extLst>
      <p:ext uri="{BB962C8B-B14F-4D97-AF65-F5344CB8AC3E}">
        <p14:creationId xmlns:p14="http://schemas.microsoft.com/office/powerpoint/2010/main" val="1246000221"/>
      </p:ext>
    </p:extLst>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27057" cy="108012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Add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Add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Add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Mul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Mul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bl>
          </a:graphicData>
        </a:graphic>
      </p:graphicFrame>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p:nvPr/>
        </p:nvCxnSpPr>
        <p:spPr bwMode="auto">
          <a:xfrm>
            <a:off x="7565512" y="4735730"/>
            <a:ext cx="0" cy="83722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2" name="TextBox 31"/>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34" name="TextBox 33"/>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graphicFrame>
        <p:nvGraphicFramePr>
          <p:cNvPr id="36" name="Table 35"/>
          <p:cNvGraphicFramePr>
            <a:graphicFrameLocks noGrp="1"/>
          </p:cNvGraphicFramePr>
          <p:nvPr>
            <p:extLst/>
          </p:nvPr>
        </p:nvGraphicFramePr>
        <p:xfrm>
          <a:off x="7216173" y="1484784"/>
          <a:ext cx="1648085"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373380">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F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F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F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dirty="0" smtClean="0">
                          <a:solidFill>
                            <a:schemeClr val="tx1"/>
                          </a:solidFill>
                        </a:rPr>
                        <a:t>F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cxnSp>
        <p:nvCxnSpPr>
          <p:cNvPr id="38" name="Straight Arrow Connector 37"/>
          <p:cNvCxnSpPr/>
          <p:nvPr/>
        </p:nvCxnSpPr>
        <p:spPr bwMode="auto">
          <a:xfrm flipH="1">
            <a:off x="8295466" y="2834934"/>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1" name="Straight Arrow Connector 40"/>
          <p:cNvCxnSpPr/>
          <p:nvPr/>
        </p:nvCxnSpPr>
        <p:spPr bwMode="auto">
          <a:xfrm>
            <a:off x="7379244" y="2834934"/>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43" name="TextBox 42"/>
          <p:cNvSpPr txBox="1"/>
          <p:nvPr/>
        </p:nvSpPr>
        <p:spPr>
          <a:xfrm>
            <a:off x="7152003" y="2924944"/>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2334960" y="1413360"/>
              <a:ext cx="6929280" cy="5140440"/>
            </p14:xfrm>
          </p:contentPart>
        </mc:Choice>
        <mc:Fallback>
          <p:pic>
            <p:nvPicPr>
              <p:cNvPr id="2" name="Ink 1"/>
              <p:cNvPicPr/>
              <p:nvPr/>
            </p:nvPicPr>
            <p:blipFill>
              <a:blip r:embed="rId4"/>
              <a:stretch>
                <a:fillRect/>
              </a:stretch>
            </p:blipFill>
            <p:spPr>
              <a:xfrm>
                <a:off x="2325240" y="1408680"/>
                <a:ext cx="6944760" cy="5151240"/>
              </a:xfrm>
              <a:prstGeom prst="rect">
                <a:avLst/>
              </a:prstGeom>
            </p:spPr>
          </p:pic>
        </mc:Fallback>
      </mc:AlternateContent>
    </p:spTree>
    <p:extLst>
      <p:ext uri="{BB962C8B-B14F-4D97-AF65-F5344CB8AC3E}">
        <p14:creationId xmlns:p14="http://schemas.microsoft.com/office/powerpoint/2010/main" val="1434502012"/>
      </p:ext>
    </p:extLst>
  </p:cSld>
  <p:clrMapOvr>
    <a:masterClrMapping/>
  </p:clrMapOvr>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27057" cy="108012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Add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Add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Add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Mul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Mul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smtClean="0"/>
              <a:t>Common Data Bus (CDB)</a:t>
            </a:r>
            <a:endParaRPr lang="de-DE" sz="1050" dirty="0"/>
          </a:p>
        </p:txBody>
      </p:sp>
      <p:graphicFrame>
        <p:nvGraphicFramePr>
          <p:cNvPr id="63" name="Table 62"/>
          <p:cNvGraphicFramePr>
            <a:graphicFrameLocks noGrp="1"/>
          </p:cNvGraphicFramePr>
          <p:nvPr>
            <p:extLst/>
          </p:nvPr>
        </p:nvGraphicFramePr>
        <p:xfrm>
          <a:off x="7213675" y="1486689"/>
          <a:ext cx="1648085"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373380">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F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F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F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dirty="0" smtClean="0">
                          <a:solidFill>
                            <a:schemeClr val="tx1"/>
                          </a:solidFill>
                        </a:rPr>
                        <a:t>F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cxnSp>
        <p:nvCxnSpPr>
          <p:cNvPr id="64" name="Straight Arrow Connector 63"/>
          <p:cNvCxnSpPr/>
          <p:nvPr/>
        </p:nvCxnSpPr>
        <p:spPr bwMode="auto">
          <a:xfrm flipH="1">
            <a:off x="8292968" y="2836839"/>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65" name="Straight Arrow Connector 64"/>
          <p:cNvCxnSpPr/>
          <p:nvPr/>
        </p:nvCxnSpPr>
        <p:spPr bwMode="auto">
          <a:xfrm>
            <a:off x="7376746" y="2836839"/>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sp>
        <p:nvSpPr>
          <p:cNvPr id="66" name="TextBox 65"/>
          <p:cNvSpPr txBox="1"/>
          <p:nvPr/>
        </p:nvSpPr>
        <p:spPr>
          <a:xfrm>
            <a:off x="7149505" y="2926849"/>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p:sp>
        <p:nvSpPr>
          <p:cNvPr id="67" name="Oval 66"/>
          <p:cNvSpPr/>
          <p:nvPr/>
        </p:nvSpPr>
        <p:spPr bwMode="auto">
          <a:xfrm>
            <a:off x="7351052" y="3698559"/>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68" name="Oval 67"/>
          <p:cNvSpPr/>
          <p:nvPr/>
        </p:nvSpPr>
        <p:spPr bwMode="auto">
          <a:xfrm>
            <a:off x="8258625" y="3686120"/>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7769880" y="3756600"/>
              <a:ext cx="3004920" cy="2492640"/>
            </p14:xfrm>
          </p:contentPart>
        </mc:Choice>
        <mc:Fallback>
          <p:pic>
            <p:nvPicPr>
              <p:cNvPr id="2" name="Ink 1"/>
              <p:cNvPicPr/>
              <p:nvPr/>
            </p:nvPicPr>
            <p:blipFill>
              <a:blip r:embed="rId4"/>
              <a:stretch>
                <a:fillRect/>
              </a:stretch>
            </p:blipFill>
            <p:spPr>
              <a:xfrm>
                <a:off x="7762320" y="3753360"/>
                <a:ext cx="3021120" cy="2505240"/>
              </a:xfrm>
              <a:prstGeom prst="rect">
                <a:avLst/>
              </a:prstGeom>
            </p:spPr>
          </p:pic>
        </mc:Fallback>
      </mc:AlternateContent>
    </p:spTree>
    <p:extLst>
      <p:ext uri="{BB962C8B-B14F-4D97-AF65-F5344CB8AC3E}">
        <p14:creationId xmlns:p14="http://schemas.microsoft.com/office/powerpoint/2010/main" val="978822472"/>
      </p:ext>
    </p:extLst>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endParaRPr lang="de-DE"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graphicFrame>
        <p:nvGraphicFramePr>
          <p:cNvPr id="11" name="Table 10"/>
          <p:cNvGraphicFramePr>
            <a:graphicFrameLocks noGrp="1"/>
          </p:cNvGraphicFramePr>
          <p:nvPr>
            <p:extLst/>
          </p:nvPr>
        </p:nvGraphicFramePr>
        <p:xfrm>
          <a:off x="7216173" y="1484784"/>
          <a:ext cx="1648085"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373380">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F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0.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F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1.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F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2.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dirty="0" smtClean="0">
                          <a:solidFill>
                            <a:schemeClr val="tx1"/>
                          </a:solidFill>
                        </a:rPr>
                        <a:t>F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3.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27057" cy="108012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Add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Add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Add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Mul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Mul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37" name="Straight Arrow Connector 36"/>
          <p:cNvCxnSpPr/>
          <p:nvPr/>
        </p:nvCxnSpPr>
        <p:spPr bwMode="auto">
          <a:xfrm flipH="1">
            <a:off x="8295466" y="2834934"/>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39" name="Straight Arrow Connector 38"/>
          <p:cNvCxnSpPr/>
          <p:nvPr/>
        </p:nvCxnSpPr>
        <p:spPr bwMode="auto">
          <a:xfrm>
            <a:off x="7379244" y="2834934"/>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0" name="TextBox 29"/>
          <p:cNvSpPr txBox="1"/>
          <p:nvPr/>
        </p:nvSpPr>
        <p:spPr>
          <a:xfrm>
            <a:off x="7152003" y="2924944"/>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smtClean="0"/>
              <a:t>Common Data Bus (CDB)</a:t>
            </a:r>
            <a:endParaRPr lang="de-DE" sz="1050" dirty="0"/>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smtClean="0"/>
              <a:t>MUL.D	F0,F1,F2</a:t>
            </a:r>
          </a:p>
          <a:p>
            <a:r>
              <a:rPr lang="de-DE" sz="1000" b="1" dirty="0" smtClean="0"/>
              <a:t>ADD.D	F3,F0,F2</a:t>
            </a:r>
          </a:p>
          <a:p>
            <a:r>
              <a:rPr lang="de-DE" sz="1000" b="1" dirty="0" smtClean="0"/>
              <a:t>SUB.D	F0,F1,F2</a:t>
            </a:r>
          </a:p>
          <a:p>
            <a:endParaRPr lang="de-DE" sz="1000" b="1" dirty="0"/>
          </a:p>
          <a:p>
            <a:r>
              <a:rPr lang="de-DE" sz="1000" b="1" dirty="0" err="1" smtClean="0"/>
              <a:t>with</a:t>
            </a:r>
            <a:r>
              <a:rPr lang="de-DE" sz="1000" b="1" dirty="0" smtClean="0"/>
              <a:t> MUL.D F0,F1,F2 </a:t>
            </a:r>
            <a:br>
              <a:rPr lang="de-DE" sz="1000" b="1" dirty="0" smtClean="0"/>
            </a:br>
            <a:r>
              <a:rPr lang="de-DE" sz="1000" b="1" dirty="0" smtClean="0">
                <a:sym typeface="Wingdings" panose="05000000000000000000" pitchFamily="2" charset="2"/>
              </a:rPr>
              <a:t> F0=F1*F2</a:t>
            </a:r>
            <a:endParaRPr lang="de-DE" sz="1000" b="1"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3845520" y="1336320"/>
              <a:ext cx="1664280" cy="884880"/>
            </p14:xfrm>
          </p:contentPart>
        </mc:Choice>
        <mc:Fallback>
          <p:pic>
            <p:nvPicPr>
              <p:cNvPr id="2" name="Ink 1"/>
              <p:cNvPicPr/>
              <p:nvPr/>
            </p:nvPicPr>
            <p:blipFill>
              <a:blip r:embed="rId4"/>
              <a:stretch>
                <a:fillRect/>
              </a:stretch>
            </p:blipFill>
            <p:spPr>
              <a:xfrm>
                <a:off x="3837240" y="1328400"/>
                <a:ext cx="1681920" cy="901800"/>
              </a:xfrm>
              <a:prstGeom prst="rect">
                <a:avLst/>
              </a:prstGeom>
            </p:spPr>
          </p:pic>
        </mc:Fallback>
      </mc:AlternateContent>
    </p:spTree>
    <p:extLst>
      <p:ext uri="{BB962C8B-B14F-4D97-AF65-F5344CB8AC3E}">
        <p14:creationId xmlns:p14="http://schemas.microsoft.com/office/powerpoint/2010/main" val="1754382539"/>
      </p:ext>
    </p:extLst>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1000" dirty="0" smtClean="0"/>
                        <a:t>SUB.D F0,F1,F2</a:t>
                      </a: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3593483314"/>
                  </a:ext>
                </a:extLst>
              </a:tr>
              <a:tr h="270030">
                <a:tc>
                  <a:txBody>
                    <a:bodyPr/>
                    <a:lstStyle/>
                    <a:p>
                      <a:r>
                        <a:rPr lang="de-DE" sz="1000" dirty="0" smtClean="0"/>
                        <a:t>ADD.D F3,F0,F2</a:t>
                      </a: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4080418257"/>
                  </a:ext>
                </a:extLst>
              </a:tr>
              <a:tr h="270030">
                <a:tc>
                  <a:txBody>
                    <a:bodyPr/>
                    <a:lstStyle/>
                    <a:p>
                      <a:r>
                        <a:rPr lang="de-DE" sz="1000" dirty="0" smtClean="0"/>
                        <a:t>MUL.D F0,F1,F2</a:t>
                      </a:r>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graphicFrame>
        <p:nvGraphicFramePr>
          <p:cNvPr id="11" name="Table 10"/>
          <p:cNvGraphicFramePr>
            <a:graphicFrameLocks noGrp="1"/>
          </p:cNvGraphicFramePr>
          <p:nvPr>
            <p:extLst/>
          </p:nvPr>
        </p:nvGraphicFramePr>
        <p:xfrm>
          <a:off x="7216173" y="1484784"/>
          <a:ext cx="1648085"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373380">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F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0.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F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1.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F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2.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dirty="0" smtClean="0">
                          <a:solidFill>
                            <a:schemeClr val="tx1"/>
                          </a:solidFill>
                        </a:rPr>
                        <a:t>F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3.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27057" cy="108012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Add3</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Add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dirty="0" smtClean="0">
                          <a:solidFill>
                            <a:schemeClr val="tx1"/>
                          </a:solidFill>
                        </a:rPr>
                        <a:t>Add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dirty="0" smtClean="0">
                          <a:solidFill>
                            <a:schemeClr val="tx1"/>
                          </a:solidFill>
                        </a:rPr>
                        <a:t>Mul2</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dirty="0" smtClean="0">
                          <a:solidFill>
                            <a:schemeClr val="tx1"/>
                          </a:solidFill>
                        </a:rPr>
                        <a:t>Mul1</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dirty="0" smtClean="0">
                          <a:solidFill>
                            <a:schemeClr val="tx1"/>
                          </a:solidFill>
                        </a:rPr>
                        <a:t>0</a:t>
                      </a:r>
                      <a:endParaRPr lang="de-D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37" name="Straight Arrow Connector 36"/>
          <p:cNvCxnSpPr/>
          <p:nvPr/>
        </p:nvCxnSpPr>
        <p:spPr bwMode="auto">
          <a:xfrm flipH="1">
            <a:off x="8295466" y="2834934"/>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39" name="Straight Arrow Connector 38"/>
          <p:cNvCxnSpPr/>
          <p:nvPr/>
        </p:nvCxnSpPr>
        <p:spPr bwMode="auto">
          <a:xfrm>
            <a:off x="7379244" y="2834934"/>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0" name="TextBox 29"/>
          <p:cNvSpPr txBox="1"/>
          <p:nvPr/>
        </p:nvSpPr>
        <p:spPr>
          <a:xfrm>
            <a:off x="7152003" y="2924944"/>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smtClean="0"/>
              <a:t>Common Data Bus (CDB)</a:t>
            </a:r>
            <a:endParaRPr lang="de-DE" sz="1050" dirty="0"/>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smtClean="0"/>
              <a:t>MUL.D	F0,F1,F2</a:t>
            </a:r>
          </a:p>
          <a:p>
            <a:r>
              <a:rPr lang="de-DE" sz="1000" b="1" dirty="0" smtClean="0"/>
              <a:t>ADD.D	F3,F0,F2</a:t>
            </a:r>
          </a:p>
          <a:p>
            <a:r>
              <a:rPr lang="de-DE" sz="1000" b="1" dirty="0" smtClean="0"/>
              <a:t>SUB.D	F0,F1,F2</a:t>
            </a:r>
          </a:p>
          <a:p>
            <a:endParaRPr lang="de-DE" sz="1000" b="1" dirty="0"/>
          </a:p>
          <a:p>
            <a:r>
              <a:rPr lang="de-DE" sz="1000" b="1" dirty="0" err="1" smtClean="0"/>
              <a:t>with</a:t>
            </a:r>
            <a:r>
              <a:rPr lang="de-DE" sz="1000" b="1" dirty="0" smtClean="0"/>
              <a:t> MUL.D F0,F1,F2 </a:t>
            </a:r>
            <a:br>
              <a:rPr lang="de-DE" sz="1000" b="1" dirty="0" smtClean="0"/>
            </a:br>
            <a:r>
              <a:rPr lang="de-DE" sz="1000" b="1" dirty="0" smtClean="0">
                <a:sym typeface="Wingdings" panose="05000000000000000000" pitchFamily="2" charset="2"/>
              </a:rPr>
              <a:t> F0=F1*F2</a:t>
            </a:r>
            <a:endParaRPr lang="de-DE" sz="1000" b="1" dirty="0"/>
          </a:p>
        </p:txBody>
      </p:sp>
    </p:spTree>
    <p:extLst>
      <p:ext uri="{BB962C8B-B14F-4D97-AF65-F5344CB8AC3E}">
        <p14:creationId xmlns:p14="http://schemas.microsoft.com/office/powerpoint/2010/main" val="4165133060"/>
      </p:ext>
    </p:extLst>
  </p:cSld>
  <p:clrMapOvr>
    <a:masterClrMapping/>
  </p:clrMapOvr>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r>
                        <a:rPr lang="de-DE" sz="1000" dirty="0" smtClean="0"/>
                        <a:t>SUB.D F0,F1,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r>
                        <a:rPr lang="de-DE" sz="1000" dirty="0" smtClean="0"/>
                        <a:t>ADD.D F3,F0,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graphicFrame>
        <p:nvGraphicFramePr>
          <p:cNvPr id="11" name="Table 10"/>
          <p:cNvGraphicFramePr>
            <a:graphicFrameLocks noGrp="1"/>
          </p:cNvGraphicFramePr>
          <p:nvPr>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smtClean="0">
                          <a:solidFill>
                            <a:schemeClr val="tx1"/>
                          </a:solidFill>
                        </a:rPr>
                        <a:t>F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Mul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r>
                        <a:rPr lang="de-DE" sz="800" dirty="0" smtClean="0">
                          <a:solidFill>
                            <a:schemeClr val="tx1"/>
                          </a:solidFill>
                        </a:rPr>
                        <a:t>0.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smtClean="0">
                          <a:solidFill>
                            <a:schemeClr val="tx1"/>
                          </a:solidFill>
                        </a:rPr>
                        <a:t>F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1.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smtClean="0">
                          <a:solidFill>
                            <a:schemeClr val="tx1"/>
                          </a:solidFill>
                        </a:rPr>
                        <a:t>F2</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2.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smtClean="0">
                          <a:solidFill>
                            <a:schemeClr val="tx1"/>
                          </a:solidFill>
                        </a:rPr>
                        <a:t>F3</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Add3</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Add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smtClean="0">
                          <a:solidFill>
                            <a:schemeClr val="tx1"/>
                          </a:solidFill>
                        </a:rPr>
                        <a:t>Add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Mul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Mul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1.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37" name="Straight Arrow Connector 36"/>
          <p:cNvCxnSpPr/>
          <p:nvPr/>
        </p:nvCxnSpPr>
        <p:spPr bwMode="auto">
          <a:xfrm flipH="1">
            <a:off x="8295466" y="2834934"/>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39" name="Straight Arrow Connector 38"/>
          <p:cNvCxnSpPr/>
          <p:nvPr/>
        </p:nvCxnSpPr>
        <p:spPr bwMode="auto">
          <a:xfrm>
            <a:off x="7379244" y="2834934"/>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0" name="TextBox 29"/>
          <p:cNvSpPr txBox="1"/>
          <p:nvPr/>
        </p:nvSpPr>
        <p:spPr>
          <a:xfrm>
            <a:off x="7152003" y="2924944"/>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smtClean="0"/>
              <a:t>Common Data Bus (CDB)</a:t>
            </a:r>
            <a:endParaRPr lang="de-DE" sz="1050" dirty="0"/>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smtClean="0"/>
              <a:t>MUL.D	F0,F1,F2</a:t>
            </a:r>
          </a:p>
          <a:p>
            <a:r>
              <a:rPr lang="de-DE" sz="1000" b="1" dirty="0" smtClean="0"/>
              <a:t>ADD.D	F3,F0,F2</a:t>
            </a:r>
          </a:p>
          <a:p>
            <a:r>
              <a:rPr lang="de-DE" sz="1000" b="1" dirty="0" smtClean="0"/>
              <a:t>SUB.D	F0,F1,F2</a:t>
            </a:r>
          </a:p>
          <a:p>
            <a:endParaRPr lang="de-DE" sz="1000" b="1" dirty="0"/>
          </a:p>
          <a:p>
            <a:r>
              <a:rPr lang="de-DE" sz="1000" b="1" dirty="0" err="1" smtClean="0"/>
              <a:t>with</a:t>
            </a:r>
            <a:r>
              <a:rPr lang="de-DE" sz="1000" b="1" dirty="0" smtClean="0"/>
              <a:t> MUL.D F0,F1,F2 </a:t>
            </a:r>
            <a:br>
              <a:rPr lang="de-DE" sz="1000" b="1" dirty="0" smtClean="0"/>
            </a:br>
            <a:r>
              <a:rPr lang="de-DE" sz="1000" b="1" dirty="0" smtClean="0">
                <a:sym typeface="Wingdings" panose="05000000000000000000" pitchFamily="2" charset="2"/>
              </a:rPr>
              <a:t> F0=F1*F2</a:t>
            </a:r>
            <a:endParaRPr lang="de-DE" sz="1000" b="1"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7382520" y="1648440"/>
              <a:ext cx="906120" cy="463680"/>
            </p14:xfrm>
          </p:contentPart>
        </mc:Choice>
        <mc:Fallback>
          <p:pic>
            <p:nvPicPr>
              <p:cNvPr id="2" name="Ink 1"/>
              <p:cNvPicPr/>
              <p:nvPr/>
            </p:nvPicPr>
            <p:blipFill>
              <a:blip r:embed="rId4"/>
              <a:stretch>
                <a:fillRect/>
              </a:stretch>
            </p:blipFill>
            <p:spPr>
              <a:xfrm>
                <a:off x="7374600" y="1643400"/>
                <a:ext cx="921960" cy="476640"/>
              </a:xfrm>
              <a:prstGeom prst="rect">
                <a:avLst/>
              </a:prstGeom>
            </p:spPr>
          </p:pic>
        </mc:Fallback>
      </mc:AlternateContent>
    </p:spTree>
    <p:extLst>
      <p:ext uri="{BB962C8B-B14F-4D97-AF65-F5344CB8AC3E}">
        <p14:creationId xmlns:p14="http://schemas.microsoft.com/office/powerpoint/2010/main" val="3164202125"/>
      </p:ext>
    </p:extLst>
  </p:cSld>
  <p:clrMapOvr>
    <a:masterClrMapping/>
  </p:clrMapOvr>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r>
                        <a:rPr lang="de-DE" sz="1000" dirty="0" smtClean="0"/>
                        <a:t>SUB.D F0,F1,F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graphicFrame>
        <p:nvGraphicFramePr>
          <p:cNvPr id="11" name="Table 10"/>
          <p:cNvGraphicFramePr>
            <a:graphicFrameLocks noGrp="1"/>
          </p:cNvGraphicFramePr>
          <p:nvPr>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smtClean="0">
                          <a:solidFill>
                            <a:schemeClr val="tx1"/>
                          </a:solidFill>
                        </a:rPr>
                        <a:t>F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Mul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r>
                        <a:rPr lang="de-DE" sz="800" dirty="0" smtClean="0">
                          <a:solidFill>
                            <a:schemeClr val="tx1"/>
                          </a:solidFill>
                        </a:rPr>
                        <a:t>0.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smtClean="0">
                          <a:solidFill>
                            <a:schemeClr val="tx1"/>
                          </a:solidFill>
                        </a:rPr>
                        <a:t>F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1.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smtClean="0">
                          <a:solidFill>
                            <a:schemeClr val="tx1"/>
                          </a:solidFill>
                        </a:rPr>
                        <a:t>F2</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2.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smtClean="0">
                          <a:solidFill>
                            <a:schemeClr val="tx1"/>
                          </a:solidFill>
                        </a:rPr>
                        <a:t>F3</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Add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r>
                        <a:rPr lang="de-DE" sz="800" dirty="0" smtClean="0">
                          <a:solidFill>
                            <a:schemeClr val="tx1"/>
                          </a:solidFill>
                        </a:rPr>
                        <a:t>3.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Add3</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Add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900" dirty="0" smtClean="0">
                          <a:solidFill>
                            <a:schemeClr val="tx1"/>
                          </a:solidFill>
                        </a:rPr>
                        <a:t>Add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Mul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n/a</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Mul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Mul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1.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37" name="Straight Arrow Connector 36"/>
          <p:cNvCxnSpPr/>
          <p:nvPr/>
        </p:nvCxnSpPr>
        <p:spPr bwMode="auto">
          <a:xfrm flipH="1">
            <a:off x="8295466" y="2834934"/>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39" name="Straight Arrow Connector 38"/>
          <p:cNvCxnSpPr/>
          <p:nvPr/>
        </p:nvCxnSpPr>
        <p:spPr bwMode="auto">
          <a:xfrm>
            <a:off x="7379244" y="2834934"/>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0" name="TextBox 29"/>
          <p:cNvSpPr txBox="1"/>
          <p:nvPr/>
        </p:nvSpPr>
        <p:spPr>
          <a:xfrm>
            <a:off x="7152003" y="2924944"/>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smtClean="0"/>
              <a:t>Common Data Bus (CDB)</a:t>
            </a:r>
            <a:endParaRPr lang="de-DE" sz="1050" dirty="0"/>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smtClean="0"/>
              <a:t>MUL.D	F0,F1,F2</a:t>
            </a:r>
          </a:p>
          <a:p>
            <a:r>
              <a:rPr lang="de-DE" sz="1000" b="1" dirty="0" smtClean="0"/>
              <a:t>ADD.D	F3,F0,F2</a:t>
            </a:r>
          </a:p>
          <a:p>
            <a:r>
              <a:rPr lang="de-DE" sz="1000" b="1" dirty="0" smtClean="0"/>
              <a:t>SUB.D	F0,F1,F2</a:t>
            </a:r>
          </a:p>
          <a:p>
            <a:endParaRPr lang="de-DE" sz="1000" b="1" dirty="0"/>
          </a:p>
          <a:p>
            <a:r>
              <a:rPr lang="de-DE" sz="1000" b="1" dirty="0" err="1" smtClean="0"/>
              <a:t>with</a:t>
            </a:r>
            <a:r>
              <a:rPr lang="de-DE" sz="1000" b="1" dirty="0" smtClean="0"/>
              <a:t> MUL.D F0,F1,F2 </a:t>
            </a:r>
            <a:br>
              <a:rPr lang="de-DE" sz="1000" b="1" dirty="0" smtClean="0"/>
            </a:br>
            <a:r>
              <a:rPr lang="de-DE" sz="1000" b="1" dirty="0" smtClean="0">
                <a:sym typeface="Wingdings" panose="05000000000000000000" pitchFamily="2" charset="2"/>
              </a:rPr>
              <a:t> F0=F1*F2</a:t>
            </a:r>
            <a:endParaRPr lang="de-DE" sz="1000" b="1"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869480" y="1363680"/>
              <a:ext cx="6310440" cy="3845160"/>
            </p14:xfrm>
          </p:contentPart>
        </mc:Choice>
        <mc:Fallback>
          <p:pic>
            <p:nvPicPr>
              <p:cNvPr id="2" name="Ink 1"/>
              <p:cNvPicPr/>
              <p:nvPr/>
            </p:nvPicPr>
            <p:blipFill>
              <a:blip r:embed="rId4"/>
              <a:stretch>
                <a:fillRect/>
              </a:stretch>
            </p:blipFill>
            <p:spPr>
              <a:xfrm>
                <a:off x="1861920" y="1357560"/>
                <a:ext cx="6325920" cy="3859200"/>
              </a:xfrm>
              <a:prstGeom prst="rect">
                <a:avLst/>
              </a:prstGeom>
            </p:spPr>
          </p:pic>
        </mc:Fallback>
      </mc:AlternateContent>
    </p:spTree>
    <p:extLst>
      <p:ext uri="{BB962C8B-B14F-4D97-AF65-F5344CB8AC3E}">
        <p14:creationId xmlns:p14="http://schemas.microsoft.com/office/powerpoint/2010/main" val="3161083701"/>
      </p:ext>
    </p:extLst>
  </p:cSld>
  <p:clrMapOvr>
    <a:masterClrMapping/>
  </p:clrMapOvr>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extLst/>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graphicFrame>
        <p:nvGraphicFramePr>
          <p:cNvPr id="11" name="Table 10"/>
          <p:cNvGraphicFramePr>
            <a:graphicFrameLocks noGrp="1"/>
          </p:cNvGraphicFramePr>
          <p:nvPr>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smtClean="0">
                          <a:solidFill>
                            <a:schemeClr val="tx1"/>
                          </a:solidFill>
                        </a:rPr>
                        <a:t>F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Add2</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r>
                        <a:rPr lang="de-DE" sz="800" dirty="0" smtClean="0">
                          <a:solidFill>
                            <a:schemeClr val="tx1"/>
                          </a:solidFill>
                        </a:rPr>
                        <a:t>0.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800" dirty="0" smtClean="0">
                          <a:solidFill>
                            <a:schemeClr val="tx1"/>
                          </a:solidFill>
                        </a:rPr>
                        <a:t>F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1.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smtClean="0">
                          <a:solidFill>
                            <a:schemeClr val="tx1"/>
                          </a:solidFill>
                        </a:rPr>
                        <a:t>F2</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2.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smtClean="0">
                          <a:solidFill>
                            <a:schemeClr val="tx1"/>
                          </a:solidFill>
                        </a:rPr>
                        <a:t>F3</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Add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r>
                        <a:rPr lang="de-DE" sz="800" dirty="0" smtClean="0">
                          <a:solidFill>
                            <a:schemeClr val="tx1"/>
                          </a:solidFill>
                        </a:rPr>
                        <a:t>3.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Add3</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Add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smtClean="0">
                          <a:solidFill>
                            <a:schemeClr val="tx1"/>
                          </a:solidFill>
                        </a:rPr>
                        <a:t>1.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tc>
                  <a:txBody>
                    <a:bodyPr/>
                    <a:lstStyle/>
                    <a:p>
                      <a:pPr algn="ctr"/>
                      <a:r>
                        <a:rPr lang="de-DE" sz="900" dirty="0" smtClean="0">
                          <a:solidFill>
                            <a:schemeClr val="tx1"/>
                          </a:solidFill>
                        </a:rPr>
                        <a:t>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4080418257"/>
                  </a:ext>
                </a:extLst>
              </a:tr>
              <a:tr h="270030">
                <a:tc>
                  <a:txBody>
                    <a:bodyPr/>
                    <a:lstStyle/>
                    <a:p>
                      <a:r>
                        <a:rPr lang="de-DE" sz="900" dirty="0" smtClean="0">
                          <a:solidFill>
                            <a:schemeClr val="tx1"/>
                          </a:solidFill>
                        </a:rPr>
                        <a:t>Add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Mul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n/a</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Mul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Mul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1.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37" name="Straight Arrow Connector 36"/>
          <p:cNvCxnSpPr/>
          <p:nvPr/>
        </p:nvCxnSpPr>
        <p:spPr bwMode="auto">
          <a:xfrm flipH="1">
            <a:off x="8295466" y="2834934"/>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39" name="Straight Arrow Connector 38"/>
          <p:cNvCxnSpPr/>
          <p:nvPr/>
        </p:nvCxnSpPr>
        <p:spPr bwMode="auto">
          <a:xfrm>
            <a:off x="7379244" y="2834934"/>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0" name="TextBox 29"/>
          <p:cNvSpPr txBox="1"/>
          <p:nvPr/>
        </p:nvSpPr>
        <p:spPr>
          <a:xfrm>
            <a:off x="7152003" y="2924944"/>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smtClean="0"/>
              <a:t>Common Data Bus (CDB)</a:t>
            </a:r>
            <a:endParaRPr lang="de-DE" sz="1050" dirty="0"/>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smtClean="0"/>
              <a:t>MUL.D	F0,F1,F2</a:t>
            </a:r>
          </a:p>
          <a:p>
            <a:r>
              <a:rPr lang="de-DE" sz="1000" b="1" dirty="0" smtClean="0"/>
              <a:t>ADD.D	F3,F0,F2</a:t>
            </a:r>
          </a:p>
          <a:p>
            <a:r>
              <a:rPr lang="de-DE" sz="1000" b="1" dirty="0" smtClean="0"/>
              <a:t>SUB.D	F0,F1,F2</a:t>
            </a:r>
          </a:p>
          <a:p>
            <a:endParaRPr lang="de-DE" sz="1000" b="1" dirty="0"/>
          </a:p>
          <a:p>
            <a:r>
              <a:rPr lang="de-DE" sz="1000" b="1" dirty="0" err="1" smtClean="0"/>
              <a:t>with</a:t>
            </a:r>
            <a:r>
              <a:rPr lang="de-DE" sz="1000" b="1" dirty="0" smtClean="0"/>
              <a:t> MUL.D F0,F1,F2 </a:t>
            </a:r>
            <a:br>
              <a:rPr lang="de-DE" sz="1000" b="1" dirty="0" smtClean="0"/>
            </a:br>
            <a:r>
              <a:rPr lang="de-DE" sz="1000" b="1" dirty="0" smtClean="0">
                <a:sym typeface="Wingdings" panose="05000000000000000000" pitchFamily="2" charset="2"/>
              </a:rPr>
              <a:t> F0=F1*F2</a:t>
            </a:r>
            <a:endParaRPr lang="de-DE" sz="1000" b="1"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448200" y="1571760"/>
              <a:ext cx="7737480" cy="3800520"/>
            </p14:xfrm>
          </p:contentPart>
        </mc:Choice>
        <mc:Fallback>
          <p:pic>
            <p:nvPicPr>
              <p:cNvPr id="2" name="Ink 1"/>
              <p:cNvPicPr/>
              <p:nvPr/>
            </p:nvPicPr>
            <p:blipFill>
              <a:blip r:embed="rId4"/>
              <a:stretch>
                <a:fillRect/>
              </a:stretch>
            </p:blipFill>
            <p:spPr>
              <a:xfrm>
                <a:off x="444240" y="1565280"/>
                <a:ext cx="7749360" cy="3812760"/>
              </a:xfrm>
              <a:prstGeom prst="rect">
                <a:avLst/>
              </a:prstGeom>
            </p:spPr>
          </p:pic>
        </mc:Fallback>
      </mc:AlternateContent>
    </p:spTree>
    <p:extLst>
      <p:ext uri="{BB962C8B-B14F-4D97-AF65-F5344CB8AC3E}">
        <p14:creationId xmlns:p14="http://schemas.microsoft.com/office/powerpoint/2010/main" val="726966484"/>
      </p:ext>
    </p:extLst>
  </p:cSld>
  <p:clrMapOvr>
    <a:masterClrMapping/>
  </p:clrMapOvr>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graphicFrame>
        <p:nvGraphicFramePr>
          <p:cNvPr id="11" name="Table 10"/>
          <p:cNvGraphicFramePr>
            <a:graphicFrameLocks noGrp="1"/>
          </p:cNvGraphicFramePr>
          <p:nvPr>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smtClean="0">
                          <a:solidFill>
                            <a:schemeClr val="tx1"/>
                          </a:solidFill>
                        </a:rPr>
                        <a:t>F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smtClean="0">
                          <a:solidFill>
                            <a:schemeClr val="tx1"/>
                          </a:solidFill>
                        </a:rPr>
                        <a:t>-1.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3593483314"/>
                  </a:ext>
                </a:extLst>
              </a:tr>
              <a:tr h="270030">
                <a:tc>
                  <a:txBody>
                    <a:bodyPr/>
                    <a:lstStyle/>
                    <a:p>
                      <a:r>
                        <a:rPr lang="de-DE" sz="800" dirty="0" smtClean="0">
                          <a:solidFill>
                            <a:schemeClr val="tx1"/>
                          </a:solidFill>
                        </a:rPr>
                        <a:t>F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1.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smtClean="0">
                          <a:solidFill>
                            <a:schemeClr val="tx1"/>
                          </a:solidFill>
                        </a:rPr>
                        <a:t>F2</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2.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smtClean="0">
                          <a:solidFill>
                            <a:schemeClr val="tx1"/>
                          </a:solidFill>
                        </a:rPr>
                        <a:t>F3</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Add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r>
                        <a:rPr lang="de-DE" sz="800" dirty="0" smtClean="0">
                          <a:solidFill>
                            <a:schemeClr val="tx1"/>
                          </a:solidFill>
                        </a:rPr>
                        <a:t>3.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Add3</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Add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r h="270030">
                <a:tc>
                  <a:txBody>
                    <a:bodyPr/>
                    <a:lstStyle/>
                    <a:p>
                      <a:r>
                        <a:rPr lang="de-DE" sz="900" dirty="0" smtClean="0">
                          <a:solidFill>
                            <a:schemeClr val="tx1"/>
                          </a:solidFill>
                        </a:rPr>
                        <a:t>Add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Mul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n/a</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Mul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Mul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1.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37" name="Straight Arrow Connector 36"/>
          <p:cNvCxnSpPr/>
          <p:nvPr/>
        </p:nvCxnSpPr>
        <p:spPr bwMode="auto">
          <a:xfrm flipH="1">
            <a:off x="8295466" y="2834934"/>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39" name="Straight Arrow Connector 38"/>
          <p:cNvCxnSpPr/>
          <p:nvPr/>
        </p:nvCxnSpPr>
        <p:spPr bwMode="auto">
          <a:xfrm>
            <a:off x="7379244" y="2834934"/>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0" name="TextBox 29"/>
          <p:cNvSpPr txBox="1"/>
          <p:nvPr/>
        </p:nvSpPr>
        <p:spPr>
          <a:xfrm>
            <a:off x="7152003" y="2924944"/>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smtClean="0"/>
              <a:t>Common Data Bus (CDB)</a:t>
            </a:r>
            <a:endParaRPr lang="de-DE" sz="1050" dirty="0"/>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smtClean="0"/>
              <a:t>MUL.D	F0,F1,F2</a:t>
            </a:r>
          </a:p>
          <a:p>
            <a:r>
              <a:rPr lang="de-DE" sz="1000" b="1" dirty="0" smtClean="0"/>
              <a:t>ADD.D	F3,F0,F2</a:t>
            </a:r>
          </a:p>
          <a:p>
            <a:r>
              <a:rPr lang="de-DE" sz="1000" b="1" dirty="0" smtClean="0"/>
              <a:t>SUB.D	F0,F1,F2</a:t>
            </a:r>
          </a:p>
          <a:p>
            <a:endParaRPr lang="de-DE" sz="1000" b="1" dirty="0"/>
          </a:p>
          <a:p>
            <a:r>
              <a:rPr lang="de-DE" sz="1000" b="1" dirty="0" err="1" smtClean="0"/>
              <a:t>with</a:t>
            </a:r>
            <a:r>
              <a:rPr lang="de-DE" sz="1000" b="1" dirty="0" smtClean="0"/>
              <a:t> MUL.D F0,F1,F2 </a:t>
            </a:r>
            <a:br>
              <a:rPr lang="de-DE" sz="1000" b="1" dirty="0" smtClean="0"/>
            </a:br>
            <a:r>
              <a:rPr lang="de-DE" sz="1000" b="1" dirty="0" smtClean="0">
                <a:sym typeface="Wingdings" panose="05000000000000000000" pitchFamily="2" charset="2"/>
              </a:rPr>
              <a:t> F0=F1*F2</a:t>
            </a:r>
            <a:endParaRPr lang="de-DE" sz="1000" b="1"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872360" y="1460160"/>
              <a:ext cx="8439840" cy="4035960"/>
            </p14:xfrm>
          </p:contentPart>
        </mc:Choice>
        <mc:Fallback>
          <p:pic>
            <p:nvPicPr>
              <p:cNvPr id="2" name="Ink 1"/>
              <p:cNvPicPr/>
              <p:nvPr/>
            </p:nvPicPr>
            <p:blipFill>
              <a:blip r:embed="rId4"/>
              <a:stretch>
                <a:fillRect/>
              </a:stretch>
            </p:blipFill>
            <p:spPr>
              <a:xfrm>
                <a:off x="1862640" y="1451160"/>
                <a:ext cx="8459640" cy="4052880"/>
              </a:xfrm>
              <a:prstGeom prst="rect">
                <a:avLst/>
              </a:prstGeom>
            </p:spPr>
          </p:pic>
        </mc:Fallback>
      </mc:AlternateContent>
    </p:spTree>
    <p:extLst>
      <p:ext uri="{BB962C8B-B14F-4D97-AF65-F5344CB8AC3E}">
        <p14:creationId xmlns:p14="http://schemas.microsoft.com/office/powerpoint/2010/main" val="4178350251"/>
      </p:ext>
    </p:extLst>
  </p:cSld>
  <p:clrMapOvr>
    <a:masterClrMapping/>
  </p:clrMapOvr>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graphicFrame>
        <p:nvGraphicFramePr>
          <p:cNvPr id="11" name="Table 10"/>
          <p:cNvGraphicFramePr>
            <a:graphicFrameLocks noGrp="1"/>
          </p:cNvGraphicFramePr>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smtClean="0">
                          <a:solidFill>
                            <a:schemeClr val="tx1"/>
                          </a:solidFill>
                        </a:rPr>
                        <a:t>F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smtClean="0">
                          <a:solidFill>
                            <a:schemeClr val="tx1"/>
                          </a:solidFill>
                        </a:rPr>
                        <a:t>-1.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3593483314"/>
                  </a:ext>
                </a:extLst>
              </a:tr>
              <a:tr h="270030">
                <a:tc>
                  <a:txBody>
                    <a:bodyPr/>
                    <a:lstStyle/>
                    <a:p>
                      <a:r>
                        <a:rPr lang="de-DE" sz="800" dirty="0" smtClean="0">
                          <a:solidFill>
                            <a:schemeClr val="tx1"/>
                          </a:solidFill>
                        </a:rPr>
                        <a:t>F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1.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smtClean="0">
                          <a:solidFill>
                            <a:schemeClr val="tx1"/>
                          </a:solidFill>
                        </a:rPr>
                        <a:t>F2</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2.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smtClean="0">
                          <a:solidFill>
                            <a:schemeClr val="tx1"/>
                          </a:solidFill>
                        </a:rPr>
                        <a:t>F3</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Add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r>
                        <a:rPr lang="de-DE" sz="800" dirty="0" smtClean="0">
                          <a:solidFill>
                            <a:schemeClr val="tx1"/>
                          </a:solidFill>
                        </a:rPr>
                        <a:t>3.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Add3</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Add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r h="270030">
                <a:tc>
                  <a:txBody>
                    <a:bodyPr/>
                    <a:lstStyle/>
                    <a:p>
                      <a:r>
                        <a:rPr lang="de-DE" sz="900" dirty="0" smtClean="0">
                          <a:solidFill>
                            <a:schemeClr val="tx1"/>
                          </a:solidFill>
                        </a:rPr>
                        <a:t>Add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99CC"/>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2.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tc>
                  <a:txBody>
                    <a:bodyPr/>
                    <a:lstStyle/>
                    <a:p>
                      <a:pPr algn="ctr"/>
                      <a:r>
                        <a:rPr lang="de-DE" sz="900" dirty="0" smtClean="0">
                          <a:solidFill>
                            <a:schemeClr val="tx1"/>
                          </a:solidFill>
                        </a:rPr>
                        <a:t>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extLst/>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Mul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Mul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37" name="Straight Arrow Connector 36"/>
          <p:cNvCxnSpPr/>
          <p:nvPr/>
        </p:nvCxnSpPr>
        <p:spPr bwMode="auto">
          <a:xfrm flipH="1">
            <a:off x="8295466" y="2834934"/>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39" name="Straight Arrow Connector 38"/>
          <p:cNvCxnSpPr/>
          <p:nvPr/>
        </p:nvCxnSpPr>
        <p:spPr bwMode="auto">
          <a:xfrm>
            <a:off x="7379244" y="2834934"/>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0" name="TextBox 29"/>
          <p:cNvSpPr txBox="1"/>
          <p:nvPr/>
        </p:nvSpPr>
        <p:spPr>
          <a:xfrm>
            <a:off x="7152003" y="2924944"/>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smtClean="0"/>
              <a:t>Common Data Bus (CDB)</a:t>
            </a:r>
            <a:endParaRPr lang="de-DE" sz="1050" dirty="0"/>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smtClean="0"/>
              <a:t>MUL.D	F0,F1,F2</a:t>
            </a:r>
          </a:p>
          <a:p>
            <a:r>
              <a:rPr lang="de-DE" sz="1000" b="1" dirty="0" smtClean="0"/>
              <a:t>ADD.D	F3,F0,F2</a:t>
            </a:r>
          </a:p>
          <a:p>
            <a:r>
              <a:rPr lang="de-DE" sz="1000" b="1" dirty="0" smtClean="0"/>
              <a:t>SUB.D	F0,F1,F2</a:t>
            </a:r>
          </a:p>
          <a:p>
            <a:endParaRPr lang="de-DE" sz="1000" b="1" dirty="0"/>
          </a:p>
          <a:p>
            <a:r>
              <a:rPr lang="de-DE" sz="1000" b="1" dirty="0" err="1" smtClean="0"/>
              <a:t>with</a:t>
            </a:r>
            <a:r>
              <a:rPr lang="de-DE" sz="1000" b="1" dirty="0" smtClean="0"/>
              <a:t> MUL.D F0,F1,F2 </a:t>
            </a:r>
            <a:br>
              <a:rPr lang="de-DE" sz="1000" b="1" dirty="0" smtClean="0"/>
            </a:br>
            <a:r>
              <a:rPr lang="de-DE" sz="1000" b="1" dirty="0" smtClean="0">
                <a:sym typeface="Wingdings" panose="05000000000000000000" pitchFamily="2" charset="2"/>
              </a:rPr>
              <a:t> F0=F1*F2</a:t>
            </a:r>
            <a:endParaRPr lang="de-DE" sz="1000" b="1"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1955880" y="4457880"/>
              <a:ext cx="934200" cy="852480"/>
            </p14:xfrm>
          </p:contentPart>
        </mc:Choice>
        <mc:Fallback>
          <p:pic>
            <p:nvPicPr>
              <p:cNvPr id="2" name="Ink 1"/>
              <p:cNvPicPr/>
              <p:nvPr/>
            </p:nvPicPr>
            <p:blipFill>
              <a:blip r:embed="rId4"/>
              <a:stretch>
                <a:fillRect/>
              </a:stretch>
            </p:blipFill>
            <p:spPr>
              <a:xfrm>
                <a:off x="1947960" y="4449960"/>
                <a:ext cx="948600" cy="869760"/>
              </a:xfrm>
              <a:prstGeom prst="rect">
                <a:avLst/>
              </a:prstGeom>
            </p:spPr>
          </p:pic>
        </mc:Fallback>
      </mc:AlternateContent>
    </p:spTree>
    <p:extLst>
      <p:ext uri="{BB962C8B-B14F-4D97-AF65-F5344CB8AC3E}">
        <p14:creationId xmlns:p14="http://schemas.microsoft.com/office/powerpoint/2010/main" val="3912981558"/>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de-DE" dirty="0" smtClean="0"/>
              <a:t>Übersicht</a:t>
            </a:r>
          </a:p>
        </p:txBody>
      </p:sp>
      <p:sp>
        <p:nvSpPr>
          <p:cNvPr id="32772" name="Rectangle 5"/>
          <p:cNvSpPr>
            <a:spLocks noGrp="1" noChangeArrowheads="1"/>
          </p:cNvSpPr>
          <p:nvPr>
            <p:ph idx="1"/>
          </p:nvPr>
        </p:nvSpPr>
        <p:spPr/>
        <p:txBody>
          <a:bodyPr/>
          <a:lstStyle/>
          <a:p>
            <a:pPr eaLnBrk="1" hangingPunct="1"/>
            <a:r>
              <a:rPr lang="de-DE" noProof="1" smtClean="0"/>
              <a:t>Führt die vom Steuerwerk verlangten</a:t>
            </a:r>
            <a:r>
              <a:rPr lang="de-DE" smtClean="0"/>
              <a:t/>
            </a:r>
            <a:br>
              <a:rPr lang="de-DE" smtClean="0"/>
            </a:br>
            <a:r>
              <a:rPr lang="de-DE" noProof="1" smtClean="0"/>
              <a:t>logischen</a:t>
            </a:r>
            <a:r>
              <a:rPr lang="de-DE" smtClean="0"/>
              <a:t> </a:t>
            </a:r>
            <a:r>
              <a:rPr lang="de-DE" noProof="1" smtClean="0"/>
              <a:t>und arithmetischen </a:t>
            </a:r>
            <a:r>
              <a:rPr lang="de-DE" smtClean="0"/>
              <a:t/>
            </a:r>
            <a:br>
              <a:rPr lang="de-DE" smtClean="0"/>
            </a:br>
            <a:r>
              <a:rPr lang="de-DE" noProof="1" smtClean="0"/>
              <a:t>Operationen aus</a:t>
            </a:r>
          </a:p>
          <a:p>
            <a:pPr eaLnBrk="1" hangingPunct="1"/>
            <a:endParaRPr lang="de-DE" smtClean="0"/>
          </a:p>
          <a:p>
            <a:pPr eaLnBrk="1" hangingPunct="1"/>
            <a:endParaRPr lang="de-DE" noProof="1" smtClean="0"/>
          </a:p>
          <a:p>
            <a:pPr eaLnBrk="1" hangingPunct="1"/>
            <a:r>
              <a:rPr lang="de-DE" b="1" noProof="1" smtClean="0"/>
              <a:t>Statusregister</a:t>
            </a:r>
            <a:r>
              <a:rPr lang="de-DE" noProof="1" smtClean="0"/>
              <a:t> informiert das </a:t>
            </a:r>
            <a:r>
              <a:rPr lang="de-DE" smtClean="0"/>
              <a:t/>
            </a:r>
            <a:br>
              <a:rPr lang="de-DE" smtClean="0"/>
            </a:br>
            <a:r>
              <a:rPr lang="de-DE" noProof="1" smtClean="0"/>
              <a:t>Steuerwerk über den Ablauf des </a:t>
            </a:r>
            <a:r>
              <a:rPr lang="de-DE" smtClean="0"/>
              <a:t/>
            </a:r>
            <a:br>
              <a:rPr lang="de-DE" smtClean="0"/>
            </a:br>
            <a:r>
              <a:rPr lang="de-DE" noProof="1" smtClean="0"/>
              <a:t>Ergebnisses (z.B. Carry, Overflow, Zero, Sign, ...)</a:t>
            </a:r>
          </a:p>
          <a:p>
            <a:pPr eaLnBrk="1" hangingPunct="1"/>
            <a:endParaRPr lang="de-DE" smtClean="0"/>
          </a:p>
          <a:p>
            <a:pPr eaLnBrk="1" hangingPunct="1"/>
            <a:endParaRPr lang="de-DE" noProof="1" smtClean="0"/>
          </a:p>
          <a:p>
            <a:pPr eaLnBrk="1" hangingPunct="1"/>
            <a:r>
              <a:rPr lang="de-DE" noProof="1" smtClean="0"/>
              <a:t>Zum Zwischenspeichern von Operanden und Ergebnissen sind </a:t>
            </a:r>
            <a:r>
              <a:rPr lang="de-DE" b="1" noProof="1" smtClean="0"/>
              <a:t>Hilfsregister</a:t>
            </a:r>
            <a:r>
              <a:rPr lang="de-DE" noProof="1" smtClean="0"/>
              <a:t> und </a:t>
            </a:r>
            <a:r>
              <a:rPr lang="de-DE" b="1" noProof="1" smtClean="0"/>
              <a:t>Akkumulatoren</a:t>
            </a:r>
            <a:r>
              <a:rPr lang="de-DE" noProof="1" smtClean="0"/>
              <a:t> vorhanden</a:t>
            </a:r>
            <a:endParaRPr lang="de-DE" smtClean="0"/>
          </a:p>
          <a:p>
            <a:pPr eaLnBrk="1" hangingPunct="1"/>
            <a:endParaRPr lang="en-US" smtClean="0"/>
          </a:p>
        </p:txBody>
      </p:sp>
      <p:sp>
        <p:nvSpPr>
          <p:cNvPr id="32770" name="Fußzeilenplatzhalter 3"/>
          <p:cNvSpPr>
            <a:spLocks noGrp="1"/>
          </p:cNvSpPr>
          <p:nvPr>
            <p:ph type="ftr" sz="quarter" idx="10"/>
          </p:nvPr>
        </p:nvSpPr>
        <p:spPr>
          <a:noFill/>
        </p:spPr>
        <p:txBody>
          <a:bodyPr/>
          <a:lstStyle/>
          <a:p>
            <a:r>
              <a:rPr lang="en-US" smtClean="0"/>
              <a:t>TI II - Computer Architecture</a:t>
            </a:r>
          </a:p>
        </p:txBody>
      </p:sp>
      <p:pic>
        <p:nvPicPr>
          <p:cNvPr id="32773" name="Picture 4" descr="Rechenwerk"/>
          <p:cNvPicPr>
            <a:picLocks noChangeAspect="1" noChangeArrowheads="1"/>
          </p:cNvPicPr>
          <p:nvPr/>
        </p:nvPicPr>
        <p:blipFill>
          <a:blip r:embed="rId3" cstate="print"/>
          <a:srcRect l="3473" t="2762" r="9883" b="2762"/>
          <a:stretch>
            <a:fillRect/>
          </a:stretch>
        </p:blipFill>
        <p:spPr bwMode="auto">
          <a:xfrm>
            <a:off x="7734301" y="1125539"/>
            <a:ext cx="2716213" cy="2293937"/>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798200" y="3704400"/>
              <a:ext cx="3717720" cy="163800"/>
            </p14:xfrm>
          </p:contentPart>
        </mc:Choice>
        <mc:Fallback xmlns="">
          <p:pic>
            <p:nvPicPr>
              <p:cNvPr id="2" name="Ink 1"/>
              <p:cNvPicPr/>
              <p:nvPr/>
            </p:nvPicPr>
            <p:blipFill>
              <a:blip r:embed="rId5"/>
              <a:stretch>
                <a:fillRect/>
              </a:stretch>
            </p:blipFill>
            <p:spPr>
              <a:xfrm>
                <a:off x="1788840" y="3695040"/>
                <a:ext cx="3736440" cy="1825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graphicFrame>
        <p:nvGraphicFramePr>
          <p:cNvPr id="3" name="Table 2"/>
          <p:cNvGraphicFramePr>
            <a:graphicFrameLocks noGrp="1"/>
          </p:cNvGraphicFramePr>
          <p:nvPr/>
        </p:nvGraphicFramePr>
        <p:xfrm>
          <a:off x="1271464" y="1484784"/>
          <a:ext cx="1584176" cy="108012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4096107915"/>
                    </a:ext>
                  </a:extLst>
                </a:gridCol>
              </a:tblGrid>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endParaRPr lang="de-DE" sz="1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93483314"/>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pPr marL="0" marR="0" lvl="0" indent="0" algn="l" defTabSz="385763" rtl="0" eaLnBrk="1" fontAlgn="auto" latinLnBrk="0" hangingPunct="1">
                        <a:lnSpc>
                          <a:spcPct val="100000"/>
                        </a:lnSpc>
                        <a:spcBef>
                          <a:spcPts val="0"/>
                        </a:spcBef>
                        <a:spcAft>
                          <a:spcPts val="0"/>
                        </a:spcAft>
                        <a:buClrTx/>
                        <a:buSzTx/>
                        <a:buFontTx/>
                        <a:buNone/>
                        <a:tabLst/>
                        <a:defRPr/>
                      </a:pPr>
                      <a:endParaRPr lang="de-DE" sz="100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sp>
        <p:nvSpPr>
          <p:cNvPr id="4" name="TextBox 3"/>
          <p:cNvSpPr txBox="1"/>
          <p:nvPr/>
        </p:nvSpPr>
        <p:spPr>
          <a:xfrm>
            <a:off x="219682" y="1809400"/>
            <a:ext cx="1080120" cy="430887"/>
          </a:xfrm>
          <a:prstGeom prst="rect">
            <a:avLst/>
          </a:prstGeom>
          <a:noFill/>
        </p:spPr>
        <p:txBody>
          <a:bodyPr wrap="square" rtlCol="0">
            <a:spAutoFit/>
          </a:bodyPr>
          <a:lstStyle/>
          <a:p>
            <a:r>
              <a:rPr lang="de-DE" sz="1050" b="1" dirty="0" err="1" smtClean="0"/>
              <a:t>Instruction</a:t>
            </a:r>
            <a:r>
              <a:rPr lang="de-DE" sz="1050" b="1" dirty="0" smtClean="0"/>
              <a:t> Queue</a:t>
            </a:r>
            <a:endParaRPr lang="de-DE" sz="1050" b="1" dirty="0"/>
          </a:p>
        </p:txBody>
      </p:sp>
      <p:cxnSp>
        <p:nvCxnSpPr>
          <p:cNvPr id="6" name="Straight Arrow Connector 5"/>
          <p:cNvCxnSpPr>
            <a:endCxn id="3" idx="0"/>
          </p:cNvCxnSpPr>
          <p:nvPr/>
        </p:nvCxnSpPr>
        <p:spPr bwMode="auto">
          <a:xfrm>
            <a:off x="2063552" y="1144119"/>
            <a:ext cx="0" cy="34066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0" name="TextBox 9"/>
          <p:cNvSpPr txBox="1"/>
          <p:nvPr/>
        </p:nvSpPr>
        <p:spPr>
          <a:xfrm>
            <a:off x="2063552" y="1169874"/>
            <a:ext cx="1080120" cy="253916"/>
          </a:xfrm>
          <a:prstGeom prst="rect">
            <a:avLst/>
          </a:prstGeom>
          <a:noFill/>
        </p:spPr>
        <p:txBody>
          <a:bodyPr wrap="square" rtlCol="0">
            <a:spAutoFit/>
          </a:bodyPr>
          <a:lstStyle/>
          <a:p>
            <a:r>
              <a:rPr lang="de-DE" sz="1050" dirty="0" err="1" smtClean="0"/>
              <a:t>from</a:t>
            </a:r>
            <a:r>
              <a:rPr lang="de-DE" sz="1050" dirty="0" smtClean="0"/>
              <a:t> ID Unit</a:t>
            </a:r>
            <a:endParaRPr lang="de-DE" sz="1050" dirty="0"/>
          </a:p>
        </p:txBody>
      </p:sp>
      <p:graphicFrame>
        <p:nvGraphicFramePr>
          <p:cNvPr id="11" name="Table 10"/>
          <p:cNvGraphicFramePr>
            <a:graphicFrameLocks noGrp="1"/>
          </p:cNvGraphicFramePr>
          <p:nvPr>
            <p:extLst/>
          </p:nvPr>
        </p:nvGraphicFramePr>
        <p:xfrm>
          <a:off x="7216173" y="1484784"/>
          <a:ext cx="1706823" cy="1350150"/>
        </p:xfrm>
        <a:graphic>
          <a:graphicData uri="http://schemas.openxmlformats.org/drawingml/2006/table">
            <a:tbl>
              <a:tblPr firstRow="1" bandRow="1">
                <a:tableStyleId>{5C22544A-7EE6-4342-B048-85BDC9FD1C3A}</a:tableStyleId>
              </a:tblPr>
              <a:tblGrid>
                <a:gridCol w="309471">
                  <a:extLst>
                    <a:ext uri="{9D8B030D-6E8A-4147-A177-3AD203B41FA5}">
                      <a16:colId xmlns:a16="http://schemas.microsoft.com/office/drawing/2014/main" val="3142870903"/>
                    </a:ext>
                  </a:extLst>
                </a:gridCol>
                <a:gridCol w="432118">
                  <a:extLst>
                    <a:ext uri="{9D8B030D-6E8A-4147-A177-3AD203B41FA5}">
                      <a16:colId xmlns:a16="http://schemas.microsoft.com/office/drawing/2014/main" val="4096107915"/>
                    </a:ext>
                  </a:extLst>
                </a:gridCol>
                <a:gridCol w="965234">
                  <a:extLst>
                    <a:ext uri="{9D8B030D-6E8A-4147-A177-3AD203B41FA5}">
                      <a16:colId xmlns:a16="http://schemas.microsoft.com/office/drawing/2014/main" val="1449585378"/>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ue</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800" dirty="0" smtClean="0">
                          <a:solidFill>
                            <a:schemeClr val="tx1"/>
                          </a:solidFill>
                        </a:rPr>
                        <a:t>F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smtClean="0">
                          <a:solidFill>
                            <a:schemeClr val="tx1"/>
                          </a:solidFill>
                        </a:rPr>
                        <a:t>-1.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E579"/>
                    </a:solidFill>
                  </a:tcPr>
                </a:tc>
                <a:extLst>
                  <a:ext uri="{0D108BD9-81ED-4DB2-BD59-A6C34878D82A}">
                    <a16:rowId xmlns:a16="http://schemas.microsoft.com/office/drawing/2014/main" val="3593483314"/>
                  </a:ext>
                </a:extLst>
              </a:tr>
              <a:tr h="270030">
                <a:tc>
                  <a:txBody>
                    <a:bodyPr/>
                    <a:lstStyle/>
                    <a:p>
                      <a:r>
                        <a:rPr lang="de-DE" sz="800" dirty="0" smtClean="0">
                          <a:solidFill>
                            <a:schemeClr val="tx1"/>
                          </a:solidFill>
                        </a:rPr>
                        <a:t>F1</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1.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80418257"/>
                  </a:ext>
                </a:extLst>
              </a:tr>
              <a:tr h="270030">
                <a:tc>
                  <a:txBody>
                    <a:bodyPr/>
                    <a:lstStyle/>
                    <a:p>
                      <a:r>
                        <a:rPr lang="de-DE" sz="800" dirty="0" smtClean="0">
                          <a:solidFill>
                            <a:schemeClr val="tx1"/>
                          </a:solidFill>
                        </a:rPr>
                        <a:t>F2</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800" dirty="0" smtClean="0">
                          <a:solidFill>
                            <a:schemeClr val="tx1"/>
                          </a:solidFill>
                        </a:rPr>
                        <a:t>2.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1480026"/>
                  </a:ext>
                </a:extLst>
              </a:tr>
              <a:tr h="270030">
                <a:tc>
                  <a:txBody>
                    <a:bodyPr/>
                    <a:lstStyle/>
                    <a:p>
                      <a:r>
                        <a:rPr lang="de-DE" sz="800" dirty="0" smtClean="0">
                          <a:solidFill>
                            <a:schemeClr val="tx1"/>
                          </a:solidFill>
                        </a:rPr>
                        <a:t>F3</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de-DE" sz="800" dirty="0" smtClean="0">
                          <a:solidFill>
                            <a:schemeClr val="tx1"/>
                          </a:solidFill>
                        </a:rPr>
                        <a:t>4.0</a:t>
                      </a:r>
                      <a:endParaRPr lang="de-DE" sz="8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CCFF"/>
                    </a:solidFill>
                  </a:tcPr>
                </a:tc>
                <a:extLst>
                  <a:ext uri="{0D108BD9-81ED-4DB2-BD59-A6C34878D82A}">
                    <a16:rowId xmlns:a16="http://schemas.microsoft.com/office/drawing/2014/main" val="3274652235"/>
                  </a:ext>
                </a:extLst>
              </a:tr>
            </a:tbl>
          </a:graphicData>
        </a:graphic>
      </p:graphicFrame>
      <p:sp>
        <p:nvSpPr>
          <p:cNvPr id="12" name="TextBox 11"/>
          <p:cNvSpPr txBox="1"/>
          <p:nvPr/>
        </p:nvSpPr>
        <p:spPr>
          <a:xfrm>
            <a:off x="7428148" y="1213063"/>
            <a:ext cx="1224136" cy="253916"/>
          </a:xfrm>
          <a:prstGeom prst="rect">
            <a:avLst/>
          </a:prstGeom>
          <a:noFill/>
        </p:spPr>
        <p:txBody>
          <a:bodyPr wrap="square" rtlCol="0">
            <a:spAutoFit/>
          </a:bodyPr>
          <a:lstStyle/>
          <a:p>
            <a:r>
              <a:rPr lang="de-DE" sz="1050" b="1" dirty="0" smtClean="0"/>
              <a:t>FP Registers</a:t>
            </a:r>
            <a:endParaRPr lang="de-DE" sz="1050" b="1" dirty="0"/>
          </a:p>
        </p:txBody>
      </p:sp>
      <p:graphicFrame>
        <p:nvGraphicFramePr>
          <p:cNvPr id="13" name="Table 12"/>
          <p:cNvGraphicFramePr>
            <a:graphicFrameLocks noGrp="1"/>
          </p:cNvGraphicFramePr>
          <p:nvPr>
            <p:extLst/>
          </p:nvPr>
        </p:nvGraphicFramePr>
        <p:xfrm>
          <a:off x="1199456" y="3925640"/>
          <a:ext cx="3271507" cy="1080120"/>
        </p:xfrm>
        <a:graphic>
          <a:graphicData uri="http://schemas.openxmlformats.org/drawingml/2006/table">
            <a:tbl>
              <a:tblPr firstRow="1" bandRow="1">
                <a:tableStyleId>{5C22544A-7EE6-4342-B048-85BDC9FD1C3A}</a:tableStyleId>
              </a:tblPr>
              <a:tblGrid>
                <a:gridCol w="48133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Add3</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Add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r h="270030">
                <a:tc>
                  <a:txBody>
                    <a:bodyPr/>
                    <a:lstStyle/>
                    <a:p>
                      <a:r>
                        <a:rPr lang="de-DE" sz="900" dirty="0" smtClean="0">
                          <a:solidFill>
                            <a:schemeClr val="tx1"/>
                          </a:solidFill>
                        </a:rPr>
                        <a:t>Add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1480026"/>
                  </a:ext>
                </a:extLst>
              </a:tr>
            </a:tbl>
          </a:graphicData>
        </a:graphic>
      </p:graphicFrame>
      <p:graphicFrame>
        <p:nvGraphicFramePr>
          <p:cNvPr id="14" name="Table 13"/>
          <p:cNvGraphicFramePr>
            <a:graphicFrameLocks noGrp="1"/>
          </p:cNvGraphicFramePr>
          <p:nvPr/>
        </p:nvGraphicFramePr>
        <p:xfrm>
          <a:off x="5951984" y="3925640"/>
          <a:ext cx="3227057" cy="810090"/>
        </p:xfrm>
        <a:graphic>
          <a:graphicData uri="http://schemas.openxmlformats.org/drawingml/2006/table">
            <a:tbl>
              <a:tblPr firstRow="1" bandRow="1">
                <a:tableStyleId>{5C22544A-7EE6-4342-B048-85BDC9FD1C3A}</a:tableStyleId>
              </a:tblPr>
              <a:tblGrid>
                <a:gridCol w="436880">
                  <a:extLst>
                    <a:ext uri="{9D8B030D-6E8A-4147-A177-3AD203B41FA5}">
                      <a16:colId xmlns:a16="http://schemas.microsoft.com/office/drawing/2014/main" val="4096107915"/>
                    </a:ext>
                  </a:extLst>
                </a:gridCol>
                <a:gridCol w="354330">
                  <a:extLst>
                    <a:ext uri="{9D8B030D-6E8A-4147-A177-3AD203B41FA5}">
                      <a16:colId xmlns:a16="http://schemas.microsoft.com/office/drawing/2014/main" val="3874219939"/>
                    </a:ext>
                  </a:extLst>
                </a:gridCol>
                <a:gridCol w="436880">
                  <a:extLst>
                    <a:ext uri="{9D8B030D-6E8A-4147-A177-3AD203B41FA5}">
                      <a16:colId xmlns:a16="http://schemas.microsoft.com/office/drawing/2014/main" val="667850830"/>
                    </a:ext>
                  </a:extLst>
                </a:gridCol>
                <a:gridCol w="449580">
                  <a:extLst>
                    <a:ext uri="{9D8B030D-6E8A-4147-A177-3AD203B41FA5}">
                      <a16:colId xmlns:a16="http://schemas.microsoft.com/office/drawing/2014/main" val="1449585378"/>
                    </a:ext>
                  </a:extLst>
                </a:gridCol>
                <a:gridCol w="436880">
                  <a:extLst>
                    <a:ext uri="{9D8B030D-6E8A-4147-A177-3AD203B41FA5}">
                      <a16:colId xmlns:a16="http://schemas.microsoft.com/office/drawing/2014/main" val="4283291581"/>
                    </a:ext>
                  </a:extLst>
                </a:gridCol>
                <a:gridCol w="449580">
                  <a:extLst>
                    <a:ext uri="{9D8B030D-6E8A-4147-A177-3AD203B41FA5}">
                      <a16:colId xmlns:a16="http://schemas.microsoft.com/office/drawing/2014/main" val="736187890"/>
                    </a:ext>
                  </a:extLst>
                </a:gridCol>
                <a:gridCol w="662927">
                  <a:extLst>
                    <a:ext uri="{9D8B030D-6E8A-4147-A177-3AD203B41FA5}">
                      <a16:colId xmlns:a16="http://schemas.microsoft.com/office/drawing/2014/main" val="1180356087"/>
                    </a:ext>
                  </a:extLst>
                </a:gridCol>
              </a:tblGrid>
              <a:tr h="270030">
                <a:tc>
                  <a:txBody>
                    <a:bodyPr/>
                    <a:lstStyle/>
                    <a:p>
                      <a:r>
                        <a:rPr lang="de-DE" sz="900" b="1" dirty="0" smtClean="0">
                          <a:solidFill>
                            <a:schemeClr val="tx1"/>
                          </a:solidFill>
                        </a:rPr>
                        <a:t>ID</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op</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1</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RS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smtClean="0">
                          <a:solidFill>
                            <a:schemeClr val="tx1"/>
                          </a:solidFill>
                        </a:rPr>
                        <a:t>Val2</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de-DE" sz="900" b="1" dirty="0" err="1" smtClean="0">
                          <a:solidFill>
                            <a:schemeClr val="tx1"/>
                          </a:solidFill>
                        </a:rPr>
                        <a:t>busy</a:t>
                      </a:r>
                      <a:endParaRPr lang="de-DE" sz="9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340714116"/>
                  </a:ext>
                </a:extLst>
              </a:tr>
              <a:tr h="270030">
                <a:tc>
                  <a:txBody>
                    <a:bodyPr/>
                    <a:lstStyle/>
                    <a:p>
                      <a:r>
                        <a:rPr lang="de-DE" sz="900" dirty="0" smtClean="0">
                          <a:solidFill>
                            <a:schemeClr val="tx1"/>
                          </a:solidFill>
                        </a:rPr>
                        <a:t>Mul2</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93483314"/>
                  </a:ext>
                </a:extLst>
              </a:tr>
              <a:tr h="270030">
                <a:tc>
                  <a:txBody>
                    <a:bodyPr/>
                    <a:lstStyle/>
                    <a:p>
                      <a:r>
                        <a:rPr lang="de-DE" sz="900" dirty="0" smtClean="0">
                          <a:solidFill>
                            <a:schemeClr val="tx1"/>
                          </a:solidFill>
                        </a:rPr>
                        <a:t>Mul1</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de-DE" sz="900" dirty="0" smtClean="0">
                          <a:solidFill>
                            <a:schemeClr val="tx1"/>
                          </a:solidFill>
                        </a:rPr>
                        <a:t>0</a:t>
                      </a:r>
                      <a:endParaRPr lang="de-DE" sz="9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80418257"/>
                  </a:ext>
                </a:extLst>
              </a:tr>
            </a:tbl>
          </a:graphicData>
        </a:graphic>
      </p:graphicFrame>
      <p:sp>
        <p:nvSpPr>
          <p:cNvPr id="15" name="TextBox 14"/>
          <p:cNvSpPr txBox="1"/>
          <p:nvPr/>
        </p:nvSpPr>
        <p:spPr>
          <a:xfrm>
            <a:off x="-28741" y="3216082"/>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a:t>
            </a:r>
            <a:r>
              <a:rPr lang="de-DE" sz="1050" b="1" dirty="0" err="1" smtClean="0"/>
              <a:t>Adder</a:t>
            </a:r>
            <a:endParaRPr lang="de-DE" sz="1050" b="1" dirty="0"/>
          </a:p>
        </p:txBody>
      </p:sp>
      <p:sp>
        <p:nvSpPr>
          <p:cNvPr id="16" name="TextBox 15"/>
          <p:cNvSpPr txBox="1"/>
          <p:nvPr/>
        </p:nvSpPr>
        <p:spPr>
          <a:xfrm>
            <a:off x="8602141" y="3212976"/>
            <a:ext cx="1806852" cy="415498"/>
          </a:xfrm>
          <a:prstGeom prst="rect">
            <a:avLst/>
          </a:prstGeom>
          <a:noFill/>
        </p:spPr>
        <p:txBody>
          <a:bodyPr wrap="square" rtlCol="0">
            <a:spAutoFit/>
          </a:bodyPr>
          <a:lstStyle/>
          <a:p>
            <a:r>
              <a:rPr lang="de-DE" sz="1050" b="1" dirty="0" smtClean="0"/>
              <a:t>Reservation </a:t>
            </a:r>
            <a:r>
              <a:rPr lang="de-DE" sz="1050" b="1" dirty="0" err="1" smtClean="0"/>
              <a:t>Stations</a:t>
            </a:r>
            <a:r>
              <a:rPr lang="de-DE" sz="1050" b="1" dirty="0" smtClean="0"/>
              <a:t> </a:t>
            </a:r>
            <a:r>
              <a:rPr lang="de-DE" sz="1050" b="1" dirty="0" err="1" smtClean="0"/>
              <a:t>of</a:t>
            </a:r>
            <a:r>
              <a:rPr lang="de-DE" sz="1050" b="1" dirty="0" smtClean="0"/>
              <a:t> FP Multiplier</a:t>
            </a:r>
            <a:endParaRPr lang="de-DE" sz="1050" b="1" dirty="0"/>
          </a:p>
        </p:txBody>
      </p:sp>
      <p:sp>
        <p:nvSpPr>
          <p:cNvPr id="17" name="TextBox 16"/>
          <p:cNvSpPr txBox="1"/>
          <p:nvPr/>
        </p:nvSpPr>
        <p:spPr>
          <a:xfrm>
            <a:off x="1844202" y="5589240"/>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a:t>
            </a:r>
            <a:r>
              <a:rPr lang="de-DE" sz="1050" b="1" dirty="0" err="1"/>
              <a:t>A</a:t>
            </a:r>
            <a:r>
              <a:rPr lang="de-DE" sz="1050" b="1" dirty="0" err="1" smtClean="0"/>
              <a:t>dder</a:t>
            </a:r>
            <a:endParaRPr lang="de-DE" sz="1050" b="1" dirty="0"/>
          </a:p>
        </p:txBody>
      </p:sp>
      <p:sp>
        <p:nvSpPr>
          <p:cNvPr id="18" name="TextBox 17"/>
          <p:cNvSpPr txBox="1"/>
          <p:nvPr/>
        </p:nvSpPr>
        <p:spPr>
          <a:xfrm>
            <a:off x="6662086" y="5601665"/>
            <a:ext cx="1806852" cy="280928"/>
          </a:xfrm>
          <a:prstGeom prst="roundRect">
            <a:avLst/>
          </a:prstGeom>
          <a:solidFill>
            <a:srgbClr val="92D050"/>
          </a:solidFill>
          <a:ln>
            <a:solidFill>
              <a:schemeClr val="tx1"/>
            </a:solidFill>
          </a:ln>
        </p:spPr>
        <p:txBody>
          <a:bodyPr wrap="square" rtlCol="0">
            <a:spAutoFit/>
          </a:bodyPr>
          <a:lstStyle/>
          <a:p>
            <a:r>
              <a:rPr lang="de-DE" sz="1050" b="1" dirty="0" smtClean="0"/>
              <a:t>FP Multiplier</a:t>
            </a:r>
            <a:endParaRPr lang="de-DE" sz="1050" b="1" dirty="0"/>
          </a:p>
        </p:txBody>
      </p:sp>
      <p:cxnSp>
        <p:nvCxnSpPr>
          <p:cNvPr id="19" name="Straight Arrow Connector 18"/>
          <p:cNvCxnSpPr/>
          <p:nvPr/>
        </p:nvCxnSpPr>
        <p:spPr bwMode="auto">
          <a:xfrm>
            <a:off x="2747628" y="5005760"/>
            <a:ext cx="0" cy="567191"/>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0" name="Straight Arrow Connector 19"/>
          <p:cNvCxnSpPr>
            <a:endCxn id="18" idx="0"/>
          </p:cNvCxnSpPr>
          <p:nvPr/>
        </p:nvCxnSpPr>
        <p:spPr bwMode="auto">
          <a:xfrm>
            <a:off x="7565512" y="4735730"/>
            <a:ext cx="0" cy="86593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21" name="Straight Arrow Connector 20"/>
          <p:cNvCxnSpPr/>
          <p:nvPr/>
        </p:nvCxnSpPr>
        <p:spPr bwMode="auto">
          <a:xfrm>
            <a:off x="2063552" y="2564904"/>
            <a:ext cx="0" cy="504056"/>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27" name="Straight Connector 26"/>
          <p:cNvCxnSpPr/>
          <p:nvPr/>
        </p:nvCxnSpPr>
        <p:spPr bwMode="auto">
          <a:xfrm>
            <a:off x="1775520" y="3068960"/>
            <a:ext cx="4752528" cy="12842"/>
          </a:xfrm>
          <a:prstGeom prst="line">
            <a:avLst/>
          </a:prstGeom>
          <a:solidFill>
            <a:schemeClr val="accent1"/>
          </a:solidFill>
          <a:ln w="19050" cap="flat" cmpd="sng" algn="ctr">
            <a:solidFill>
              <a:srgbClr val="C00000"/>
            </a:solidFill>
            <a:prstDash val="solid"/>
            <a:round/>
            <a:headEnd type="none" w="med" len="med"/>
            <a:tailEnd type="none" w="med" len="med"/>
          </a:ln>
          <a:effectLst/>
        </p:spPr>
      </p:cxnSp>
      <p:cxnSp>
        <p:nvCxnSpPr>
          <p:cNvPr id="31" name="Straight Arrow Connector 30"/>
          <p:cNvCxnSpPr/>
          <p:nvPr/>
        </p:nvCxnSpPr>
        <p:spPr bwMode="auto">
          <a:xfrm>
            <a:off x="1775520" y="3068960"/>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cxnSp>
        <p:nvCxnSpPr>
          <p:cNvPr id="33" name="Straight Arrow Connector 32"/>
          <p:cNvCxnSpPr/>
          <p:nvPr/>
        </p:nvCxnSpPr>
        <p:spPr bwMode="auto">
          <a:xfrm>
            <a:off x="6528048" y="3081802"/>
            <a:ext cx="0" cy="856680"/>
          </a:xfrm>
          <a:prstGeom prst="straightConnector1">
            <a:avLst/>
          </a:prstGeom>
          <a:solidFill>
            <a:schemeClr val="accent1"/>
          </a:solidFill>
          <a:ln w="19050" cap="flat" cmpd="sng" algn="ctr">
            <a:solidFill>
              <a:srgbClr val="C00000"/>
            </a:solidFill>
            <a:prstDash val="solid"/>
            <a:round/>
            <a:headEnd type="none" w="med" len="med"/>
            <a:tailEnd type="triangle"/>
          </a:ln>
          <a:effectLst/>
        </p:spPr>
      </p:cxnSp>
      <p:sp>
        <p:nvSpPr>
          <p:cNvPr id="35" name="TextBox 34"/>
          <p:cNvSpPr txBox="1"/>
          <p:nvPr/>
        </p:nvSpPr>
        <p:spPr>
          <a:xfrm>
            <a:off x="3202377" y="2821465"/>
            <a:ext cx="1450138" cy="253916"/>
          </a:xfrm>
          <a:prstGeom prst="rect">
            <a:avLst/>
          </a:prstGeom>
          <a:noFill/>
        </p:spPr>
        <p:txBody>
          <a:bodyPr wrap="square" rtlCol="0">
            <a:spAutoFit/>
          </a:bodyPr>
          <a:lstStyle/>
          <a:p>
            <a:r>
              <a:rPr lang="de-DE" sz="1050" dirty="0" smtClean="0"/>
              <a:t>FP Operation Bus</a:t>
            </a:r>
            <a:endParaRPr lang="de-DE" sz="1050" dirty="0"/>
          </a:p>
        </p:txBody>
      </p:sp>
      <p:cxnSp>
        <p:nvCxnSpPr>
          <p:cNvPr id="37" name="Straight Arrow Connector 36"/>
          <p:cNvCxnSpPr/>
          <p:nvPr/>
        </p:nvCxnSpPr>
        <p:spPr bwMode="auto">
          <a:xfrm flipH="1">
            <a:off x="8295466" y="2834934"/>
            <a:ext cx="8218"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39" name="Straight Arrow Connector 38"/>
          <p:cNvCxnSpPr/>
          <p:nvPr/>
        </p:nvCxnSpPr>
        <p:spPr bwMode="auto">
          <a:xfrm>
            <a:off x="7379244" y="2834934"/>
            <a:ext cx="10787" cy="107786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0" name="Straight Arrow Connector 39"/>
          <p:cNvCxnSpPr/>
          <p:nvPr/>
        </p:nvCxnSpPr>
        <p:spPr bwMode="auto">
          <a:xfrm>
            <a:off x="3566536" y="3560174"/>
            <a:ext cx="9184" cy="352624"/>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42" name="Straight Arrow Connector 41"/>
          <p:cNvCxnSpPr/>
          <p:nvPr/>
        </p:nvCxnSpPr>
        <p:spPr bwMode="auto">
          <a:xfrm>
            <a:off x="2603612" y="3369834"/>
            <a:ext cx="0" cy="555806"/>
          </a:xfrm>
          <a:prstGeom prst="straightConnector1">
            <a:avLst/>
          </a:prstGeom>
          <a:solidFill>
            <a:schemeClr val="accent1"/>
          </a:solidFill>
          <a:ln w="19050" cap="flat" cmpd="sng" algn="ctr">
            <a:solidFill>
              <a:srgbClr val="0070C0"/>
            </a:solidFill>
            <a:prstDash val="solid"/>
            <a:round/>
            <a:headEnd type="none" w="med" len="med"/>
            <a:tailEnd type="triangle"/>
          </a:ln>
          <a:effectLst/>
        </p:spPr>
      </p:cxnSp>
      <p:cxnSp>
        <p:nvCxnSpPr>
          <p:cNvPr id="28" name="Straight Connector 27"/>
          <p:cNvCxnSpPr/>
          <p:nvPr/>
        </p:nvCxnSpPr>
        <p:spPr bwMode="auto">
          <a:xfrm>
            <a:off x="3566536" y="3560174"/>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cxnSp>
        <p:nvCxnSpPr>
          <p:cNvPr id="29" name="Straight Connector 28"/>
          <p:cNvCxnSpPr/>
          <p:nvPr/>
        </p:nvCxnSpPr>
        <p:spPr bwMode="auto">
          <a:xfrm>
            <a:off x="2626716" y="3376360"/>
            <a:ext cx="4752528" cy="12842"/>
          </a:xfrm>
          <a:prstGeom prst="line">
            <a:avLst/>
          </a:prstGeom>
          <a:solidFill>
            <a:schemeClr val="accent1"/>
          </a:solidFill>
          <a:ln w="19050" cap="flat" cmpd="sng" algn="ctr">
            <a:solidFill>
              <a:srgbClr val="0070C0"/>
            </a:solidFill>
            <a:prstDash val="solid"/>
            <a:round/>
            <a:headEnd type="none" w="med" len="med"/>
            <a:tailEnd type="none" w="med" len="med"/>
          </a:ln>
          <a:effectLst/>
        </p:spPr>
      </p:cxnSp>
      <p:sp>
        <p:nvSpPr>
          <p:cNvPr id="30" name="TextBox 29"/>
          <p:cNvSpPr txBox="1"/>
          <p:nvPr/>
        </p:nvSpPr>
        <p:spPr>
          <a:xfrm>
            <a:off x="7152003" y="2924944"/>
            <a:ext cx="1450138" cy="415498"/>
          </a:xfrm>
          <a:prstGeom prst="rect">
            <a:avLst/>
          </a:prstGeom>
          <a:noFill/>
        </p:spPr>
        <p:txBody>
          <a:bodyPr wrap="square" rtlCol="0">
            <a:spAutoFit/>
          </a:bodyPr>
          <a:lstStyle/>
          <a:p>
            <a:r>
              <a:rPr lang="de-DE" sz="1050" dirty="0" smtClean="0"/>
              <a:t>Operand </a:t>
            </a:r>
          </a:p>
          <a:p>
            <a:r>
              <a:rPr lang="de-DE" sz="1050" dirty="0" smtClean="0"/>
              <a:t>Busses</a:t>
            </a:r>
            <a:endParaRPr lang="de-DE" sz="1050" dirty="0"/>
          </a:p>
        </p:txBody>
      </p:sp>
      <p:cxnSp>
        <p:nvCxnSpPr>
          <p:cNvPr id="32" name="Straight Connector 31"/>
          <p:cNvCxnSpPr/>
          <p:nvPr/>
        </p:nvCxnSpPr>
        <p:spPr bwMode="auto">
          <a:xfrm>
            <a:off x="47328" y="6440806"/>
            <a:ext cx="11089232" cy="12842"/>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4" name="Straight Connector 33"/>
          <p:cNvCxnSpPr/>
          <p:nvPr/>
        </p:nvCxnSpPr>
        <p:spPr bwMode="auto">
          <a:xfrm>
            <a:off x="11136560" y="1213063"/>
            <a:ext cx="0" cy="5234164"/>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6" name="Straight Connector 35"/>
          <p:cNvCxnSpPr/>
          <p:nvPr/>
        </p:nvCxnSpPr>
        <p:spPr bwMode="auto">
          <a:xfrm>
            <a:off x="2612156" y="3717223"/>
            <a:ext cx="8529175" cy="19263"/>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38" name="Straight Connector 37"/>
          <p:cNvCxnSpPr/>
          <p:nvPr/>
        </p:nvCxnSpPr>
        <p:spPr bwMode="auto">
          <a:xfrm>
            <a:off x="8652284" y="1219973"/>
            <a:ext cx="2474901" cy="9631"/>
          </a:xfrm>
          <a:prstGeom prst="line">
            <a:avLst/>
          </a:prstGeom>
          <a:solidFill>
            <a:schemeClr val="accent1"/>
          </a:solidFill>
          <a:ln w="28575" cap="flat" cmpd="sng" algn="ctr">
            <a:solidFill>
              <a:schemeClr val="accent6">
                <a:lumMod val="75000"/>
              </a:schemeClr>
            </a:solidFill>
            <a:prstDash val="solid"/>
            <a:round/>
            <a:headEnd type="none" w="med" len="med"/>
            <a:tailEnd type="none" w="med" len="med"/>
          </a:ln>
          <a:effectLst/>
        </p:spPr>
      </p:cxnSp>
      <p:cxnSp>
        <p:nvCxnSpPr>
          <p:cNvPr id="41" name="Straight Arrow Connector 40"/>
          <p:cNvCxnSpPr/>
          <p:nvPr/>
        </p:nvCxnSpPr>
        <p:spPr bwMode="auto">
          <a:xfrm flipH="1">
            <a:off x="8652284" y="1219973"/>
            <a:ext cx="6152" cy="264811"/>
          </a:xfrm>
          <a:prstGeom prst="straightConnector1">
            <a:avLst/>
          </a:prstGeom>
          <a:solidFill>
            <a:schemeClr val="accent1"/>
          </a:solidFill>
          <a:ln w="28575" cap="flat" cmpd="sng" algn="ctr">
            <a:solidFill>
              <a:schemeClr val="accent6">
                <a:lumMod val="75000"/>
              </a:schemeClr>
            </a:solidFill>
            <a:prstDash val="solid"/>
            <a:round/>
            <a:headEnd type="none" w="med" len="med"/>
            <a:tailEnd type="triangle"/>
          </a:ln>
          <a:effectLst/>
        </p:spPr>
      </p:cxnSp>
      <p:sp>
        <p:nvSpPr>
          <p:cNvPr id="24" name="Oval 23"/>
          <p:cNvSpPr/>
          <p:nvPr/>
        </p:nvSpPr>
        <p:spPr bwMode="auto">
          <a:xfrm>
            <a:off x="2568819" y="3677667"/>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3" name="Oval 42"/>
          <p:cNvSpPr/>
          <p:nvPr/>
        </p:nvSpPr>
        <p:spPr bwMode="auto">
          <a:xfrm>
            <a:off x="3534718" y="3684152"/>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4" name="Oval 43"/>
          <p:cNvSpPr/>
          <p:nvPr/>
        </p:nvSpPr>
        <p:spPr bwMode="auto">
          <a:xfrm>
            <a:off x="7353550" y="3696654"/>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sp>
        <p:nvSpPr>
          <p:cNvPr id="45" name="Oval 44"/>
          <p:cNvSpPr/>
          <p:nvPr/>
        </p:nvSpPr>
        <p:spPr bwMode="auto">
          <a:xfrm>
            <a:off x="8261123" y="3684215"/>
            <a:ext cx="68683" cy="79112"/>
          </a:xfrm>
          <a:prstGeom prst="ellipse">
            <a:avLst/>
          </a:prstGeom>
          <a:solidFill>
            <a:schemeClr val="accent6">
              <a:lumMod val="75000"/>
            </a:schemeClr>
          </a:solidFill>
          <a:ln w="9525" cap="flat" cmpd="sng" algn="ctr">
            <a:solidFill>
              <a:schemeClr val="accent6">
                <a:lumMod val="75000"/>
              </a:schemeClr>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de-DE" sz="1800" b="0" i="0" u="none" strike="noStrike" cap="none" normalizeH="0" baseline="0" smtClean="0">
              <a:ln>
                <a:noFill/>
              </a:ln>
              <a:solidFill>
                <a:schemeClr val="tx1"/>
              </a:solidFill>
              <a:effectLst/>
              <a:latin typeface="Arial" charset="0"/>
            </a:endParaRPr>
          </a:p>
        </p:txBody>
      </p:sp>
      <p:cxnSp>
        <p:nvCxnSpPr>
          <p:cNvPr id="48" name="Straight Arrow Connector 47"/>
          <p:cNvCxnSpPr/>
          <p:nvPr/>
        </p:nvCxnSpPr>
        <p:spPr bwMode="auto">
          <a:xfrm flipH="1">
            <a:off x="2747628" y="5857326"/>
            <a:ext cx="6623" cy="596322"/>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cxnSp>
        <p:nvCxnSpPr>
          <p:cNvPr id="51" name="Straight Arrow Connector 50"/>
          <p:cNvCxnSpPr/>
          <p:nvPr/>
        </p:nvCxnSpPr>
        <p:spPr bwMode="auto">
          <a:xfrm flipH="1">
            <a:off x="7555578" y="5877272"/>
            <a:ext cx="9934" cy="571055"/>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55" name="TextBox 54"/>
          <p:cNvSpPr txBox="1"/>
          <p:nvPr/>
        </p:nvSpPr>
        <p:spPr>
          <a:xfrm>
            <a:off x="9063366" y="6174149"/>
            <a:ext cx="2073194" cy="253916"/>
          </a:xfrm>
          <a:prstGeom prst="rect">
            <a:avLst/>
          </a:prstGeom>
          <a:noFill/>
        </p:spPr>
        <p:txBody>
          <a:bodyPr wrap="square" rtlCol="0">
            <a:spAutoFit/>
          </a:bodyPr>
          <a:lstStyle/>
          <a:p>
            <a:r>
              <a:rPr lang="de-DE" sz="1050" dirty="0" smtClean="0"/>
              <a:t>Common Data Bus (CDB)</a:t>
            </a:r>
            <a:endParaRPr lang="de-DE" sz="1050" dirty="0"/>
          </a:p>
        </p:txBody>
      </p:sp>
      <p:sp>
        <p:nvSpPr>
          <p:cNvPr id="46" name="TextBox 45"/>
          <p:cNvSpPr txBox="1"/>
          <p:nvPr/>
        </p:nvSpPr>
        <p:spPr>
          <a:xfrm>
            <a:off x="3729091" y="1484784"/>
            <a:ext cx="2300930" cy="1123712"/>
          </a:xfrm>
          <a:prstGeom prst="roundRect">
            <a:avLst/>
          </a:prstGeom>
          <a:solidFill>
            <a:schemeClr val="accent1">
              <a:lumMod val="75000"/>
            </a:schemeClr>
          </a:solidFill>
          <a:ln>
            <a:solidFill>
              <a:schemeClr val="tx1"/>
            </a:solidFill>
          </a:ln>
        </p:spPr>
        <p:txBody>
          <a:bodyPr wrap="square" rtlCol="0">
            <a:spAutoFit/>
          </a:bodyPr>
          <a:lstStyle/>
          <a:p>
            <a:r>
              <a:rPr lang="de-DE" sz="1000" b="1" dirty="0" smtClean="0"/>
              <a:t>MUL.D	F0,F1,F2</a:t>
            </a:r>
          </a:p>
          <a:p>
            <a:r>
              <a:rPr lang="de-DE" sz="1000" b="1" dirty="0" smtClean="0"/>
              <a:t>ADD.D	F3,F0,F2</a:t>
            </a:r>
          </a:p>
          <a:p>
            <a:r>
              <a:rPr lang="de-DE" sz="1000" b="1" dirty="0" smtClean="0"/>
              <a:t>SUB.D	F0,F1,F2</a:t>
            </a:r>
          </a:p>
          <a:p>
            <a:endParaRPr lang="de-DE" sz="1000" b="1" dirty="0"/>
          </a:p>
          <a:p>
            <a:r>
              <a:rPr lang="de-DE" sz="1000" b="1" dirty="0" err="1" smtClean="0"/>
              <a:t>with</a:t>
            </a:r>
            <a:r>
              <a:rPr lang="de-DE" sz="1000" b="1" dirty="0" smtClean="0"/>
              <a:t> MUL.D F0,F1,F2 </a:t>
            </a:r>
            <a:br>
              <a:rPr lang="de-DE" sz="1000" b="1" dirty="0" smtClean="0"/>
            </a:br>
            <a:r>
              <a:rPr lang="de-DE" sz="1000" b="1" dirty="0" smtClean="0">
                <a:sym typeface="Wingdings" panose="05000000000000000000" pitchFamily="2" charset="2"/>
              </a:rPr>
              <a:t> F0=F1*F2</a:t>
            </a:r>
            <a:endParaRPr lang="de-DE" sz="1000" b="1" dirty="0"/>
          </a:p>
        </p:txBody>
      </p:sp>
      <mc:AlternateContent xmlns:mc="http://schemas.openxmlformats.org/markup-compatibility/2006">
        <mc:Choice xmlns:p14="http://schemas.microsoft.com/office/powerpoint/2010/main" Requires="p14">
          <p:contentPart p14:bwMode="auto" r:id="rId3">
            <p14:nvContentPartPr>
              <p14:cNvPr id="2" name="Ink 1"/>
              <p14:cNvContentPartPr/>
              <p14:nvPr/>
            </p14:nvContentPartPr>
            <p14:xfrm>
              <a:off x="7636320" y="1594080"/>
              <a:ext cx="1842480" cy="1419840"/>
            </p14:xfrm>
          </p:contentPart>
        </mc:Choice>
        <mc:Fallback>
          <p:pic>
            <p:nvPicPr>
              <p:cNvPr id="2" name="Ink 1"/>
              <p:cNvPicPr/>
              <p:nvPr/>
            </p:nvPicPr>
            <p:blipFill>
              <a:blip r:embed="rId4"/>
              <a:stretch>
                <a:fillRect/>
              </a:stretch>
            </p:blipFill>
            <p:spPr>
              <a:xfrm>
                <a:off x="7626960" y="1588680"/>
                <a:ext cx="1859400" cy="1434600"/>
              </a:xfrm>
              <a:prstGeom prst="rect">
                <a:avLst/>
              </a:prstGeom>
            </p:spPr>
          </p:pic>
        </mc:Fallback>
      </mc:AlternateContent>
    </p:spTree>
    <p:extLst>
      <p:ext uri="{BB962C8B-B14F-4D97-AF65-F5344CB8AC3E}">
        <p14:creationId xmlns:p14="http://schemas.microsoft.com/office/powerpoint/2010/main" val="3871789487"/>
      </p:ext>
    </p:extLst>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Rectangle 2"/>
          <p:cNvSpPr>
            <a:spLocks noGrp="1" noChangeArrowheads="1"/>
          </p:cNvSpPr>
          <p:nvPr>
            <p:ph type="title"/>
          </p:nvPr>
        </p:nvSpPr>
        <p:spPr/>
        <p:txBody>
          <a:bodyPr/>
          <a:lstStyle/>
          <a:p>
            <a:pPr eaLnBrk="1" hangingPunct="1"/>
            <a:r>
              <a:rPr lang="en-US" dirty="0" smtClean="0"/>
              <a:t>Example: Dynamic Scheduling for a FP-Unit using </a:t>
            </a:r>
            <a:r>
              <a:rPr lang="en-US" dirty="0" err="1" smtClean="0"/>
              <a:t>Tomasulo’s</a:t>
            </a:r>
            <a:r>
              <a:rPr lang="en-US" dirty="0" smtClean="0"/>
              <a:t> Algorithm</a:t>
            </a:r>
          </a:p>
        </p:txBody>
      </p:sp>
      <p:sp>
        <p:nvSpPr>
          <p:cNvPr id="191492" name="Rectangle 3"/>
          <p:cNvSpPr>
            <a:spLocks noGrp="1" noChangeArrowheads="1"/>
          </p:cNvSpPr>
          <p:nvPr>
            <p:ph idx="1"/>
          </p:nvPr>
        </p:nvSpPr>
        <p:spPr/>
        <p:txBody>
          <a:bodyPr/>
          <a:lstStyle/>
          <a:p>
            <a:pPr eaLnBrk="1" hangingPunct="1"/>
            <a:r>
              <a:rPr lang="en-US" dirty="0" smtClean="0"/>
              <a:t>Possible Extensions:</a:t>
            </a:r>
          </a:p>
          <a:p>
            <a:pPr lvl="1" eaLnBrk="1" hangingPunct="1"/>
            <a:r>
              <a:rPr lang="en-US" dirty="0" smtClean="0"/>
              <a:t> out-of-order Issuing</a:t>
            </a:r>
          </a:p>
          <a:p>
            <a:pPr lvl="1" eaLnBrk="1" hangingPunct="1"/>
            <a:r>
              <a:rPr lang="en-US" dirty="0"/>
              <a:t> </a:t>
            </a:r>
            <a:r>
              <a:rPr lang="en-US" dirty="0" smtClean="0"/>
              <a:t>Multiple-Issue</a:t>
            </a:r>
          </a:p>
          <a:p>
            <a:pPr lvl="1" eaLnBrk="1" hangingPunct="1"/>
            <a:r>
              <a:rPr lang="en-US" dirty="0"/>
              <a:t> </a:t>
            </a:r>
            <a:r>
              <a:rPr lang="en-US" dirty="0" smtClean="0"/>
              <a:t>Speculative Execution using the Reorder Buffer</a:t>
            </a:r>
          </a:p>
          <a:p>
            <a:pPr lvl="1" eaLnBrk="1" hangingPunct="1"/>
            <a:endParaRPr lang="en-US" dirty="0"/>
          </a:p>
          <a:p>
            <a:pPr marL="75679" lvl="1" indent="0" eaLnBrk="1" hangingPunct="1">
              <a:buNone/>
            </a:pPr>
            <a:r>
              <a:rPr lang="en-US" dirty="0" smtClean="0">
                <a:sym typeface="Wingdings" panose="05000000000000000000" pitchFamily="2" charset="2"/>
              </a:rPr>
              <a:t> Out of scope for this Bachelor’s module</a:t>
            </a:r>
            <a:endParaRPr lang="en-US" dirty="0" smtClean="0"/>
          </a:p>
        </p:txBody>
      </p:sp>
      <p:sp>
        <p:nvSpPr>
          <p:cNvPr id="191490" name="Fußzeilenplatzhalter 3"/>
          <p:cNvSpPr>
            <a:spLocks noGrp="1"/>
          </p:cNvSpPr>
          <p:nvPr>
            <p:ph type="ftr" sz="quarter" idx="10"/>
          </p:nvPr>
        </p:nvSpPr>
        <p:spPr>
          <a:noFill/>
        </p:spPr>
        <p:txBody>
          <a:bodyPr/>
          <a:lstStyle/>
          <a:p>
            <a:r>
              <a:rPr lang="en-US" smtClean="0"/>
              <a:t>TI II - Computer Architecture</a:t>
            </a:r>
          </a:p>
        </p:txBody>
      </p:sp>
    </p:spTree>
    <p:extLst>
      <p:ext uri="{BB962C8B-B14F-4D97-AF65-F5344CB8AC3E}">
        <p14:creationId xmlns:p14="http://schemas.microsoft.com/office/powerpoint/2010/main" val="2526364350"/>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2"/>
          <p:cNvSpPr>
            <a:spLocks noGrp="1" noChangeArrowheads="1"/>
          </p:cNvSpPr>
          <p:nvPr>
            <p:ph type="title"/>
          </p:nvPr>
        </p:nvSpPr>
        <p:spPr/>
        <p:txBody>
          <a:bodyPr/>
          <a:lstStyle/>
          <a:p>
            <a:pPr eaLnBrk="1" hangingPunct="1"/>
            <a:r>
              <a:rPr lang="en-US" dirty="0" smtClean="0"/>
              <a:t>Example Components of a Superscalar Processor</a:t>
            </a:r>
          </a:p>
        </p:txBody>
      </p:sp>
      <p:sp>
        <p:nvSpPr>
          <p:cNvPr id="192514" name="Fußzeilenplatzhalter 2"/>
          <p:cNvSpPr>
            <a:spLocks noGrp="1"/>
          </p:cNvSpPr>
          <p:nvPr>
            <p:ph type="ftr" sz="quarter" idx="10"/>
          </p:nvPr>
        </p:nvSpPr>
        <p:spPr>
          <a:noFill/>
        </p:spPr>
        <p:txBody>
          <a:bodyPr/>
          <a:lstStyle/>
          <a:p>
            <a:r>
              <a:rPr lang="en-US" smtClean="0"/>
              <a:t>TI II - Computer Architecture</a:t>
            </a:r>
          </a:p>
        </p:txBody>
      </p:sp>
      <p:grpSp>
        <p:nvGrpSpPr>
          <p:cNvPr id="192516" name="Group 3"/>
          <p:cNvGrpSpPr>
            <a:grpSpLocks/>
          </p:cNvGrpSpPr>
          <p:nvPr/>
        </p:nvGrpSpPr>
        <p:grpSpPr bwMode="auto">
          <a:xfrm>
            <a:off x="2640014" y="1368003"/>
            <a:ext cx="6542087" cy="5013325"/>
            <a:chOff x="624" y="624"/>
            <a:chExt cx="5088" cy="3600"/>
          </a:xfrm>
        </p:grpSpPr>
        <p:sp>
          <p:nvSpPr>
            <p:cNvPr id="192518" name="Rectangle 4"/>
            <p:cNvSpPr>
              <a:spLocks noChangeArrowheads="1"/>
            </p:cNvSpPr>
            <p:nvPr/>
          </p:nvSpPr>
          <p:spPr bwMode="auto">
            <a:xfrm>
              <a:off x="624" y="1842"/>
              <a:ext cx="3821" cy="722"/>
            </a:xfrm>
            <a:prstGeom prst="rect">
              <a:avLst/>
            </a:prstGeom>
            <a:solidFill>
              <a:srgbClr val="FFFFFF"/>
            </a:solidFill>
            <a:ln w="15875">
              <a:solidFill>
                <a:srgbClr val="000000"/>
              </a:solidFill>
              <a:miter lim="800000"/>
              <a:headEnd/>
              <a:tailEnd/>
            </a:ln>
          </p:spPr>
          <p:txBody>
            <a:bodyPr/>
            <a:lstStyle/>
            <a:p>
              <a:endParaRPr lang="de-DE"/>
            </a:p>
          </p:txBody>
        </p:sp>
        <p:sp>
          <p:nvSpPr>
            <p:cNvPr id="192519" name="Rectangle 5"/>
            <p:cNvSpPr>
              <a:spLocks noChangeArrowheads="1"/>
            </p:cNvSpPr>
            <p:nvPr/>
          </p:nvSpPr>
          <p:spPr bwMode="auto">
            <a:xfrm>
              <a:off x="624" y="624"/>
              <a:ext cx="3821" cy="431"/>
            </a:xfrm>
            <a:prstGeom prst="rect">
              <a:avLst/>
            </a:prstGeom>
            <a:solidFill>
              <a:srgbClr val="FFFFFF"/>
            </a:solidFill>
            <a:ln w="15875">
              <a:solidFill>
                <a:srgbClr val="000000"/>
              </a:solidFill>
              <a:miter lim="800000"/>
              <a:headEnd/>
              <a:tailEnd/>
            </a:ln>
          </p:spPr>
          <p:txBody>
            <a:bodyPr/>
            <a:lstStyle/>
            <a:p>
              <a:endParaRPr lang="de-DE"/>
            </a:p>
          </p:txBody>
        </p:sp>
        <p:sp>
          <p:nvSpPr>
            <p:cNvPr id="192520" name="Rectangle 6"/>
            <p:cNvSpPr>
              <a:spLocks noChangeArrowheads="1"/>
            </p:cNvSpPr>
            <p:nvPr/>
          </p:nvSpPr>
          <p:spPr bwMode="auto">
            <a:xfrm>
              <a:off x="2219" y="769"/>
              <a:ext cx="456"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cache</a:t>
              </a:r>
              <a:endParaRPr lang="de-DE" sz="1400" b="1">
                <a:latin typeface="Arial" charset="0"/>
              </a:endParaRPr>
            </a:p>
          </p:txBody>
        </p:sp>
        <p:sp>
          <p:nvSpPr>
            <p:cNvPr id="192521" name="Rectangle 7"/>
            <p:cNvSpPr>
              <a:spLocks noChangeArrowheads="1"/>
            </p:cNvSpPr>
            <p:nvPr/>
          </p:nvSpPr>
          <p:spPr bwMode="auto">
            <a:xfrm>
              <a:off x="624" y="3781"/>
              <a:ext cx="3821" cy="443"/>
            </a:xfrm>
            <a:prstGeom prst="rect">
              <a:avLst/>
            </a:prstGeom>
            <a:solidFill>
              <a:srgbClr val="FFFFFF"/>
            </a:solidFill>
            <a:ln w="15875">
              <a:solidFill>
                <a:srgbClr val="000000"/>
              </a:solidFill>
              <a:miter lim="800000"/>
              <a:headEnd/>
              <a:tailEnd/>
            </a:ln>
          </p:spPr>
          <p:txBody>
            <a:bodyPr/>
            <a:lstStyle/>
            <a:p>
              <a:endParaRPr lang="de-DE"/>
            </a:p>
          </p:txBody>
        </p:sp>
        <p:sp>
          <p:nvSpPr>
            <p:cNvPr id="192522" name="Rectangle 8"/>
            <p:cNvSpPr>
              <a:spLocks noChangeArrowheads="1"/>
            </p:cNvSpPr>
            <p:nvPr/>
          </p:nvSpPr>
          <p:spPr bwMode="auto">
            <a:xfrm>
              <a:off x="2190" y="3926"/>
              <a:ext cx="519"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D-cache</a:t>
              </a:r>
              <a:endParaRPr lang="de-DE" sz="1400" b="1">
                <a:latin typeface="Arial" charset="0"/>
              </a:endParaRPr>
            </a:p>
          </p:txBody>
        </p:sp>
        <p:sp>
          <p:nvSpPr>
            <p:cNvPr id="192523" name="Rectangle 9"/>
            <p:cNvSpPr>
              <a:spLocks noChangeArrowheads="1"/>
            </p:cNvSpPr>
            <p:nvPr/>
          </p:nvSpPr>
          <p:spPr bwMode="auto">
            <a:xfrm>
              <a:off x="4445" y="624"/>
              <a:ext cx="510" cy="3600"/>
            </a:xfrm>
            <a:prstGeom prst="rect">
              <a:avLst/>
            </a:prstGeom>
            <a:solidFill>
              <a:srgbClr val="FFFFFF"/>
            </a:solidFill>
            <a:ln w="15875">
              <a:solidFill>
                <a:srgbClr val="000000"/>
              </a:solidFill>
              <a:miter lim="800000"/>
              <a:headEnd/>
              <a:tailEnd/>
            </a:ln>
          </p:spPr>
          <p:txBody>
            <a:bodyPr/>
            <a:lstStyle/>
            <a:p>
              <a:endParaRPr lang="de-DE"/>
            </a:p>
          </p:txBody>
        </p:sp>
        <p:sp>
          <p:nvSpPr>
            <p:cNvPr id="192524" name="Rectangle 10"/>
            <p:cNvSpPr>
              <a:spLocks noChangeArrowheads="1"/>
            </p:cNvSpPr>
            <p:nvPr/>
          </p:nvSpPr>
          <p:spPr bwMode="auto">
            <a:xfrm>
              <a:off x="4511" y="1961"/>
              <a:ext cx="324" cy="61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Bus</a:t>
              </a:r>
            </a:p>
            <a:p>
              <a:pPr algn="l" eaLnBrk="0" hangingPunct="0"/>
              <a:r>
                <a:rPr lang="de-DE" sz="1400">
                  <a:solidFill>
                    <a:srgbClr val="000000"/>
                  </a:solidFill>
                  <a:latin typeface="Arial" charset="0"/>
                </a:rPr>
                <a:t>Inter-</a:t>
              </a:r>
            </a:p>
            <a:p>
              <a:pPr algn="l" eaLnBrk="0" hangingPunct="0"/>
              <a:r>
                <a:rPr lang="de-DE" sz="1400">
                  <a:solidFill>
                    <a:srgbClr val="000000"/>
                  </a:solidFill>
                  <a:latin typeface="Arial" charset="0"/>
                </a:rPr>
                <a:t>face</a:t>
              </a:r>
            </a:p>
            <a:p>
              <a:pPr algn="l" eaLnBrk="0" hangingPunct="0"/>
              <a:r>
                <a:rPr lang="de-DE" sz="1400">
                  <a:solidFill>
                    <a:srgbClr val="000000"/>
                  </a:solidFill>
                  <a:latin typeface="Arial" charset="0"/>
                </a:rPr>
                <a:t>Unit </a:t>
              </a:r>
            </a:p>
          </p:txBody>
        </p:sp>
        <p:sp>
          <p:nvSpPr>
            <p:cNvPr id="192525" name="Rectangle 11"/>
            <p:cNvSpPr>
              <a:spLocks noChangeArrowheads="1"/>
            </p:cNvSpPr>
            <p:nvPr/>
          </p:nvSpPr>
          <p:spPr bwMode="auto">
            <a:xfrm>
              <a:off x="4558" y="2718"/>
              <a:ext cx="39"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 </a:t>
              </a:r>
              <a:endParaRPr lang="de-DE" sz="1400" b="1">
                <a:latin typeface="Arial" charset="0"/>
              </a:endParaRPr>
            </a:p>
          </p:txBody>
        </p:sp>
        <p:sp>
          <p:nvSpPr>
            <p:cNvPr id="192526" name="Rectangle 12"/>
            <p:cNvSpPr>
              <a:spLocks noChangeArrowheads="1"/>
            </p:cNvSpPr>
            <p:nvPr/>
          </p:nvSpPr>
          <p:spPr bwMode="auto">
            <a:xfrm>
              <a:off x="624" y="1055"/>
              <a:ext cx="1963" cy="787"/>
            </a:xfrm>
            <a:prstGeom prst="rect">
              <a:avLst/>
            </a:prstGeom>
            <a:solidFill>
              <a:srgbClr val="FFFFFF"/>
            </a:solidFill>
            <a:ln w="15875">
              <a:solidFill>
                <a:srgbClr val="000000"/>
              </a:solidFill>
              <a:miter lim="800000"/>
              <a:headEnd/>
              <a:tailEnd/>
            </a:ln>
          </p:spPr>
          <p:txBody>
            <a:bodyPr/>
            <a:lstStyle/>
            <a:p>
              <a:endParaRPr lang="de-DE"/>
            </a:p>
          </p:txBody>
        </p:sp>
        <p:sp>
          <p:nvSpPr>
            <p:cNvPr id="192527" name="Rectangle 13"/>
            <p:cNvSpPr>
              <a:spLocks noChangeArrowheads="1"/>
            </p:cNvSpPr>
            <p:nvPr/>
          </p:nvSpPr>
          <p:spPr bwMode="auto">
            <a:xfrm>
              <a:off x="2497" y="1055"/>
              <a:ext cx="1948" cy="787"/>
            </a:xfrm>
            <a:prstGeom prst="rect">
              <a:avLst/>
            </a:prstGeom>
            <a:solidFill>
              <a:srgbClr val="FFFFFF"/>
            </a:solidFill>
            <a:ln w="15875">
              <a:solidFill>
                <a:srgbClr val="000000"/>
              </a:solidFill>
              <a:miter lim="800000"/>
              <a:headEnd/>
              <a:tailEnd/>
            </a:ln>
          </p:spPr>
          <p:txBody>
            <a:bodyPr/>
            <a:lstStyle/>
            <a:p>
              <a:endParaRPr lang="de-DE"/>
            </a:p>
          </p:txBody>
        </p:sp>
        <p:sp>
          <p:nvSpPr>
            <p:cNvPr id="192528" name="Rectangle 14"/>
            <p:cNvSpPr>
              <a:spLocks noChangeArrowheads="1"/>
            </p:cNvSpPr>
            <p:nvPr/>
          </p:nvSpPr>
          <p:spPr bwMode="auto">
            <a:xfrm>
              <a:off x="989" y="1327"/>
              <a:ext cx="441"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Branch</a:t>
              </a:r>
            </a:p>
            <a:p>
              <a:pPr algn="l" eaLnBrk="0" hangingPunct="0"/>
              <a:r>
                <a:rPr lang="de-DE" sz="1400">
                  <a:solidFill>
                    <a:srgbClr val="000000"/>
                  </a:solidFill>
                  <a:latin typeface="Arial" charset="0"/>
                </a:rPr>
                <a:t>Unit </a:t>
              </a:r>
            </a:p>
          </p:txBody>
        </p:sp>
        <p:sp>
          <p:nvSpPr>
            <p:cNvPr id="192529" name="Rectangle 15"/>
            <p:cNvSpPr>
              <a:spLocks noChangeArrowheads="1"/>
            </p:cNvSpPr>
            <p:nvPr/>
          </p:nvSpPr>
          <p:spPr bwMode="auto">
            <a:xfrm>
              <a:off x="2744" y="1378"/>
              <a:ext cx="1315"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struction Fetch Unit</a:t>
              </a:r>
              <a:endParaRPr lang="de-DE" sz="1400" b="1">
                <a:latin typeface="Arial" charset="0"/>
              </a:endParaRPr>
            </a:p>
          </p:txBody>
        </p:sp>
        <p:sp>
          <p:nvSpPr>
            <p:cNvPr id="192530" name="Rectangle 16"/>
            <p:cNvSpPr>
              <a:spLocks noChangeArrowheads="1"/>
            </p:cNvSpPr>
            <p:nvPr/>
          </p:nvSpPr>
          <p:spPr bwMode="auto">
            <a:xfrm>
              <a:off x="3171" y="2273"/>
              <a:ext cx="1274" cy="291"/>
            </a:xfrm>
            <a:prstGeom prst="rect">
              <a:avLst/>
            </a:prstGeom>
            <a:solidFill>
              <a:srgbClr val="FFFFFF"/>
            </a:solidFill>
            <a:ln w="15875">
              <a:solidFill>
                <a:srgbClr val="000000"/>
              </a:solidFill>
              <a:miter lim="800000"/>
              <a:headEnd/>
              <a:tailEnd/>
            </a:ln>
          </p:spPr>
          <p:txBody>
            <a:bodyPr/>
            <a:lstStyle/>
            <a:p>
              <a:endParaRPr lang="de-DE"/>
            </a:p>
          </p:txBody>
        </p:sp>
        <p:sp>
          <p:nvSpPr>
            <p:cNvPr id="192531" name="Rectangle 17"/>
            <p:cNvSpPr>
              <a:spLocks noChangeArrowheads="1"/>
            </p:cNvSpPr>
            <p:nvPr/>
          </p:nvSpPr>
          <p:spPr bwMode="auto">
            <a:xfrm>
              <a:off x="3344" y="2341"/>
              <a:ext cx="910"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Reorder Buffer</a:t>
              </a:r>
              <a:endParaRPr lang="de-DE" sz="1400" b="1">
                <a:latin typeface="Arial" charset="0"/>
              </a:endParaRPr>
            </a:p>
          </p:txBody>
        </p:sp>
        <p:sp>
          <p:nvSpPr>
            <p:cNvPr id="192532" name="Rectangle 18"/>
            <p:cNvSpPr>
              <a:spLocks noChangeArrowheads="1"/>
            </p:cNvSpPr>
            <p:nvPr/>
          </p:nvSpPr>
          <p:spPr bwMode="auto">
            <a:xfrm>
              <a:off x="1606" y="2100"/>
              <a:ext cx="658"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struction</a:t>
              </a:r>
            </a:p>
            <a:p>
              <a:pPr algn="l" eaLnBrk="0" hangingPunct="0"/>
              <a:r>
                <a:rPr lang="de-DE" sz="1400">
                  <a:solidFill>
                    <a:srgbClr val="000000"/>
                  </a:solidFill>
                  <a:latin typeface="Arial" charset="0"/>
                </a:rPr>
                <a:t>Issue Unit </a:t>
              </a:r>
            </a:p>
          </p:txBody>
        </p:sp>
        <p:sp>
          <p:nvSpPr>
            <p:cNvPr id="192533" name="Rectangle 19"/>
            <p:cNvSpPr>
              <a:spLocks noChangeArrowheads="1"/>
            </p:cNvSpPr>
            <p:nvPr/>
          </p:nvSpPr>
          <p:spPr bwMode="auto">
            <a:xfrm>
              <a:off x="3171" y="2564"/>
              <a:ext cx="1274" cy="723"/>
            </a:xfrm>
            <a:prstGeom prst="rect">
              <a:avLst/>
            </a:prstGeom>
            <a:solidFill>
              <a:srgbClr val="FFFFFF"/>
            </a:solidFill>
            <a:ln w="15875">
              <a:solidFill>
                <a:srgbClr val="000000"/>
              </a:solidFill>
              <a:miter lim="800000"/>
              <a:headEnd/>
              <a:tailEnd/>
            </a:ln>
          </p:spPr>
          <p:txBody>
            <a:bodyPr/>
            <a:lstStyle/>
            <a:p>
              <a:endParaRPr lang="de-DE"/>
            </a:p>
          </p:txBody>
        </p:sp>
        <p:sp>
          <p:nvSpPr>
            <p:cNvPr id="192534" name="Rectangle 20"/>
            <p:cNvSpPr>
              <a:spLocks noChangeArrowheads="1"/>
            </p:cNvSpPr>
            <p:nvPr/>
          </p:nvSpPr>
          <p:spPr bwMode="auto">
            <a:xfrm>
              <a:off x="2332" y="2564"/>
              <a:ext cx="839" cy="723"/>
            </a:xfrm>
            <a:prstGeom prst="rect">
              <a:avLst/>
            </a:prstGeom>
            <a:solidFill>
              <a:srgbClr val="FFFFFF"/>
            </a:solidFill>
            <a:ln w="15875">
              <a:solidFill>
                <a:srgbClr val="000000"/>
              </a:solidFill>
              <a:miter lim="800000"/>
              <a:headEnd/>
              <a:tailEnd/>
            </a:ln>
          </p:spPr>
          <p:txBody>
            <a:bodyPr/>
            <a:lstStyle/>
            <a:p>
              <a:endParaRPr lang="de-DE"/>
            </a:p>
          </p:txBody>
        </p:sp>
        <p:sp>
          <p:nvSpPr>
            <p:cNvPr id="192535" name="Rectangle 21"/>
            <p:cNvSpPr>
              <a:spLocks noChangeArrowheads="1"/>
            </p:cNvSpPr>
            <p:nvPr/>
          </p:nvSpPr>
          <p:spPr bwMode="auto">
            <a:xfrm>
              <a:off x="1479" y="2564"/>
              <a:ext cx="853" cy="723"/>
            </a:xfrm>
            <a:prstGeom prst="rect">
              <a:avLst/>
            </a:prstGeom>
            <a:solidFill>
              <a:srgbClr val="FFFFFF"/>
            </a:solidFill>
            <a:ln w="15875">
              <a:solidFill>
                <a:srgbClr val="000000"/>
              </a:solidFill>
              <a:miter lim="800000"/>
              <a:headEnd/>
              <a:tailEnd/>
            </a:ln>
          </p:spPr>
          <p:txBody>
            <a:bodyPr/>
            <a:lstStyle/>
            <a:p>
              <a:endParaRPr lang="de-DE"/>
            </a:p>
          </p:txBody>
        </p:sp>
        <p:sp>
          <p:nvSpPr>
            <p:cNvPr id="192536" name="Rectangle 22"/>
            <p:cNvSpPr>
              <a:spLocks noChangeArrowheads="1"/>
            </p:cNvSpPr>
            <p:nvPr/>
          </p:nvSpPr>
          <p:spPr bwMode="auto">
            <a:xfrm>
              <a:off x="624" y="2564"/>
              <a:ext cx="855" cy="1217"/>
            </a:xfrm>
            <a:prstGeom prst="rect">
              <a:avLst/>
            </a:prstGeom>
            <a:solidFill>
              <a:srgbClr val="FFFFFF"/>
            </a:solidFill>
            <a:ln w="15875">
              <a:solidFill>
                <a:srgbClr val="000000"/>
              </a:solidFill>
              <a:miter lim="800000"/>
              <a:headEnd/>
              <a:tailEnd/>
            </a:ln>
          </p:spPr>
          <p:txBody>
            <a:bodyPr/>
            <a:lstStyle/>
            <a:p>
              <a:endParaRPr lang="de-DE"/>
            </a:p>
          </p:txBody>
        </p:sp>
        <p:sp>
          <p:nvSpPr>
            <p:cNvPr id="192537" name="Rectangle 23"/>
            <p:cNvSpPr>
              <a:spLocks noChangeArrowheads="1"/>
            </p:cNvSpPr>
            <p:nvPr/>
          </p:nvSpPr>
          <p:spPr bwMode="auto">
            <a:xfrm>
              <a:off x="3643" y="2759"/>
              <a:ext cx="372"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Retire</a:t>
              </a:r>
            </a:p>
            <a:p>
              <a:pPr algn="l" eaLnBrk="0" hangingPunct="0"/>
              <a:r>
                <a:rPr lang="de-DE" sz="1400">
                  <a:solidFill>
                    <a:srgbClr val="000000"/>
                  </a:solidFill>
                  <a:latin typeface="Arial" charset="0"/>
                </a:rPr>
                <a:t>Unit </a:t>
              </a:r>
            </a:p>
          </p:txBody>
        </p:sp>
        <p:sp>
          <p:nvSpPr>
            <p:cNvPr id="192538" name="Rectangle 24"/>
            <p:cNvSpPr>
              <a:spLocks noChangeArrowheads="1"/>
            </p:cNvSpPr>
            <p:nvPr/>
          </p:nvSpPr>
          <p:spPr bwMode="auto">
            <a:xfrm>
              <a:off x="857" y="2683"/>
              <a:ext cx="386" cy="464"/>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Load/ </a:t>
              </a:r>
            </a:p>
            <a:p>
              <a:pPr algn="l" eaLnBrk="0" hangingPunct="0"/>
              <a:r>
                <a:rPr lang="de-DE" sz="1400">
                  <a:solidFill>
                    <a:srgbClr val="000000"/>
                  </a:solidFill>
                  <a:latin typeface="Arial" charset="0"/>
                </a:rPr>
                <a:t>Store</a:t>
              </a:r>
            </a:p>
            <a:p>
              <a:pPr algn="l" eaLnBrk="0" hangingPunct="0"/>
              <a:r>
                <a:rPr lang="de-DE" sz="1400">
                  <a:solidFill>
                    <a:srgbClr val="000000"/>
                  </a:solidFill>
                  <a:latin typeface="Arial" charset="0"/>
                </a:rPr>
                <a:t>Unit</a:t>
              </a:r>
            </a:p>
          </p:txBody>
        </p:sp>
        <p:sp>
          <p:nvSpPr>
            <p:cNvPr id="192539" name="Rectangle 25"/>
            <p:cNvSpPr>
              <a:spLocks noChangeArrowheads="1"/>
            </p:cNvSpPr>
            <p:nvPr/>
          </p:nvSpPr>
          <p:spPr bwMode="auto">
            <a:xfrm>
              <a:off x="872" y="2824"/>
              <a:ext cx="39"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 </a:t>
              </a:r>
              <a:endParaRPr lang="de-DE" sz="1400" b="1">
                <a:latin typeface="Arial" charset="0"/>
              </a:endParaRPr>
            </a:p>
          </p:txBody>
        </p:sp>
        <p:sp>
          <p:nvSpPr>
            <p:cNvPr id="192540" name="Rectangle 26"/>
            <p:cNvSpPr>
              <a:spLocks noChangeArrowheads="1"/>
            </p:cNvSpPr>
            <p:nvPr/>
          </p:nvSpPr>
          <p:spPr bwMode="auto">
            <a:xfrm>
              <a:off x="2549" y="2759"/>
              <a:ext cx="449"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teger</a:t>
              </a:r>
            </a:p>
            <a:p>
              <a:pPr algn="l" eaLnBrk="0" hangingPunct="0"/>
              <a:r>
                <a:rPr lang="de-DE" sz="1400">
                  <a:solidFill>
                    <a:srgbClr val="000000"/>
                  </a:solidFill>
                  <a:latin typeface="Arial" charset="0"/>
                </a:rPr>
                <a:t>Unit(s) </a:t>
              </a:r>
            </a:p>
          </p:txBody>
        </p:sp>
        <p:sp>
          <p:nvSpPr>
            <p:cNvPr id="192541" name="Rectangle 27"/>
            <p:cNvSpPr>
              <a:spLocks noChangeArrowheads="1"/>
            </p:cNvSpPr>
            <p:nvPr/>
          </p:nvSpPr>
          <p:spPr bwMode="auto">
            <a:xfrm>
              <a:off x="1620" y="2683"/>
              <a:ext cx="541" cy="464"/>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Floating-</a:t>
              </a:r>
            </a:p>
            <a:p>
              <a:pPr algn="l" eaLnBrk="0" hangingPunct="0"/>
              <a:r>
                <a:rPr lang="de-DE" sz="1400">
                  <a:solidFill>
                    <a:srgbClr val="000000"/>
                  </a:solidFill>
                  <a:latin typeface="Arial" charset="0"/>
                </a:rPr>
                <a:t>Point</a:t>
              </a:r>
            </a:p>
            <a:p>
              <a:pPr algn="l" eaLnBrk="0" hangingPunct="0"/>
              <a:r>
                <a:rPr lang="de-DE" sz="1400">
                  <a:solidFill>
                    <a:srgbClr val="000000"/>
                  </a:solidFill>
                  <a:latin typeface="Arial" charset="0"/>
                </a:rPr>
                <a:t>Unit(s) </a:t>
              </a:r>
            </a:p>
          </p:txBody>
        </p:sp>
        <p:sp>
          <p:nvSpPr>
            <p:cNvPr id="192542" name="Rectangle 28"/>
            <p:cNvSpPr>
              <a:spLocks noChangeArrowheads="1"/>
            </p:cNvSpPr>
            <p:nvPr/>
          </p:nvSpPr>
          <p:spPr bwMode="auto">
            <a:xfrm>
              <a:off x="1479" y="3287"/>
              <a:ext cx="853" cy="494"/>
            </a:xfrm>
            <a:prstGeom prst="rect">
              <a:avLst/>
            </a:prstGeom>
            <a:solidFill>
              <a:srgbClr val="FFFFFF"/>
            </a:solidFill>
            <a:ln w="15875">
              <a:solidFill>
                <a:srgbClr val="000000"/>
              </a:solidFill>
              <a:miter lim="800000"/>
              <a:headEnd/>
              <a:tailEnd/>
            </a:ln>
          </p:spPr>
          <p:txBody>
            <a:bodyPr/>
            <a:lstStyle/>
            <a:p>
              <a:endParaRPr lang="de-DE"/>
            </a:p>
          </p:txBody>
        </p:sp>
        <p:sp>
          <p:nvSpPr>
            <p:cNvPr id="192543" name="Rectangle 29"/>
            <p:cNvSpPr>
              <a:spLocks noChangeArrowheads="1"/>
            </p:cNvSpPr>
            <p:nvPr/>
          </p:nvSpPr>
          <p:spPr bwMode="auto">
            <a:xfrm>
              <a:off x="2332" y="3287"/>
              <a:ext cx="839" cy="494"/>
            </a:xfrm>
            <a:prstGeom prst="rect">
              <a:avLst/>
            </a:prstGeom>
            <a:solidFill>
              <a:srgbClr val="FFFFFF"/>
            </a:solidFill>
            <a:ln w="15875">
              <a:solidFill>
                <a:srgbClr val="000000"/>
              </a:solidFill>
              <a:miter lim="800000"/>
              <a:headEnd/>
              <a:tailEnd/>
            </a:ln>
          </p:spPr>
          <p:txBody>
            <a:bodyPr/>
            <a:lstStyle/>
            <a:p>
              <a:endParaRPr lang="de-DE"/>
            </a:p>
          </p:txBody>
        </p:sp>
        <p:sp>
          <p:nvSpPr>
            <p:cNvPr id="192544" name="Rectangle 30"/>
            <p:cNvSpPr>
              <a:spLocks noChangeArrowheads="1"/>
            </p:cNvSpPr>
            <p:nvPr/>
          </p:nvSpPr>
          <p:spPr bwMode="auto">
            <a:xfrm>
              <a:off x="3171" y="3287"/>
              <a:ext cx="1274" cy="494"/>
            </a:xfrm>
            <a:prstGeom prst="rect">
              <a:avLst/>
            </a:prstGeom>
            <a:solidFill>
              <a:srgbClr val="FFFFFF"/>
            </a:solidFill>
            <a:ln w="15875">
              <a:solidFill>
                <a:srgbClr val="000000"/>
              </a:solidFill>
              <a:miter lim="800000"/>
              <a:headEnd/>
              <a:tailEnd/>
            </a:ln>
          </p:spPr>
          <p:txBody>
            <a:bodyPr/>
            <a:lstStyle/>
            <a:p>
              <a:endParaRPr lang="de-DE"/>
            </a:p>
          </p:txBody>
        </p:sp>
        <p:sp>
          <p:nvSpPr>
            <p:cNvPr id="192545" name="Rectangle 31"/>
            <p:cNvSpPr>
              <a:spLocks noChangeArrowheads="1"/>
            </p:cNvSpPr>
            <p:nvPr/>
          </p:nvSpPr>
          <p:spPr bwMode="auto">
            <a:xfrm>
              <a:off x="3524" y="3368"/>
              <a:ext cx="627"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Rename</a:t>
              </a:r>
            </a:p>
            <a:p>
              <a:pPr algn="l" eaLnBrk="0" hangingPunct="0"/>
              <a:r>
                <a:rPr lang="de-DE" sz="1400">
                  <a:solidFill>
                    <a:srgbClr val="000000"/>
                  </a:solidFill>
                  <a:latin typeface="Arial" charset="0"/>
                </a:rPr>
                <a:t>Registers </a:t>
              </a:r>
            </a:p>
          </p:txBody>
        </p:sp>
        <p:sp>
          <p:nvSpPr>
            <p:cNvPr id="192546" name="Rectangle 32"/>
            <p:cNvSpPr>
              <a:spLocks noChangeArrowheads="1"/>
            </p:cNvSpPr>
            <p:nvPr/>
          </p:nvSpPr>
          <p:spPr bwMode="auto">
            <a:xfrm>
              <a:off x="2496" y="3312"/>
              <a:ext cx="588" cy="325"/>
            </a:xfrm>
            <a:prstGeom prst="rect">
              <a:avLst/>
            </a:prstGeom>
            <a:noFill/>
            <a:ln w="9525">
              <a:noFill/>
              <a:miter lim="800000"/>
              <a:headEnd/>
              <a:tailEnd/>
            </a:ln>
          </p:spPr>
          <p:txBody>
            <a:bodyPr wrap="none" lIns="0" tIns="0" rIns="0" bIns="0">
              <a:spAutoFit/>
            </a:bodyPr>
            <a:lstStyle/>
            <a:p>
              <a:pPr algn="l" eaLnBrk="0" hangingPunct="0">
                <a:lnSpc>
                  <a:spcPct val="70000"/>
                </a:lnSpc>
              </a:pPr>
              <a:r>
                <a:rPr lang="de-DE" sz="1400">
                  <a:solidFill>
                    <a:srgbClr val="000000"/>
                  </a:solidFill>
                  <a:latin typeface="Arial" charset="0"/>
                </a:rPr>
                <a:t>General </a:t>
              </a:r>
            </a:p>
            <a:p>
              <a:pPr algn="l" eaLnBrk="0" hangingPunct="0">
                <a:lnSpc>
                  <a:spcPct val="70000"/>
                </a:lnSpc>
              </a:pPr>
              <a:r>
                <a:rPr lang="de-DE" sz="1400">
                  <a:solidFill>
                    <a:srgbClr val="000000"/>
                  </a:solidFill>
                  <a:latin typeface="Arial" charset="0"/>
                </a:rPr>
                <a:t>Purpose</a:t>
              </a:r>
            </a:p>
            <a:p>
              <a:pPr algn="l" eaLnBrk="0" hangingPunct="0">
                <a:lnSpc>
                  <a:spcPct val="70000"/>
                </a:lnSpc>
              </a:pPr>
              <a:r>
                <a:rPr lang="de-DE" sz="1400">
                  <a:solidFill>
                    <a:srgbClr val="000000"/>
                  </a:solidFill>
                  <a:latin typeface="Arial" charset="0"/>
                </a:rPr>
                <a:t>Registers</a:t>
              </a:r>
            </a:p>
          </p:txBody>
        </p:sp>
        <p:sp>
          <p:nvSpPr>
            <p:cNvPr id="192547" name="Rectangle 33"/>
            <p:cNvSpPr>
              <a:spLocks noChangeArrowheads="1"/>
            </p:cNvSpPr>
            <p:nvPr/>
          </p:nvSpPr>
          <p:spPr bwMode="auto">
            <a:xfrm>
              <a:off x="1631" y="3312"/>
              <a:ext cx="588" cy="325"/>
            </a:xfrm>
            <a:prstGeom prst="rect">
              <a:avLst/>
            </a:prstGeom>
            <a:noFill/>
            <a:ln w="9525">
              <a:noFill/>
              <a:miter lim="800000"/>
              <a:headEnd/>
              <a:tailEnd/>
            </a:ln>
          </p:spPr>
          <p:txBody>
            <a:bodyPr wrap="none" lIns="0" tIns="0" rIns="0" bIns="0">
              <a:spAutoFit/>
            </a:bodyPr>
            <a:lstStyle/>
            <a:p>
              <a:pPr algn="l" eaLnBrk="0" hangingPunct="0">
                <a:lnSpc>
                  <a:spcPct val="70000"/>
                </a:lnSpc>
              </a:pPr>
              <a:r>
                <a:rPr lang="de-DE" sz="1400">
                  <a:solidFill>
                    <a:srgbClr val="000000"/>
                  </a:solidFill>
                  <a:latin typeface="Arial" charset="0"/>
                </a:rPr>
                <a:t>Floating- </a:t>
              </a:r>
            </a:p>
            <a:p>
              <a:pPr algn="l" eaLnBrk="0" hangingPunct="0">
                <a:lnSpc>
                  <a:spcPct val="70000"/>
                </a:lnSpc>
              </a:pPr>
              <a:r>
                <a:rPr lang="de-DE" sz="1400">
                  <a:solidFill>
                    <a:srgbClr val="000000"/>
                  </a:solidFill>
                  <a:latin typeface="Arial" charset="0"/>
                </a:rPr>
                <a:t>Point</a:t>
              </a:r>
            </a:p>
            <a:p>
              <a:pPr algn="l" eaLnBrk="0" hangingPunct="0">
                <a:lnSpc>
                  <a:spcPct val="70000"/>
                </a:lnSpc>
              </a:pPr>
              <a:r>
                <a:rPr lang="de-DE" sz="1400">
                  <a:solidFill>
                    <a:srgbClr val="000000"/>
                  </a:solidFill>
                  <a:latin typeface="Arial" charset="0"/>
                </a:rPr>
                <a:t>Registers</a:t>
              </a:r>
            </a:p>
          </p:txBody>
        </p:sp>
        <p:sp>
          <p:nvSpPr>
            <p:cNvPr id="192548" name="Rectangle 34"/>
            <p:cNvSpPr>
              <a:spLocks noChangeArrowheads="1"/>
            </p:cNvSpPr>
            <p:nvPr/>
          </p:nvSpPr>
          <p:spPr bwMode="auto">
            <a:xfrm>
              <a:off x="2497" y="1055"/>
              <a:ext cx="510" cy="215"/>
            </a:xfrm>
            <a:prstGeom prst="rect">
              <a:avLst/>
            </a:prstGeom>
            <a:solidFill>
              <a:srgbClr val="FFFFFF"/>
            </a:solidFill>
            <a:ln w="15875">
              <a:solidFill>
                <a:srgbClr val="000000"/>
              </a:solidFill>
              <a:miter lim="800000"/>
              <a:headEnd/>
              <a:tailEnd/>
            </a:ln>
          </p:spPr>
          <p:txBody>
            <a:bodyPr/>
            <a:lstStyle/>
            <a:p>
              <a:endParaRPr lang="de-DE"/>
            </a:p>
          </p:txBody>
        </p:sp>
        <p:sp>
          <p:nvSpPr>
            <p:cNvPr id="192549" name="Rectangle 35"/>
            <p:cNvSpPr>
              <a:spLocks noChangeArrowheads="1"/>
            </p:cNvSpPr>
            <p:nvPr/>
          </p:nvSpPr>
          <p:spPr bwMode="auto">
            <a:xfrm>
              <a:off x="1988" y="1055"/>
              <a:ext cx="509" cy="215"/>
            </a:xfrm>
            <a:prstGeom prst="rect">
              <a:avLst/>
            </a:prstGeom>
            <a:solidFill>
              <a:srgbClr val="FFFFFF"/>
            </a:solidFill>
            <a:ln w="15875">
              <a:solidFill>
                <a:srgbClr val="000000"/>
              </a:solidFill>
              <a:miter lim="800000"/>
              <a:headEnd/>
              <a:tailEnd/>
            </a:ln>
          </p:spPr>
          <p:txBody>
            <a:bodyPr/>
            <a:lstStyle/>
            <a:p>
              <a:endParaRPr lang="de-DE"/>
            </a:p>
          </p:txBody>
        </p:sp>
        <p:sp>
          <p:nvSpPr>
            <p:cNvPr id="192550" name="Rectangle 36"/>
            <p:cNvSpPr>
              <a:spLocks noChangeArrowheads="1"/>
            </p:cNvSpPr>
            <p:nvPr/>
          </p:nvSpPr>
          <p:spPr bwMode="auto">
            <a:xfrm>
              <a:off x="2549" y="1086"/>
              <a:ext cx="362"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BTAC</a:t>
              </a:r>
              <a:endParaRPr lang="de-DE" sz="1400" b="1">
                <a:latin typeface="Arial" charset="0"/>
              </a:endParaRPr>
            </a:p>
          </p:txBody>
        </p:sp>
        <p:sp>
          <p:nvSpPr>
            <p:cNvPr id="192551" name="Rectangle 37"/>
            <p:cNvSpPr>
              <a:spLocks noChangeArrowheads="1"/>
            </p:cNvSpPr>
            <p:nvPr/>
          </p:nvSpPr>
          <p:spPr bwMode="auto">
            <a:xfrm>
              <a:off x="2070" y="1086"/>
              <a:ext cx="279"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BHT</a:t>
              </a:r>
              <a:endParaRPr lang="de-DE" sz="1400" b="1">
                <a:latin typeface="Arial" charset="0"/>
              </a:endParaRPr>
            </a:p>
          </p:txBody>
        </p:sp>
        <p:sp>
          <p:nvSpPr>
            <p:cNvPr id="192552" name="Rectangle 38"/>
            <p:cNvSpPr>
              <a:spLocks noChangeArrowheads="1"/>
            </p:cNvSpPr>
            <p:nvPr/>
          </p:nvSpPr>
          <p:spPr bwMode="auto">
            <a:xfrm>
              <a:off x="624" y="3591"/>
              <a:ext cx="554" cy="355"/>
            </a:xfrm>
            <a:prstGeom prst="rect">
              <a:avLst/>
            </a:prstGeom>
            <a:solidFill>
              <a:srgbClr val="FFFFFF"/>
            </a:solidFill>
            <a:ln w="15875">
              <a:solidFill>
                <a:srgbClr val="000000"/>
              </a:solidFill>
              <a:miter lim="800000"/>
              <a:headEnd/>
              <a:tailEnd/>
            </a:ln>
          </p:spPr>
          <p:txBody>
            <a:bodyPr/>
            <a:lstStyle/>
            <a:p>
              <a:endParaRPr lang="de-DE"/>
            </a:p>
          </p:txBody>
        </p:sp>
        <p:sp>
          <p:nvSpPr>
            <p:cNvPr id="192553" name="Rectangle 39"/>
            <p:cNvSpPr>
              <a:spLocks noChangeArrowheads="1"/>
            </p:cNvSpPr>
            <p:nvPr/>
          </p:nvSpPr>
          <p:spPr bwMode="auto">
            <a:xfrm>
              <a:off x="705" y="3685"/>
              <a:ext cx="333"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MMU</a:t>
              </a:r>
              <a:endParaRPr lang="de-DE" sz="1400" b="1">
                <a:latin typeface="Arial" charset="0"/>
              </a:endParaRPr>
            </a:p>
          </p:txBody>
        </p:sp>
        <p:sp>
          <p:nvSpPr>
            <p:cNvPr id="192554" name="Rectangle 40"/>
            <p:cNvSpPr>
              <a:spLocks noChangeArrowheads="1"/>
            </p:cNvSpPr>
            <p:nvPr/>
          </p:nvSpPr>
          <p:spPr bwMode="auto">
            <a:xfrm>
              <a:off x="3591" y="916"/>
              <a:ext cx="854" cy="291"/>
            </a:xfrm>
            <a:prstGeom prst="rect">
              <a:avLst/>
            </a:prstGeom>
            <a:solidFill>
              <a:srgbClr val="FFFFFF"/>
            </a:solidFill>
            <a:ln w="15875">
              <a:solidFill>
                <a:srgbClr val="000000"/>
              </a:solidFill>
              <a:miter lim="800000"/>
              <a:headEnd/>
              <a:tailEnd/>
            </a:ln>
          </p:spPr>
          <p:txBody>
            <a:bodyPr/>
            <a:lstStyle/>
            <a:p>
              <a:endParaRPr lang="de-DE"/>
            </a:p>
          </p:txBody>
        </p:sp>
        <p:sp>
          <p:nvSpPr>
            <p:cNvPr id="192555" name="Rectangle 41"/>
            <p:cNvSpPr>
              <a:spLocks noChangeArrowheads="1"/>
            </p:cNvSpPr>
            <p:nvPr/>
          </p:nvSpPr>
          <p:spPr bwMode="auto">
            <a:xfrm>
              <a:off x="3840" y="959"/>
              <a:ext cx="333"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MMU</a:t>
              </a:r>
              <a:endParaRPr lang="de-DE" sz="1400" b="1">
                <a:latin typeface="Arial" charset="0"/>
              </a:endParaRPr>
            </a:p>
          </p:txBody>
        </p:sp>
        <p:grpSp>
          <p:nvGrpSpPr>
            <p:cNvPr id="192556" name="Group 42"/>
            <p:cNvGrpSpPr>
              <a:grpSpLocks/>
            </p:cNvGrpSpPr>
            <p:nvPr/>
          </p:nvGrpSpPr>
          <p:grpSpPr bwMode="auto">
            <a:xfrm>
              <a:off x="4947" y="1226"/>
              <a:ext cx="765" cy="89"/>
              <a:chOff x="3712" y="1433"/>
              <a:chExt cx="503" cy="69"/>
            </a:xfrm>
          </p:grpSpPr>
          <p:sp>
            <p:nvSpPr>
              <p:cNvPr id="192573" name="Freeform 43"/>
              <p:cNvSpPr>
                <a:spLocks/>
              </p:cNvSpPr>
              <p:nvPr/>
            </p:nvSpPr>
            <p:spPr bwMode="auto">
              <a:xfrm>
                <a:off x="3712" y="1433"/>
                <a:ext cx="148" cy="69"/>
              </a:xfrm>
              <a:custGeom>
                <a:avLst/>
                <a:gdLst>
                  <a:gd name="T0" fmla="*/ 0 w 148"/>
                  <a:gd name="T1" fmla="*/ 29 h 69"/>
                  <a:gd name="T2" fmla="*/ 148 w 148"/>
                  <a:gd name="T3" fmla="*/ 0 h 69"/>
                  <a:gd name="T4" fmla="*/ 148 w 148"/>
                  <a:gd name="T5" fmla="*/ 29 h 69"/>
                  <a:gd name="T6" fmla="*/ 148 w 148"/>
                  <a:gd name="T7" fmla="*/ 69 h 69"/>
                  <a:gd name="T8" fmla="*/ 0 w 148"/>
                  <a:gd name="T9" fmla="*/ 29 h 69"/>
                  <a:gd name="T10" fmla="*/ 0 60000 65536"/>
                  <a:gd name="T11" fmla="*/ 0 60000 65536"/>
                  <a:gd name="T12" fmla="*/ 0 60000 65536"/>
                  <a:gd name="T13" fmla="*/ 0 60000 65536"/>
                  <a:gd name="T14" fmla="*/ 0 60000 65536"/>
                  <a:gd name="T15" fmla="*/ 0 w 148"/>
                  <a:gd name="T16" fmla="*/ 0 h 69"/>
                  <a:gd name="T17" fmla="*/ 148 w 148"/>
                  <a:gd name="T18" fmla="*/ 69 h 69"/>
                </a:gdLst>
                <a:ahLst/>
                <a:cxnLst>
                  <a:cxn ang="T10">
                    <a:pos x="T0" y="T1"/>
                  </a:cxn>
                  <a:cxn ang="T11">
                    <a:pos x="T2" y="T3"/>
                  </a:cxn>
                  <a:cxn ang="T12">
                    <a:pos x="T4" y="T5"/>
                  </a:cxn>
                  <a:cxn ang="T13">
                    <a:pos x="T6" y="T7"/>
                  </a:cxn>
                  <a:cxn ang="T14">
                    <a:pos x="T8" y="T9"/>
                  </a:cxn>
                </a:cxnLst>
                <a:rect l="T15" t="T16" r="T17" b="T18"/>
                <a:pathLst>
                  <a:path w="148" h="69">
                    <a:moveTo>
                      <a:pt x="0" y="29"/>
                    </a:moveTo>
                    <a:lnTo>
                      <a:pt x="148" y="0"/>
                    </a:lnTo>
                    <a:lnTo>
                      <a:pt x="148" y="29"/>
                    </a:lnTo>
                    <a:lnTo>
                      <a:pt x="148" y="69"/>
                    </a:lnTo>
                    <a:lnTo>
                      <a:pt x="0" y="29"/>
                    </a:lnTo>
                    <a:close/>
                  </a:path>
                </a:pathLst>
              </a:custGeom>
              <a:solidFill>
                <a:srgbClr val="000000"/>
              </a:solidFill>
              <a:ln w="9525">
                <a:noFill/>
                <a:round/>
                <a:headEnd/>
                <a:tailEnd/>
              </a:ln>
            </p:spPr>
            <p:txBody>
              <a:bodyPr/>
              <a:lstStyle/>
              <a:p>
                <a:endParaRPr lang="de-DE"/>
              </a:p>
            </p:txBody>
          </p:sp>
          <p:sp>
            <p:nvSpPr>
              <p:cNvPr id="192574" name="Freeform 44"/>
              <p:cNvSpPr>
                <a:spLocks/>
              </p:cNvSpPr>
              <p:nvPr/>
            </p:nvSpPr>
            <p:spPr bwMode="auto">
              <a:xfrm>
                <a:off x="4077" y="1433"/>
                <a:ext cx="138" cy="69"/>
              </a:xfrm>
              <a:custGeom>
                <a:avLst/>
                <a:gdLst>
                  <a:gd name="T0" fmla="*/ 138 w 138"/>
                  <a:gd name="T1" fmla="*/ 29 h 69"/>
                  <a:gd name="T2" fmla="*/ 0 w 138"/>
                  <a:gd name="T3" fmla="*/ 69 h 69"/>
                  <a:gd name="T4" fmla="*/ 0 w 138"/>
                  <a:gd name="T5" fmla="*/ 29 h 69"/>
                  <a:gd name="T6" fmla="*/ 0 w 138"/>
                  <a:gd name="T7" fmla="*/ 0 h 69"/>
                  <a:gd name="T8" fmla="*/ 138 w 138"/>
                  <a:gd name="T9" fmla="*/ 29 h 69"/>
                  <a:gd name="T10" fmla="*/ 0 60000 65536"/>
                  <a:gd name="T11" fmla="*/ 0 60000 65536"/>
                  <a:gd name="T12" fmla="*/ 0 60000 65536"/>
                  <a:gd name="T13" fmla="*/ 0 60000 65536"/>
                  <a:gd name="T14" fmla="*/ 0 60000 65536"/>
                  <a:gd name="T15" fmla="*/ 0 w 138"/>
                  <a:gd name="T16" fmla="*/ 0 h 69"/>
                  <a:gd name="T17" fmla="*/ 138 w 138"/>
                  <a:gd name="T18" fmla="*/ 69 h 69"/>
                </a:gdLst>
                <a:ahLst/>
                <a:cxnLst>
                  <a:cxn ang="T10">
                    <a:pos x="T0" y="T1"/>
                  </a:cxn>
                  <a:cxn ang="T11">
                    <a:pos x="T2" y="T3"/>
                  </a:cxn>
                  <a:cxn ang="T12">
                    <a:pos x="T4" y="T5"/>
                  </a:cxn>
                  <a:cxn ang="T13">
                    <a:pos x="T6" y="T7"/>
                  </a:cxn>
                  <a:cxn ang="T14">
                    <a:pos x="T8" y="T9"/>
                  </a:cxn>
                </a:cxnLst>
                <a:rect l="T15" t="T16" r="T17" b="T18"/>
                <a:pathLst>
                  <a:path w="138" h="69">
                    <a:moveTo>
                      <a:pt x="138" y="29"/>
                    </a:moveTo>
                    <a:lnTo>
                      <a:pt x="0" y="69"/>
                    </a:lnTo>
                    <a:lnTo>
                      <a:pt x="0" y="29"/>
                    </a:lnTo>
                    <a:lnTo>
                      <a:pt x="0" y="0"/>
                    </a:lnTo>
                    <a:lnTo>
                      <a:pt x="138" y="29"/>
                    </a:lnTo>
                    <a:close/>
                  </a:path>
                </a:pathLst>
              </a:custGeom>
              <a:solidFill>
                <a:srgbClr val="000000"/>
              </a:solidFill>
              <a:ln w="9525">
                <a:noFill/>
                <a:round/>
                <a:headEnd/>
                <a:tailEnd/>
              </a:ln>
            </p:spPr>
            <p:txBody>
              <a:bodyPr/>
              <a:lstStyle/>
              <a:p>
                <a:endParaRPr lang="de-DE"/>
              </a:p>
            </p:txBody>
          </p:sp>
          <p:sp>
            <p:nvSpPr>
              <p:cNvPr id="192575" name="Line 45"/>
              <p:cNvSpPr>
                <a:spLocks noChangeShapeType="1"/>
              </p:cNvSpPr>
              <p:nvPr/>
            </p:nvSpPr>
            <p:spPr bwMode="auto">
              <a:xfrm>
                <a:off x="3860" y="1462"/>
                <a:ext cx="217" cy="1"/>
              </a:xfrm>
              <a:prstGeom prst="line">
                <a:avLst/>
              </a:prstGeom>
              <a:noFill/>
              <a:ln w="15875">
                <a:solidFill>
                  <a:srgbClr val="000000"/>
                </a:solidFill>
                <a:round/>
                <a:headEnd/>
                <a:tailEnd/>
              </a:ln>
            </p:spPr>
            <p:txBody>
              <a:bodyPr/>
              <a:lstStyle/>
              <a:p>
                <a:endParaRPr lang="de-DE"/>
              </a:p>
            </p:txBody>
          </p:sp>
        </p:grpSp>
        <p:grpSp>
          <p:nvGrpSpPr>
            <p:cNvPr id="192557" name="Group 46"/>
            <p:cNvGrpSpPr>
              <a:grpSpLocks/>
            </p:cNvGrpSpPr>
            <p:nvPr/>
          </p:nvGrpSpPr>
          <p:grpSpPr bwMode="auto">
            <a:xfrm>
              <a:off x="4947" y="2013"/>
              <a:ext cx="765" cy="89"/>
              <a:chOff x="3712" y="2044"/>
              <a:chExt cx="503" cy="69"/>
            </a:xfrm>
          </p:grpSpPr>
          <p:sp>
            <p:nvSpPr>
              <p:cNvPr id="192571" name="Freeform 47"/>
              <p:cNvSpPr>
                <a:spLocks/>
              </p:cNvSpPr>
              <p:nvPr/>
            </p:nvSpPr>
            <p:spPr bwMode="auto">
              <a:xfrm>
                <a:off x="4077" y="2044"/>
                <a:ext cx="138" cy="69"/>
              </a:xfrm>
              <a:custGeom>
                <a:avLst/>
                <a:gdLst>
                  <a:gd name="T0" fmla="*/ 138 w 138"/>
                  <a:gd name="T1" fmla="*/ 29 h 69"/>
                  <a:gd name="T2" fmla="*/ 0 w 138"/>
                  <a:gd name="T3" fmla="*/ 69 h 69"/>
                  <a:gd name="T4" fmla="*/ 0 w 138"/>
                  <a:gd name="T5" fmla="*/ 29 h 69"/>
                  <a:gd name="T6" fmla="*/ 0 w 138"/>
                  <a:gd name="T7" fmla="*/ 0 h 69"/>
                  <a:gd name="T8" fmla="*/ 138 w 138"/>
                  <a:gd name="T9" fmla="*/ 29 h 69"/>
                  <a:gd name="T10" fmla="*/ 0 60000 65536"/>
                  <a:gd name="T11" fmla="*/ 0 60000 65536"/>
                  <a:gd name="T12" fmla="*/ 0 60000 65536"/>
                  <a:gd name="T13" fmla="*/ 0 60000 65536"/>
                  <a:gd name="T14" fmla="*/ 0 60000 65536"/>
                  <a:gd name="T15" fmla="*/ 0 w 138"/>
                  <a:gd name="T16" fmla="*/ 0 h 69"/>
                  <a:gd name="T17" fmla="*/ 138 w 138"/>
                  <a:gd name="T18" fmla="*/ 69 h 69"/>
                </a:gdLst>
                <a:ahLst/>
                <a:cxnLst>
                  <a:cxn ang="T10">
                    <a:pos x="T0" y="T1"/>
                  </a:cxn>
                  <a:cxn ang="T11">
                    <a:pos x="T2" y="T3"/>
                  </a:cxn>
                  <a:cxn ang="T12">
                    <a:pos x="T4" y="T5"/>
                  </a:cxn>
                  <a:cxn ang="T13">
                    <a:pos x="T6" y="T7"/>
                  </a:cxn>
                  <a:cxn ang="T14">
                    <a:pos x="T8" y="T9"/>
                  </a:cxn>
                </a:cxnLst>
                <a:rect l="T15" t="T16" r="T17" b="T18"/>
                <a:pathLst>
                  <a:path w="138" h="69">
                    <a:moveTo>
                      <a:pt x="138" y="29"/>
                    </a:moveTo>
                    <a:lnTo>
                      <a:pt x="0" y="69"/>
                    </a:lnTo>
                    <a:lnTo>
                      <a:pt x="0" y="29"/>
                    </a:lnTo>
                    <a:lnTo>
                      <a:pt x="0" y="0"/>
                    </a:lnTo>
                    <a:lnTo>
                      <a:pt x="138" y="29"/>
                    </a:lnTo>
                    <a:close/>
                  </a:path>
                </a:pathLst>
              </a:custGeom>
              <a:solidFill>
                <a:srgbClr val="000000"/>
              </a:solidFill>
              <a:ln w="9525">
                <a:noFill/>
                <a:round/>
                <a:headEnd/>
                <a:tailEnd/>
              </a:ln>
            </p:spPr>
            <p:txBody>
              <a:bodyPr/>
              <a:lstStyle/>
              <a:p>
                <a:endParaRPr lang="de-DE"/>
              </a:p>
            </p:txBody>
          </p:sp>
          <p:sp>
            <p:nvSpPr>
              <p:cNvPr id="192572" name="Line 48"/>
              <p:cNvSpPr>
                <a:spLocks noChangeShapeType="1"/>
              </p:cNvSpPr>
              <p:nvPr/>
            </p:nvSpPr>
            <p:spPr bwMode="auto">
              <a:xfrm>
                <a:off x="3712" y="2073"/>
                <a:ext cx="365" cy="1"/>
              </a:xfrm>
              <a:prstGeom prst="line">
                <a:avLst/>
              </a:prstGeom>
              <a:noFill/>
              <a:ln w="15875">
                <a:solidFill>
                  <a:srgbClr val="000000"/>
                </a:solidFill>
                <a:round/>
                <a:headEnd/>
                <a:tailEnd/>
              </a:ln>
            </p:spPr>
            <p:txBody>
              <a:bodyPr/>
              <a:lstStyle/>
              <a:p>
                <a:endParaRPr lang="de-DE"/>
              </a:p>
            </p:txBody>
          </p:sp>
        </p:grpSp>
        <p:grpSp>
          <p:nvGrpSpPr>
            <p:cNvPr id="192558" name="Group 49"/>
            <p:cNvGrpSpPr>
              <a:grpSpLocks/>
            </p:cNvGrpSpPr>
            <p:nvPr/>
          </p:nvGrpSpPr>
          <p:grpSpPr bwMode="auto">
            <a:xfrm>
              <a:off x="4947" y="2874"/>
              <a:ext cx="765" cy="89"/>
              <a:chOff x="3712" y="2713"/>
              <a:chExt cx="503" cy="69"/>
            </a:xfrm>
          </p:grpSpPr>
          <p:sp>
            <p:nvSpPr>
              <p:cNvPr id="192568" name="Freeform 50"/>
              <p:cNvSpPr>
                <a:spLocks/>
              </p:cNvSpPr>
              <p:nvPr/>
            </p:nvSpPr>
            <p:spPr bwMode="auto">
              <a:xfrm>
                <a:off x="3712" y="2713"/>
                <a:ext cx="148" cy="69"/>
              </a:xfrm>
              <a:custGeom>
                <a:avLst/>
                <a:gdLst>
                  <a:gd name="T0" fmla="*/ 0 w 148"/>
                  <a:gd name="T1" fmla="*/ 30 h 69"/>
                  <a:gd name="T2" fmla="*/ 148 w 148"/>
                  <a:gd name="T3" fmla="*/ 0 h 69"/>
                  <a:gd name="T4" fmla="*/ 148 w 148"/>
                  <a:gd name="T5" fmla="*/ 30 h 69"/>
                  <a:gd name="T6" fmla="*/ 148 w 148"/>
                  <a:gd name="T7" fmla="*/ 69 h 69"/>
                  <a:gd name="T8" fmla="*/ 0 w 148"/>
                  <a:gd name="T9" fmla="*/ 30 h 69"/>
                  <a:gd name="T10" fmla="*/ 0 60000 65536"/>
                  <a:gd name="T11" fmla="*/ 0 60000 65536"/>
                  <a:gd name="T12" fmla="*/ 0 60000 65536"/>
                  <a:gd name="T13" fmla="*/ 0 60000 65536"/>
                  <a:gd name="T14" fmla="*/ 0 60000 65536"/>
                  <a:gd name="T15" fmla="*/ 0 w 148"/>
                  <a:gd name="T16" fmla="*/ 0 h 69"/>
                  <a:gd name="T17" fmla="*/ 148 w 148"/>
                  <a:gd name="T18" fmla="*/ 69 h 69"/>
                </a:gdLst>
                <a:ahLst/>
                <a:cxnLst>
                  <a:cxn ang="T10">
                    <a:pos x="T0" y="T1"/>
                  </a:cxn>
                  <a:cxn ang="T11">
                    <a:pos x="T2" y="T3"/>
                  </a:cxn>
                  <a:cxn ang="T12">
                    <a:pos x="T4" y="T5"/>
                  </a:cxn>
                  <a:cxn ang="T13">
                    <a:pos x="T6" y="T7"/>
                  </a:cxn>
                  <a:cxn ang="T14">
                    <a:pos x="T8" y="T9"/>
                  </a:cxn>
                </a:cxnLst>
                <a:rect l="T15" t="T16" r="T17" b="T18"/>
                <a:pathLst>
                  <a:path w="148" h="69">
                    <a:moveTo>
                      <a:pt x="0" y="30"/>
                    </a:moveTo>
                    <a:lnTo>
                      <a:pt x="148" y="0"/>
                    </a:lnTo>
                    <a:lnTo>
                      <a:pt x="148" y="30"/>
                    </a:lnTo>
                    <a:lnTo>
                      <a:pt x="148" y="69"/>
                    </a:lnTo>
                    <a:lnTo>
                      <a:pt x="0" y="30"/>
                    </a:lnTo>
                    <a:close/>
                  </a:path>
                </a:pathLst>
              </a:custGeom>
              <a:solidFill>
                <a:srgbClr val="000000"/>
              </a:solidFill>
              <a:ln w="9525">
                <a:noFill/>
                <a:round/>
                <a:headEnd/>
                <a:tailEnd/>
              </a:ln>
            </p:spPr>
            <p:txBody>
              <a:bodyPr/>
              <a:lstStyle/>
              <a:p>
                <a:endParaRPr lang="de-DE"/>
              </a:p>
            </p:txBody>
          </p:sp>
          <p:sp>
            <p:nvSpPr>
              <p:cNvPr id="192569" name="Freeform 51"/>
              <p:cNvSpPr>
                <a:spLocks/>
              </p:cNvSpPr>
              <p:nvPr/>
            </p:nvSpPr>
            <p:spPr bwMode="auto">
              <a:xfrm>
                <a:off x="4077" y="2713"/>
                <a:ext cx="138" cy="69"/>
              </a:xfrm>
              <a:custGeom>
                <a:avLst/>
                <a:gdLst>
                  <a:gd name="T0" fmla="*/ 138 w 138"/>
                  <a:gd name="T1" fmla="*/ 30 h 69"/>
                  <a:gd name="T2" fmla="*/ 0 w 138"/>
                  <a:gd name="T3" fmla="*/ 69 h 69"/>
                  <a:gd name="T4" fmla="*/ 0 w 138"/>
                  <a:gd name="T5" fmla="*/ 30 h 69"/>
                  <a:gd name="T6" fmla="*/ 0 w 138"/>
                  <a:gd name="T7" fmla="*/ 0 h 69"/>
                  <a:gd name="T8" fmla="*/ 138 w 138"/>
                  <a:gd name="T9" fmla="*/ 30 h 69"/>
                  <a:gd name="T10" fmla="*/ 0 60000 65536"/>
                  <a:gd name="T11" fmla="*/ 0 60000 65536"/>
                  <a:gd name="T12" fmla="*/ 0 60000 65536"/>
                  <a:gd name="T13" fmla="*/ 0 60000 65536"/>
                  <a:gd name="T14" fmla="*/ 0 60000 65536"/>
                  <a:gd name="T15" fmla="*/ 0 w 138"/>
                  <a:gd name="T16" fmla="*/ 0 h 69"/>
                  <a:gd name="T17" fmla="*/ 138 w 138"/>
                  <a:gd name="T18" fmla="*/ 69 h 69"/>
                </a:gdLst>
                <a:ahLst/>
                <a:cxnLst>
                  <a:cxn ang="T10">
                    <a:pos x="T0" y="T1"/>
                  </a:cxn>
                  <a:cxn ang="T11">
                    <a:pos x="T2" y="T3"/>
                  </a:cxn>
                  <a:cxn ang="T12">
                    <a:pos x="T4" y="T5"/>
                  </a:cxn>
                  <a:cxn ang="T13">
                    <a:pos x="T6" y="T7"/>
                  </a:cxn>
                  <a:cxn ang="T14">
                    <a:pos x="T8" y="T9"/>
                  </a:cxn>
                </a:cxnLst>
                <a:rect l="T15" t="T16" r="T17" b="T18"/>
                <a:pathLst>
                  <a:path w="138" h="69">
                    <a:moveTo>
                      <a:pt x="138" y="30"/>
                    </a:moveTo>
                    <a:lnTo>
                      <a:pt x="0" y="69"/>
                    </a:lnTo>
                    <a:lnTo>
                      <a:pt x="0" y="30"/>
                    </a:lnTo>
                    <a:lnTo>
                      <a:pt x="0" y="0"/>
                    </a:lnTo>
                    <a:lnTo>
                      <a:pt x="138" y="30"/>
                    </a:lnTo>
                    <a:close/>
                  </a:path>
                </a:pathLst>
              </a:custGeom>
              <a:solidFill>
                <a:srgbClr val="000000"/>
              </a:solidFill>
              <a:ln w="9525">
                <a:noFill/>
                <a:round/>
                <a:headEnd/>
                <a:tailEnd/>
              </a:ln>
            </p:spPr>
            <p:txBody>
              <a:bodyPr/>
              <a:lstStyle/>
              <a:p>
                <a:endParaRPr lang="de-DE"/>
              </a:p>
            </p:txBody>
          </p:sp>
          <p:sp>
            <p:nvSpPr>
              <p:cNvPr id="192570" name="Line 52"/>
              <p:cNvSpPr>
                <a:spLocks noChangeShapeType="1"/>
              </p:cNvSpPr>
              <p:nvPr/>
            </p:nvSpPr>
            <p:spPr bwMode="auto">
              <a:xfrm>
                <a:off x="3860" y="2743"/>
                <a:ext cx="217" cy="1"/>
              </a:xfrm>
              <a:prstGeom prst="line">
                <a:avLst/>
              </a:prstGeom>
              <a:noFill/>
              <a:ln w="15875">
                <a:solidFill>
                  <a:srgbClr val="000000"/>
                </a:solidFill>
                <a:round/>
                <a:headEnd/>
                <a:tailEnd/>
              </a:ln>
            </p:spPr>
            <p:txBody>
              <a:bodyPr/>
              <a:lstStyle/>
              <a:p>
                <a:endParaRPr lang="de-DE"/>
              </a:p>
            </p:txBody>
          </p:sp>
        </p:grpSp>
        <p:sp>
          <p:nvSpPr>
            <p:cNvPr id="192559" name="Rectangle 53"/>
            <p:cNvSpPr>
              <a:spLocks noChangeArrowheads="1"/>
            </p:cNvSpPr>
            <p:nvPr/>
          </p:nvSpPr>
          <p:spPr bwMode="auto">
            <a:xfrm>
              <a:off x="5156" y="1056"/>
              <a:ext cx="440"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32 (64)</a:t>
              </a:r>
              <a:endParaRPr lang="de-DE" sz="1400" b="1">
                <a:latin typeface="Arial" charset="0"/>
              </a:endParaRPr>
            </a:p>
          </p:txBody>
        </p:sp>
        <p:sp>
          <p:nvSpPr>
            <p:cNvPr id="192560" name="Rectangle 54"/>
            <p:cNvSpPr>
              <a:spLocks noChangeArrowheads="1"/>
            </p:cNvSpPr>
            <p:nvPr/>
          </p:nvSpPr>
          <p:spPr bwMode="auto">
            <a:xfrm>
              <a:off x="5156" y="1314"/>
              <a:ext cx="294" cy="309"/>
            </a:xfrm>
            <a:prstGeom prst="rect">
              <a:avLst/>
            </a:prstGeom>
            <a:noFill/>
            <a:ln w="9525">
              <a:noFill/>
              <a:miter lim="800000"/>
              <a:headEnd/>
              <a:tailEnd/>
            </a:ln>
          </p:spPr>
          <p:txBody>
            <a:bodyPr wrap="none" lIns="0" tIns="0" rIns="0" bIns="0">
              <a:spAutoFit/>
            </a:bodyPr>
            <a:lstStyle/>
            <a:p>
              <a:pPr eaLnBrk="0" hangingPunct="0"/>
              <a:r>
                <a:rPr lang="de-DE" sz="1400">
                  <a:solidFill>
                    <a:srgbClr val="000000"/>
                  </a:solidFill>
                  <a:latin typeface="Arial" charset="0"/>
                </a:rPr>
                <a:t>Data</a:t>
              </a:r>
            </a:p>
            <a:p>
              <a:pPr eaLnBrk="0" hangingPunct="0"/>
              <a:r>
                <a:rPr lang="de-DE" sz="1400">
                  <a:solidFill>
                    <a:srgbClr val="000000"/>
                  </a:solidFill>
                  <a:latin typeface="Arial" charset="0"/>
                </a:rPr>
                <a:t>Bus </a:t>
              </a:r>
            </a:p>
          </p:txBody>
        </p:sp>
        <p:sp>
          <p:nvSpPr>
            <p:cNvPr id="192561" name="Rectangle 55"/>
            <p:cNvSpPr>
              <a:spLocks noChangeArrowheads="1"/>
            </p:cNvSpPr>
            <p:nvPr/>
          </p:nvSpPr>
          <p:spPr bwMode="auto">
            <a:xfrm>
              <a:off x="5068" y="1872"/>
              <a:ext cx="440"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32 (64)</a:t>
              </a:r>
              <a:endParaRPr lang="de-DE" sz="1400" b="1">
                <a:latin typeface="Arial" charset="0"/>
              </a:endParaRPr>
            </a:p>
          </p:txBody>
        </p:sp>
        <p:sp>
          <p:nvSpPr>
            <p:cNvPr id="192562" name="Rectangle 56"/>
            <p:cNvSpPr>
              <a:spLocks noChangeArrowheads="1"/>
            </p:cNvSpPr>
            <p:nvPr/>
          </p:nvSpPr>
          <p:spPr bwMode="auto">
            <a:xfrm>
              <a:off x="5076" y="2100"/>
              <a:ext cx="511" cy="309"/>
            </a:xfrm>
            <a:prstGeom prst="rect">
              <a:avLst/>
            </a:prstGeom>
            <a:noFill/>
            <a:ln w="9525">
              <a:noFill/>
              <a:miter lim="800000"/>
              <a:headEnd/>
              <a:tailEnd/>
            </a:ln>
          </p:spPr>
          <p:txBody>
            <a:bodyPr wrap="none" lIns="0" tIns="0" rIns="0" bIns="0">
              <a:spAutoFit/>
            </a:bodyPr>
            <a:lstStyle/>
            <a:p>
              <a:pPr eaLnBrk="0" hangingPunct="0"/>
              <a:r>
                <a:rPr lang="de-DE" sz="1400">
                  <a:solidFill>
                    <a:srgbClr val="000000"/>
                  </a:solidFill>
                  <a:latin typeface="Arial" charset="0"/>
                </a:rPr>
                <a:t>Address</a:t>
              </a:r>
            </a:p>
            <a:p>
              <a:pPr eaLnBrk="0" hangingPunct="0"/>
              <a:r>
                <a:rPr lang="de-DE" sz="1400">
                  <a:solidFill>
                    <a:srgbClr val="000000"/>
                  </a:solidFill>
                  <a:latin typeface="Arial" charset="0"/>
                </a:rPr>
                <a:t>Bus</a:t>
              </a:r>
            </a:p>
          </p:txBody>
        </p:sp>
        <p:sp>
          <p:nvSpPr>
            <p:cNvPr id="192563" name="Rectangle 57"/>
            <p:cNvSpPr>
              <a:spLocks noChangeArrowheads="1"/>
            </p:cNvSpPr>
            <p:nvPr/>
          </p:nvSpPr>
          <p:spPr bwMode="auto">
            <a:xfrm>
              <a:off x="5103" y="2963"/>
              <a:ext cx="449" cy="309"/>
            </a:xfrm>
            <a:prstGeom prst="rect">
              <a:avLst/>
            </a:prstGeom>
            <a:noFill/>
            <a:ln w="9525">
              <a:noFill/>
              <a:miter lim="800000"/>
              <a:headEnd/>
              <a:tailEnd/>
            </a:ln>
          </p:spPr>
          <p:txBody>
            <a:bodyPr wrap="none" lIns="0" tIns="0" rIns="0" bIns="0">
              <a:spAutoFit/>
            </a:bodyPr>
            <a:lstStyle/>
            <a:p>
              <a:pPr eaLnBrk="0" hangingPunct="0"/>
              <a:r>
                <a:rPr lang="de-DE" sz="1400">
                  <a:solidFill>
                    <a:srgbClr val="000000"/>
                  </a:solidFill>
                  <a:latin typeface="Arial" charset="0"/>
                </a:rPr>
                <a:t>Control</a:t>
              </a:r>
            </a:p>
            <a:p>
              <a:pPr eaLnBrk="0" hangingPunct="0"/>
              <a:r>
                <a:rPr lang="de-DE" sz="1400">
                  <a:solidFill>
                    <a:srgbClr val="000000"/>
                  </a:solidFill>
                  <a:latin typeface="Arial" charset="0"/>
                </a:rPr>
                <a:t>Bus </a:t>
              </a:r>
            </a:p>
          </p:txBody>
        </p:sp>
        <p:sp>
          <p:nvSpPr>
            <p:cNvPr id="192564" name="Rectangle 58"/>
            <p:cNvSpPr>
              <a:spLocks noChangeArrowheads="1"/>
            </p:cNvSpPr>
            <p:nvPr/>
          </p:nvSpPr>
          <p:spPr bwMode="auto">
            <a:xfrm>
              <a:off x="2497" y="1612"/>
              <a:ext cx="1948" cy="356"/>
            </a:xfrm>
            <a:prstGeom prst="rect">
              <a:avLst/>
            </a:prstGeom>
            <a:solidFill>
              <a:srgbClr val="FFFFFF"/>
            </a:solidFill>
            <a:ln w="15875">
              <a:solidFill>
                <a:srgbClr val="000000"/>
              </a:solidFill>
              <a:miter lim="800000"/>
              <a:headEnd/>
              <a:tailEnd/>
            </a:ln>
          </p:spPr>
          <p:txBody>
            <a:bodyPr/>
            <a:lstStyle/>
            <a:p>
              <a:endParaRPr lang="de-DE"/>
            </a:p>
          </p:txBody>
        </p:sp>
        <p:sp>
          <p:nvSpPr>
            <p:cNvPr id="192565" name="Rectangle 59"/>
            <p:cNvSpPr>
              <a:spLocks noChangeArrowheads="1"/>
            </p:cNvSpPr>
            <p:nvPr/>
          </p:nvSpPr>
          <p:spPr bwMode="auto">
            <a:xfrm>
              <a:off x="3214" y="2057"/>
              <a:ext cx="1050" cy="155"/>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struction Buffer</a:t>
              </a:r>
              <a:endParaRPr lang="de-DE" sz="1400" b="1">
                <a:latin typeface="Arial" charset="0"/>
              </a:endParaRPr>
            </a:p>
          </p:txBody>
        </p:sp>
        <p:sp>
          <p:nvSpPr>
            <p:cNvPr id="192566" name="Rectangle 60"/>
            <p:cNvSpPr>
              <a:spLocks noChangeArrowheads="1"/>
            </p:cNvSpPr>
            <p:nvPr/>
          </p:nvSpPr>
          <p:spPr bwMode="auto">
            <a:xfrm>
              <a:off x="2736" y="1584"/>
              <a:ext cx="1431" cy="309"/>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Instruction Decode and</a:t>
              </a:r>
            </a:p>
            <a:p>
              <a:pPr algn="l" eaLnBrk="0" hangingPunct="0"/>
              <a:r>
                <a:rPr lang="de-DE" sz="1400">
                  <a:solidFill>
                    <a:srgbClr val="000000"/>
                  </a:solidFill>
                  <a:latin typeface="Arial" charset="0"/>
                </a:rPr>
                <a:t>Register Rename Unit </a:t>
              </a:r>
            </a:p>
          </p:txBody>
        </p:sp>
        <p:sp>
          <p:nvSpPr>
            <p:cNvPr id="192567" name="Line 61"/>
            <p:cNvSpPr>
              <a:spLocks noChangeShapeType="1"/>
            </p:cNvSpPr>
            <p:nvPr/>
          </p:nvSpPr>
          <p:spPr bwMode="auto">
            <a:xfrm>
              <a:off x="3170" y="1961"/>
              <a:ext cx="1" cy="305"/>
            </a:xfrm>
            <a:prstGeom prst="line">
              <a:avLst/>
            </a:prstGeom>
            <a:noFill/>
            <a:ln w="15875">
              <a:solidFill>
                <a:srgbClr val="000000"/>
              </a:solidFill>
              <a:round/>
              <a:headEnd/>
              <a:tailEnd/>
            </a:ln>
          </p:spPr>
          <p:txBody>
            <a:bodyPr/>
            <a:lstStyle/>
            <a:p>
              <a:endParaRPr lang="de-DE"/>
            </a:p>
          </p:txBody>
        </p:sp>
      </p:grpSp>
      <p:sp>
        <p:nvSpPr>
          <p:cNvPr id="192517" name="Rectangle 62"/>
          <p:cNvSpPr>
            <a:spLocks noChangeArrowheads="1"/>
          </p:cNvSpPr>
          <p:nvPr/>
        </p:nvSpPr>
        <p:spPr bwMode="auto">
          <a:xfrm>
            <a:off x="2960688" y="381000"/>
            <a:ext cx="7315200" cy="457200"/>
          </a:xfrm>
          <a:prstGeom prst="rect">
            <a:avLst/>
          </a:prstGeom>
          <a:noFill/>
          <a:ln w="9525">
            <a:noFill/>
            <a:miter lim="800000"/>
            <a:headEnd/>
            <a:tailEnd/>
          </a:ln>
        </p:spPr>
        <p:txBody>
          <a:bodyPr anchor="ctr"/>
          <a:lstStyle/>
          <a:p>
            <a:pPr algn="l" eaLnBrk="0" hangingPunct="0"/>
            <a:endParaRPr lang="en-US" sz="2400">
              <a:solidFill>
                <a:schemeClr val="tx2"/>
              </a:solidFill>
              <a:latin typeface="Arial" charset="0"/>
            </a:endParaRPr>
          </a:p>
        </p:txBody>
      </p:sp>
    </p:spTree>
  </p:cSld>
  <p:clrMapOvr>
    <a:masterClrMapping/>
  </p:clrMapOvr>
  <p:transition spd="slow"/>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Rectangle 2"/>
          <p:cNvSpPr>
            <a:spLocks noGrp="1" noChangeArrowheads="1"/>
          </p:cNvSpPr>
          <p:nvPr>
            <p:ph type="title"/>
          </p:nvPr>
        </p:nvSpPr>
        <p:spPr/>
        <p:txBody>
          <a:bodyPr/>
          <a:lstStyle/>
          <a:p>
            <a:pPr eaLnBrk="1" hangingPunct="1"/>
            <a:r>
              <a:rPr lang="en-US" smtClean="0"/>
              <a:t>Floor plan of the PowerPC 604</a:t>
            </a:r>
          </a:p>
        </p:txBody>
      </p:sp>
      <p:sp>
        <p:nvSpPr>
          <p:cNvPr id="193538" name="Fußzeilenplatzhalter 2"/>
          <p:cNvSpPr>
            <a:spLocks noGrp="1"/>
          </p:cNvSpPr>
          <p:nvPr>
            <p:ph type="ftr" sz="quarter" idx="10"/>
          </p:nvPr>
        </p:nvSpPr>
        <p:spPr>
          <a:noFill/>
        </p:spPr>
        <p:txBody>
          <a:bodyPr/>
          <a:lstStyle/>
          <a:p>
            <a:r>
              <a:rPr lang="en-US" smtClean="0"/>
              <a:t>TI II - Computer Architecture</a:t>
            </a:r>
          </a:p>
        </p:txBody>
      </p:sp>
      <p:pic>
        <p:nvPicPr>
          <p:cNvPr id="193540" name="Picture 3" descr="604overlay_grey"/>
          <p:cNvPicPr>
            <a:picLocks noChangeAspect="1" noChangeArrowheads="1"/>
          </p:cNvPicPr>
          <p:nvPr/>
        </p:nvPicPr>
        <p:blipFill>
          <a:blip r:embed="rId3" cstate="print"/>
          <a:srcRect/>
          <a:stretch>
            <a:fillRect/>
          </a:stretch>
        </p:blipFill>
        <p:spPr bwMode="auto">
          <a:xfrm>
            <a:off x="4111627" y="1268760"/>
            <a:ext cx="3968750" cy="5181600"/>
          </a:xfrm>
          <a:prstGeom prst="rect">
            <a:avLst/>
          </a:prstGeom>
          <a:noFill/>
          <a:ln w="9525">
            <a:noFill/>
            <a:miter lim="800000"/>
            <a:headEnd/>
            <a:tailEnd/>
          </a:ln>
        </p:spPr>
      </p:pic>
      <p:sp>
        <p:nvSpPr>
          <p:cNvPr id="193541" name="Text Box 4"/>
          <p:cNvSpPr txBox="1">
            <a:spLocks noChangeArrowheads="1"/>
          </p:cNvSpPr>
          <p:nvPr/>
        </p:nvSpPr>
        <p:spPr bwMode="auto">
          <a:xfrm>
            <a:off x="7100888" y="1830735"/>
            <a:ext cx="723900" cy="457200"/>
          </a:xfrm>
          <a:prstGeom prst="rect">
            <a:avLst/>
          </a:prstGeom>
          <a:solidFill>
            <a:schemeClr val="bg1"/>
          </a:solidFill>
          <a:ln w="9525">
            <a:noFill/>
            <a:miter lim="800000"/>
            <a:headEnd/>
            <a:tailEnd/>
          </a:ln>
        </p:spPr>
        <p:txBody>
          <a:bodyPr wrap="none">
            <a:spAutoFit/>
          </a:bodyPr>
          <a:lstStyle/>
          <a:p>
            <a:pPr eaLnBrk="0" hangingPunct="0"/>
            <a:r>
              <a:rPr lang="en-GB" sz="1200" b="1">
                <a:latin typeface="Arial" charset="0"/>
              </a:rPr>
              <a:t>Data </a:t>
            </a:r>
            <a:br>
              <a:rPr lang="en-GB" sz="1200" b="1">
                <a:latin typeface="Arial" charset="0"/>
              </a:rPr>
            </a:br>
            <a:r>
              <a:rPr lang="en-GB" sz="1200" b="1">
                <a:latin typeface="Arial" charset="0"/>
              </a:rPr>
              <a:t>Caches</a:t>
            </a:r>
          </a:p>
        </p:txBody>
      </p:sp>
      <p:sp>
        <p:nvSpPr>
          <p:cNvPr id="193542" name="Text Box 5"/>
          <p:cNvSpPr txBox="1">
            <a:spLocks noChangeArrowheads="1"/>
          </p:cNvSpPr>
          <p:nvPr/>
        </p:nvSpPr>
        <p:spPr bwMode="auto">
          <a:xfrm>
            <a:off x="6908801" y="3630960"/>
            <a:ext cx="981075" cy="457200"/>
          </a:xfrm>
          <a:prstGeom prst="rect">
            <a:avLst/>
          </a:prstGeom>
          <a:solidFill>
            <a:schemeClr val="bg1"/>
          </a:solidFill>
          <a:ln w="9525">
            <a:noFill/>
            <a:miter lim="800000"/>
            <a:headEnd/>
            <a:tailEnd/>
          </a:ln>
        </p:spPr>
        <p:txBody>
          <a:bodyPr wrap="none">
            <a:spAutoFit/>
          </a:bodyPr>
          <a:lstStyle/>
          <a:p>
            <a:pPr eaLnBrk="0" hangingPunct="0"/>
            <a:r>
              <a:rPr lang="en-GB" sz="1200" b="1">
                <a:latin typeface="Arial" charset="0"/>
              </a:rPr>
              <a:t>Load/Store</a:t>
            </a:r>
            <a:br>
              <a:rPr lang="en-GB" sz="1200" b="1">
                <a:latin typeface="Arial" charset="0"/>
              </a:rPr>
            </a:br>
            <a:r>
              <a:rPr lang="en-GB" sz="1200" b="1">
                <a:latin typeface="Arial" charset="0"/>
              </a:rPr>
              <a:t>Unit</a:t>
            </a:r>
          </a:p>
        </p:txBody>
      </p:sp>
      <p:sp>
        <p:nvSpPr>
          <p:cNvPr id="193543" name="Text Box 6"/>
          <p:cNvSpPr txBox="1">
            <a:spLocks noChangeArrowheads="1"/>
          </p:cNvSpPr>
          <p:nvPr/>
        </p:nvSpPr>
        <p:spPr bwMode="auto">
          <a:xfrm>
            <a:off x="6443663" y="5381973"/>
            <a:ext cx="830262"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General</a:t>
            </a:r>
            <a:br>
              <a:rPr lang="en-GB" sz="1000" b="1">
                <a:latin typeface="Arial" charset="0"/>
              </a:rPr>
            </a:br>
            <a:r>
              <a:rPr lang="en-GB" sz="1000" b="1">
                <a:latin typeface="Arial" charset="0"/>
              </a:rPr>
              <a:t>Purpose</a:t>
            </a:r>
            <a:br>
              <a:rPr lang="en-GB" sz="1000" b="1">
                <a:latin typeface="Arial" charset="0"/>
              </a:rPr>
            </a:br>
            <a:r>
              <a:rPr lang="en-GB" sz="1000" b="1">
                <a:latin typeface="Arial" charset="0"/>
              </a:rPr>
              <a:t>Register</a:t>
            </a:r>
          </a:p>
        </p:txBody>
      </p:sp>
      <p:sp>
        <p:nvSpPr>
          <p:cNvPr id="193544" name="Text Box 7"/>
          <p:cNvSpPr txBox="1">
            <a:spLocks noChangeArrowheads="1"/>
          </p:cNvSpPr>
          <p:nvPr/>
        </p:nvSpPr>
        <p:spPr bwMode="auto">
          <a:xfrm>
            <a:off x="7362826" y="4300886"/>
            <a:ext cx="665163"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Integer</a:t>
            </a:r>
          </a:p>
          <a:p>
            <a:pPr eaLnBrk="0" hangingPunct="0"/>
            <a:r>
              <a:rPr lang="en-GB" sz="1000" b="1">
                <a:latin typeface="Arial" charset="0"/>
              </a:rPr>
              <a:t>Unit</a:t>
            </a:r>
          </a:p>
        </p:txBody>
      </p:sp>
      <p:sp>
        <p:nvSpPr>
          <p:cNvPr id="193545" name="Text Box 8"/>
          <p:cNvSpPr txBox="1">
            <a:spLocks noChangeArrowheads="1"/>
          </p:cNvSpPr>
          <p:nvPr/>
        </p:nvSpPr>
        <p:spPr bwMode="auto">
          <a:xfrm>
            <a:off x="7361238" y="5453411"/>
            <a:ext cx="665162"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Integer</a:t>
            </a:r>
          </a:p>
          <a:p>
            <a:pPr eaLnBrk="0" hangingPunct="0"/>
            <a:r>
              <a:rPr lang="en-GB" sz="1000" b="1">
                <a:latin typeface="Arial" charset="0"/>
              </a:rPr>
              <a:t>Unit</a:t>
            </a:r>
          </a:p>
        </p:txBody>
      </p:sp>
      <p:sp>
        <p:nvSpPr>
          <p:cNvPr id="193546" name="Text Box 9"/>
          <p:cNvSpPr txBox="1">
            <a:spLocks noChangeArrowheads="1"/>
          </p:cNvSpPr>
          <p:nvPr/>
        </p:nvSpPr>
        <p:spPr bwMode="auto">
          <a:xfrm>
            <a:off x="4387851" y="5237511"/>
            <a:ext cx="798513"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Floating</a:t>
            </a:r>
          </a:p>
          <a:p>
            <a:pPr eaLnBrk="0" hangingPunct="0"/>
            <a:r>
              <a:rPr lang="en-GB" sz="1000" b="1">
                <a:latin typeface="Arial" charset="0"/>
              </a:rPr>
              <a:t>Point</a:t>
            </a:r>
          </a:p>
          <a:p>
            <a:pPr eaLnBrk="0" hangingPunct="0"/>
            <a:r>
              <a:rPr lang="en-GB" sz="1000" b="1">
                <a:latin typeface="Arial" charset="0"/>
              </a:rPr>
              <a:t>Unit</a:t>
            </a:r>
          </a:p>
        </p:txBody>
      </p:sp>
      <p:sp>
        <p:nvSpPr>
          <p:cNvPr id="193547" name="Text Box 10"/>
          <p:cNvSpPr txBox="1">
            <a:spLocks noChangeArrowheads="1"/>
          </p:cNvSpPr>
          <p:nvPr/>
        </p:nvSpPr>
        <p:spPr bwMode="auto">
          <a:xfrm>
            <a:off x="4254500" y="1781523"/>
            <a:ext cx="996950"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Instruction</a:t>
            </a:r>
            <a:br>
              <a:rPr lang="en-GB" sz="1000" b="1">
                <a:latin typeface="Arial" charset="0"/>
              </a:rPr>
            </a:br>
            <a:r>
              <a:rPr lang="en-GB" sz="1000" b="1">
                <a:latin typeface="Arial" charset="0"/>
              </a:rPr>
              <a:t>Cache</a:t>
            </a:r>
          </a:p>
        </p:txBody>
      </p:sp>
      <p:sp>
        <p:nvSpPr>
          <p:cNvPr id="193548" name="Text Box 11"/>
          <p:cNvSpPr txBox="1">
            <a:spLocks noChangeArrowheads="1"/>
          </p:cNvSpPr>
          <p:nvPr/>
        </p:nvSpPr>
        <p:spPr bwMode="auto">
          <a:xfrm>
            <a:off x="4254500" y="3148361"/>
            <a:ext cx="996950"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Fetch and Branch Unit</a:t>
            </a:r>
          </a:p>
        </p:txBody>
      </p:sp>
      <p:sp>
        <p:nvSpPr>
          <p:cNvPr id="193549" name="Text Box 12"/>
          <p:cNvSpPr txBox="1">
            <a:spLocks noChangeArrowheads="1"/>
          </p:cNvSpPr>
          <p:nvPr/>
        </p:nvSpPr>
        <p:spPr bwMode="auto">
          <a:xfrm>
            <a:off x="4189413" y="3791298"/>
            <a:ext cx="995362"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Floating Point Registers</a:t>
            </a:r>
          </a:p>
        </p:txBody>
      </p:sp>
      <p:sp>
        <p:nvSpPr>
          <p:cNvPr id="193550" name="Text Box 13"/>
          <p:cNvSpPr txBox="1">
            <a:spLocks noChangeArrowheads="1"/>
          </p:cNvSpPr>
          <p:nvPr/>
        </p:nvSpPr>
        <p:spPr bwMode="auto">
          <a:xfrm>
            <a:off x="5632451" y="2861023"/>
            <a:ext cx="931863"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Bus Interface</a:t>
            </a:r>
          </a:p>
          <a:p>
            <a:pPr eaLnBrk="0" hangingPunct="0"/>
            <a:r>
              <a:rPr lang="en-GB" sz="1000" b="1">
                <a:latin typeface="Arial" charset="0"/>
              </a:rPr>
              <a:t>Unit</a:t>
            </a:r>
          </a:p>
        </p:txBody>
      </p:sp>
      <p:sp>
        <p:nvSpPr>
          <p:cNvPr id="193551" name="Text Box 14"/>
          <p:cNvSpPr txBox="1">
            <a:spLocks noChangeArrowheads="1"/>
          </p:cNvSpPr>
          <p:nvPr/>
        </p:nvSpPr>
        <p:spPr bwMode="auto">
          <a:xfrm>
            <a:off x="5518150" y="4229448"/>
            <a:ext cx="996950" cy="5492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Dispatch and Completion</a:t>
            </a:r>
          </a:p>
          <a:p>
            <a:pPr eaLnBrk="0" hangingPunct="0"/>
            <a:r>
              <a:rPr lang="en-GB" sz="1000" b="1">
                <a:latin typeface="Arial" charset="0"/>
              </a:rPr>
              <a:t>Unit</a:t>
            </a:r>
          </a:p>
        </p:txBody>
      </p:sp>
      <p:sp>
        <p:nvSpPr>
          <p:cNvPr id="193552" name="Text Box 15"/>
          <p:cNvSpPr txBox="1">
            <a:spLocks noChangeArrowheads="1"/>
          </p:cNvSpPr>
          <p:nvPr/>
        </p:nvSpPr>
        <p:spPr bwMode="auto">
          <a:xfrm>
            <a:off x="6618289" y="4311998"/>
            <a:ext cx="663575" cy="3968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Integer</a:t>
            </a:r>
          </a:p>
          <a:p>
            <a:pPr eaLnBrk="0" hangingPunct="0"/>
            <a:r>
              <a:rPr lang="en-GB" sz="1000" b="1">
                <a:latin typeface="Arial" charset="0"/>
              </a:rPr>
              <a:t>Unit</a:t>
            </a:r>
          </a:p>
        </p:txBody>
      </p:sp>
      <p:sp>
        <p:nvSpPr>
          <p:cNvPr id="193553" name="Text Box 16"/>
          <p:cNvSpPr txBox="1">
            <a:spLocks noChangeArrowheads="1"/>
          </p:cNvSpPr>
          <p:nvPr/>
        </p:nvSpPr>
        <p:spPr bwMode="auto">
          <a:xfrm rot="-5400000">
            <a:off x="6232526" y="1908523"/>
            <a:ext cx="1079500" cy="244475"/>
          </a:xfrm>
          <a:prstGeom prst="rect">
            <a:avLst/>
          </a:prstGeom>
          <a:solidFill>
            <a:schemeClr val="bg1"/>
          </a:solidFill>
          <a:ln w="9525">
            <a:noFill/>
            <a:miter lim="800000"/>
            <a:headEnd/>
            <a:tailEnd/>
          </a:ln>
        </p:spPr>
        <p:txBody>
          <a:bodyPr>
            <a:spAutoFit/>
          </a:bodyPr>
          <a:lstStyle/>
          <a:p>
            <a:pPr eaLnBrk="0" hangingPunct="0"/>
            <a:r>
              <a:rPr lang="en-GB" sz="1000" b="1">
                <a:latin typeface="Arial" charset="0"/>
              </a:rPr>
              <a:t>Data Tags</a:t>
            </a:r>
          </a:p>
        </p:txBody>
      </p:sp>
    </p:spTree>
  </p:cSld>
  <p:clrMapOvr>
    <a:masterClrMapping/>
  </p:clrMapOvr>
  <p:transition spd="slow"/>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err="1" smtClean="0"/>
              <a:t>Example</a:t>
            </a:r>
            <a:r>
              <a:rPr lang="de-DE" dirty="0" smtClean="0"/>
              <a:t>: Intel Core 2 </a:t>
            </a:r>
            <a:r>
              <a:rPr lang="de-DE" dirty="0" err="1" smtClean="0"/>
              <a:t>Architecture</a:t>
            </a:r>
            <a:endParaRPr lang="de-DE" dirty="0"/>
          </a:p>
        </p:txBody>
      </p:sp>
      <p:sp>
        <p:nvSpPr>
          <p:cNvPr id="4" name="Footer Placeholder 3"/>
          <p:cNvSpPr>
            <a:spLocks noGrp="1"/>
          </p:cNvSpPr>
          <p:nvPr>
            <p:ph type="ftr" sz="quarter" idx="10"/>
          </p:nvPr>
        </p:nvSpPr>
        <p:spPr/>
        <p:txBody>
          <a:bodyPr/>
          <a:lstStyle/>
          <a:p>
            <a:pPr>
              <a:defRPr/>
            </a:pPr>
            <a:r>
              <a:rPr lang="en-US" smtClean="0"/>
              <a:t>TI II - Computer Architecture</a:t>
            </a:r>
            <a:endParaRPr lang="en-US"/>
          </a:p>
        </p:txBody>
      </p:sp>
      <p:pic>
        <p:nvPicPr>
          <p:cNvPr id="477190" name="Picture 6" descr="http://upload.wikimedia.org/wikipedia/commons/thumb/6/60/Intel_Core2_arch.svg/1000px-Intel_Core2_arch.svg.png"/>
          <p:cNvPicPr>
            <a:picLocks noChangeAspect="1" noChangeArrowheads="1"/>
          </p:cNvPicPr>
          <p:nvPr/>
        </p:nvPicPr>
        <p:blipFill>
          <a:blip r:embed="rId2" cstate="print"/>
          <a:srcRect b="4470"/>
          <a:stretch>
            <a:fillRect/>
          </a:stretch>
        </p:blipFill>
        <p:spPr bwMode="auto">
          <a:xfrm>
            <a:off x="3215680" y="1134486"/>
            <a:ext cx="4948949" cy="5472608"/>
          </a:xfrm>
          <a:prstGeom prst="rect">
            <a:avLst/>
          </a:prstGeom>
          <a:noFill/>
        </p:spPr>
      </p:pic>
    </p:spTree>
  </p:cSld>
  <p:clrMapOvr>
    <a:masterClrMapping/>
  </p:clrMapOvr>
  <p:transition spd="slow"/>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Rectangle 2"/>
          <p:cNvSpPr>
            <a:spLocks noGrp="1" noChangeArrowheads="1"/>
          </p:cNvSpPr>
          <p:nvPr>
            <p:ph type="title"/>
          </p:nvPr>
        </p:nvSpPr>
        <p:spPr/>
        <p:txBody>
          <a:bodyPr/>
          <a:lstStyle/>
          <a:p>
            <a:pPr eaLnBrk="1" hangingPunct="1"/>
            <a:r>
              <a:rPr lang="en-US" dirty="0" smtClean="0"/>
              <a:t>(Future) Processor Architecture Principles</a:t>
            </a:r>
          </a:p>
        </p:txBody>
      </p:sp>
      <p:sp>
        <p:nvSpPr>
          <p:cNvPr id="217092" name="Rectangle 3"/>
          <p:cNvSpPr>
            <a:spLocks noGrp="1" noChangeArrowheads="1"/>
          </p:cNvSpPr>
          <p:nvPr>
            <p:ph idx="1"/>
          </p:nvPr>
        </p:nvSpPr>
        <p:spPr/>
        <p:txBody>
          <a:bodyPr/>
          <a:lstStyle/>
          <a:p>
            <a:pPr eaLnBrk="1" hangingPunct="1"/>
            <a:r>
              <a:rPr lang="en-US" dirty="0" smtClean="0"/>
              <a:t>Speed-up of a single-threaded application</a:t>
            </a:r>
          </a:p>
          <a:p>
            <a:pPr lvl="1" eaLnBrk="1" hangingPunct="1"/>
            <a:r>
              <a:rPr lang="en-US" dirty="0" smtClean="0"/>
              <a:t> Simultaneous Multithreading</a:t>
            </a:r>
          </a:p>
          <a:p>
            <a:pPr lvl="1" eaLnBrk="1" hangingPunct="1"/>
            <a:r>
              <a:rPr lang="en-US" dirty="0" smtClean="0"/>
              <a:t> Advanced superscalar </a:t>
            </a:r>
          </a:p>
          <a:p>
            <a:pPr lvl="1" eaLnBrk="1" hangingPunct="1"/>
            <a:r>
              <a:rPr lang="en-US" dirty="0" smtClean="0"/>
              <a:t> </a:t>
            </a:r>
            <a:r>
              <a:rPr lang="en-US" dirty="0" err="1" smtClean="0"/>
              <a:t>Superspeculative</a:t>
            </a:r>
            <a:endParaRPr lang="en-US" dirty="0" smtClean="0"/>
          </a:p>
          <a:p>
            <a:pPr lvl="1" eaLnBrk="1" hangingPunct="1"/>
            <a:r>
              <a:rPr lang="en-US" dirty="0" smtClean="0"/>
              <a:t> </a:t>
            </a:r>
            <a:r>
              <a:rPr lang="en-US" dirty="0" err="1" smtClean="0"/>
              <a:t>Multiscalar</a:t>
            </a:r>
            <a:r>
              <a:rPr lang="en-US" dirty="0" smtClean="0"/>
              <a:t> processors</a:t>
            </a:r>
          </a:p>
          <a:p>
            <a:pPr eaLnBrk="1" hangingPunct="1"/>
            <a:endParaRPr lang="en-US" dirty="0" smtClean="0"/>
          </a:p>
          <a:p>
            <a:pPr eaLnBrk="1" hangingPunct="1"/>
            <a:r>
              <a:rPr lang="en-US" dirty="0" smtClean="0"/>
              <a:t>Speed-up of multi-threaded applications</a:t>
            </a:r>
          </a:p>
          <a:p>
            <a:pPr lvl="1" eaLnBrk="1" hangingPunct="1"/>
            <a:r>
              <a:rPr lang="en-US" dirty="0" smtClean="0"/>
              <a:t> Chip multiprocessors (CMPs)</a:t>
            </a:r>
          </a:p>
          <a:p>
            <a:pPr lvl="1" eaLnBrk="1" hangingPunct="1"/>
            <a:r>
              <a:rPr lang="en-US" dirty="0" smtClean="0"/>
              <a:t> Simultaneous multithreading</a:t>
            </a:r>
          </a:p>
        </p:txBody>
      </p:sp>
      <p:sp>
        <p:nvSpPr>
          <p:cNvPr id="217090"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de-DE" dirty="0" err="1" smtClean="0"/>
              <a:t>Example</a:t>
            </a:r>
            <a:r>
              <a:rPr lang="de-DE" dirty="0" smtClean="0"/>
              <a:t>: Intel Sandy Bridge</a:t>
            </a:r>
            <a:endParaRPr lang="de-DE" dirty="0"/>
          </a:p>
        </p:txBody>
      </p:sp>
      <p:sp>
        <p:nvSpPr>
          <p:cNvPr id="4" name="Footer Placeholder 3"/>
          <p:cNvSpPr>
            <a:spLocks noGrp="1"/>
          </p:cNvSpPr>
          <p:nvPr>
            <p:ph type="ftr" sz="quarter" idx="10"/>
          </p:nvPr>
        </p:nvSpPr>
        <p:spPr/>
        <p:txBody>
          <a:bodyPr/>
          <a:lstStyle/>
          <a:p>
            <a:pPr>
              <a:defRPr/>
            </a:pPr>
            <a:r>
              <a:rPr lang="en-US" smtClean="0"/>
              <a:t>TI II - Computer Architecture</a:t>
            </a:r>
            <a:endParaRPr lang="en-US"/>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t="14700" b="2351"/>
          <a:stretch/>
        </p:blipFill>
        <p:spPr>
          <a:xfrm>
            <a:off x="1409841" y="1144118"/>
            <a:ext cx="9372322" cy="5512279"/>
          </a:xfrm>
          <a:prstGeom prst="rect">
            <a:avLst/>
          </a:prstGeom>
        </p:spPr>
      </p:pic>
    </p:spTree>
    <p:extLst>
      <p:ext uri="{BB962C8B-B14F-4D97-AF65-F5344CB8AC3E}">
        <p14:creationId xmlns:p14="http://schemas.microsoft.com/office/powerpoint/2010/main" val="1711030140"/>
      </p:ext>
    </p:extLst>
  </p:cSld>
  <p:clrMapOvr>
    <a:masterClrMapping/>
  </p:clrMapOvr>
  <p:transition spd="slow"/>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err="1" smtClean="0"/>
              <a:t>Example</a:t>
            </a:r>
            <a:r>
              <a:rPr lang="de-DE" dirty="0" smtClean="0"/>
              <a:t>: Power8</a:t>
            </a:r>
            <a:endParaRPr lang="de-DE" dirty="0"/>
          </a:p>
        </p:txBody>
      </p:sp>
      <p:sp>
        <p:nvSpPr>
          <p:cNvPr id="3" name="Footer Placeholder 2"/>
          <p:cNvSpPr>
            <a:spLocks noGrp="1"/>
          </p:cNvSpPr>
          <p:nvPr>
            <p:ph type="ftr" sz="quarter" idx="10"/>
          </p:nvPr>
        </p:nvSpPr>
        <p:spPr/>
        <p:txBody>
          <a:bodyPr/>
          <a:lstStyle/>
          <a:p>
            <a:pPr>
              <a:defRPr/>
            </a:pPr>
            <a:r>
              <a:rPr lang="en-US" smtClean="0"/>
              <a:t>TI II - Computer Architecture</a:t>
            </a:r>
            <a:endParaRPr lang="en-US"/>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69788" y="1072437"/>
            <a:ext cx="8599065" cy="5524915"/>
          </a:xfrm>
          <a:prstGeom prst="rect">
            <a:avLst/>
          </a:prstGeom>
        </p:spPr>
      </p:pic>
    </p:spTree>
    <p:extLst>
      <p:ext uri="{BB962C8B-B14F-4D97-AF65-F5344CB8AC3E}">
        <p14:creationId xmlns:p14="http://schemas.microsoft.com/office/powerpoint/2010/main" val="1963030177"/>
      </p:ext>
    </p:extLst>
  </p:cSld>
  <p:clrMapOvr>
    <a:masterClrMapping/>
  </p:clrMapOvr>
  <p:transition spd="slow"/>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Example</a:t>
            </a:r>
            <a:r>
              <a:rPr lang="de-DE" dirty="0" smtClean="0"/>
              <a:t>: AMD Vega GPU</a:t>
            </a:r>
            <a:endParaRPr lang="de-DE" dirty="0"/>
          </a:p>
        </p:txBody>
      </p:sp>
      <p:sp>
        <p:nvSpPr>
          <p:cNvPr id="3" name="Fußzeilenplatzhalter 2"/>
          <p:cNvSpPr>
            <a:spLocks noGrp="1"/>
          </p:cNvSpPr>
          <p:nvPr>
            <p:ph type="ftr" sz="quarter" idx="10"/>
          </p:nvPr>
        </p:nvSpPr>
        <p:spPr/>
        <p:txBody>
          <a:bodyPr/>
          <a:lstStyle/>
          <a:p>
            <a:pPr>
              <a:defRPr/>
            </a:pPr>
            <a:r>
              <a:rPr lang="en-US" smtClean="0"/>
              <a:t>TI II - Computer Architecture</a:t>
            </a:r>
            <a:endParaRPr lang="en-US"/>
          </a:p>
        </p:txBody>
      </p:sp>
      <p:pic>
        <p:nvPicPr>
          <p:cNvPr id="4" name="Grafik 3"/>
          <p:cNvPicPr>
            <a:picLocks noChangeAspect="1"/>
          </p:cNvPicPr>
          <p:nvPr/>
        </p:nvPicPr>
        <p:blipFill>
          <a:blip r:embed="rId2"/>
          <a:stretch>
            <a:fillRect/>
          </a:stretch>
        </p:blipFill>
        <p:spPr>
          <a:xfrm>
            <a:off x="2063552" y="1340768"/>
            <a:ext cx="7992888" cy="4810421"/>
          </a:xfrm>
          <a:prstGeom prst="rect">
            <a:avLst/>
          </a:prstGeom>
        </p:spPr>
      </p:pic>
    </p:spTree>
    <p:extLst>
      <p:ext uri="{BB962C8B-B14F-4D97-AF65-F5344CB8AC3E}">
        <p14:creationId xmlns:p14="http://schemas.microsoft.com/office/powerpoint/2010/main" val="636234742"/>
      </p:ext>
    </p:extLst>
  </p:cSld>
  <p:clrMapOvr>
    <a:masterClrMapping/>
  </p:clrMapOvr>
  <p:transition spd="slow"/>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itel 1"/>
          <p:cNvSpPr>
            <a:spLocks noGrp="1"/>
          </p:cNvSpPr>
          <p:nvPr>
            <p:ph type="title"/>
          </p:nvPr>
        </p:nvSpPr>
        <p:spPr/>
        <p:txBody>
          <a:bodyPr/>
          <a:lstStyle/>
          <a:p>
            <a:r>
              <a:rPr lang="de-DE" smtClean="0"/>
              <a:t>Summary</a:t>
            </a:r>
          </a:p>
        </p:txBody>
      </p:sp>
      <p:sp>
        <p:nvSpPr>
          <p:cNvPr id="232451" name="Inhaltsplatzhalter 2"/>
          <p:cNvSpPr>
            <a:spLocks noGrp="1"/>
          </p:cNvSpPr>
          <p:nvPr>
            <p:ph idx="1"/>
          </p:nvPr>
        </p:nvSpPr>
        <p:spPr/>
        <p:txBody>
          <a:bodyPr/>
          <a:lstStyle/>
          <a:p>
            <a:r>
              <a:rPr lang="de-DE" dirty="0" smtClean="0"/>
              <a:t>Aufbau eines Mikroprozessors</a:t>
            </a:r>
          </a:p>
          <a:p>
            <a:pPr lvl="1"/>
            <a:r>
              <a:rPr lang="de-DE" dirty="0" smtClean="0"/>
              <a:t> Steuer-, Rechen-, Adresswerk, Registersatz, Systembusschnittstelle</a:t>
            </a:r>
          </a:p>
          <a:p>
            <a:r>
              <a:rPr lang="de-DE" dirty="0" smtClean="0"/>
              <a:t>Leistungssteigerung von Rechensystemen</a:t>
            </a:r>
          </a:p>
          <a:p>
            <a:pPr lvl="1"/>
            <a:r>
              <a:rPr lang="de-DE" dirty="0" smtClean="0"/>
              <a:t> Technologische Maßnahmen</a:t>
            </a:r>
          </a:p>
          <a:p>
            <a:pPr lvl="1"/>
            <a:r>
              <a:rPr lang="de-DE" dirty="0" smtClean="0"/>
              <a:t> Strukturelle Maßnahmen</a:t>
            </a:r>
          </a:p>
          <a:p>
            <a:r>
              <a:rPr lang="de-DE" dirty="0" smtClean="0"/>
              <a:t>Pipelineverarbeitung</a:t>
            </a:r>
          </a:p>
          <a:p>
            <a:pPr lvl="1"/>
            <a:r>
              <a:rPr lang="de-DE" dirty="0" smtClean="0"/>
              <a:t> Methodik</a:t>
            </a:r>
          </a:p>
          <a:p>
            <a:pPr lvl="1"/>
            <a:r>
              <a:rPr lang="de-DE" dirty="0" smtClean="0"/>
              <a:t> </a:t>
            </a:r>
            <a:r>
              <a:rPr lang="de-DE" dirty="0" err="1" smtClean="0"/>
              <a:t>Hazards</a:t>
            </a:r>
            <a:endParaRPr lang="de-DE" dirty="0" smtClean="0"/>
          </a:p>
          <a:p>
            <a:pPr lvl="1"/>
            <a:r>
              <a:rPr lang="de-DE" dirty="0" smtClean="0"/>
              <a:t> Vektor-</a:t>
            </a:r>
            <a:r>
              <a:rPr lang="de-DE" dirty="0" err="1" smtClean="0"/>
              <a:t>Pipelining</a:t>
            </a:r>
            <a:endParaRPr lang="de-DE" dirty="0" smtClean="0"/>
          </a:p>
          <a:p>
            <a:r>
              <a:rPr lang="de-DE" dirty="0" smtClean="0"/>
              <a:t>Superskalare Prozessoren</a:t>
            </a:r>
          </a:p>
          <a:p>
            <a:endParaRPr lang="de-DE" dirty="0" smtClean="0"/>
          </a:p>
          <a:p>
            <a:pPr lvl="1"/>
            <a:endParaRPr lang="de-DE" dirty="0" smtClean="0"/>
          </a:p>
          <a:p>
            <a:pPr lvl="1"/>
            <a:endParaRPr lang="de-DE" dirty="0" smtClean="0"/>
          </a:p>
          <a:p>
            <a:pPr lvl="1"/>
            <a:endParaRPr lang="de-DE" dirty="0" smtClean="0"/>
          </a:p>
        </p:txBody>
      </p:sp>
      <p:sp>
        <p:nvSpPr>
          <p:cNvPr id="232452" name="Fußzeilenplatzhalter 3"/>
          <p:cNvSpPr>
            <a:spLocks noGrp="1"/>
          </p:cNvSpPr>
          <p:nvPr>
            <p:ph type="ftr" sz="quarter" idx="10"/>
          </p:nvPr>
        </p:nvSpPr>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de-DE" dirty="0" smtClean="0"/>
              <a:t>Verbindung zum Steuerwerk</a:t>
            </a:r>
          </a:p>
        </p:txBody>
      </p:sp>
      <p:sp>
        <p:nvSpPr>
          <p:cNvPr id="33794" name="Fußzeilenplatzhalter 2"/>
          <p:cNvSpPr>
            <a:spLocks noGrp="1"/>
          </p:cNvSpPr>
          <p:nvPr>
            <p:ph type="ftr" sz="quarter" idx="10"/>
          </p:nvPr>
        </p:nvSpPr>
        <p:spPr>
          <a:noFill/>
        </p:spPr>
        <p:txBody>
          <a:bodyPr/>
          <a:lstStyle/>
          <a:p>
            <a:r>
              <a:rPr lang="en-US" smtClean="0"/>
              <a:t>TI II - Computer Architecture</a:t>
            </a:r>
          </a:p>
        </p:txBody>
      </p:sp>
      <p:pic>
        <p:nvPicPr>
          <p:cNvPr id="33796" name="Picture 3" descr="1"/>
          <p:cNvPicPr>
            <a:picLocks noChangeAspect="1" noChangeArrowheads="1"/>
          </p:cNvPicPr>
          <p:nvPr/>
        </p:nvPicPr>
        <p:blipFill>
          <a:blip r:embed="rId3" cstate="print"/>
          <a:srcRect/>
          <a:stretch>
            <a:fillRect/>
          </a:stretch>
        </p:blipFill>
        <p:spPr bwMode="auto">
          <a:xfrm>
            <a:off x="3000376" y="1484783"/>
            <a:ext cx="6505575" cy="3865091"/>
          </a:xfrm>
          <a:prstGeom prst="rect">
            <a:avLst/>
          </a:prstGeom>
          <a:noFill/>
          <a:ln w="9525">
            <a:noFill/>
            <a:miter lim="800000"/>
            <a:headEnd/>
            <a:tailEnd/>
          </a:ln>
        </p:spPr>
      </p:pic>
      <p:sp>
        <p:nvSpPr>
          <p:cNvPr id="33797" name="Text Box 4"/>
          <p:cNvSpPr txBox="1">
            <a:spLocks noChangeArrowheads="1"/>
          </p:cNvSpPr>
          <p:nvPr/>
        </p:nvSpPr>
        <p:spPr bwMode="auto">
          <a:xfrm>
            <a:off x="2057401" y="5253007"/>
            <a:ext cx="8220075" cy="1200329"/>
          </a:xfrm>
          <a:prstGeom prst="rect">
            <a:avLst/>
          </a:prstGeom>
          <a:noFill/>
          <a:ln w="12700">
            <a:noFill/>
            <a:miter lim="800000"/>
            <a:headEnd/>
            <a:tailEnd/>
          </a:ln>
        </p:spPr>
        <p:txBody>
          <a:bodyPr>
            <a:spAutoFit/>
          </a:bodyPr>
          <a:lstStyle/>
          <a:p>
            <a:pPr algn="l" eaLnBrk="0" hangingPunct="0">
              <a:spcBef>
                <a:spcPct val="50000"/>
              </a:spcBef>
            </a:pPr>
            <a:r>
              <a:rPr lang="de-DE" sz="2400" noProof="1"/>
              <a:t>Einzelne Bits im Mikrobefehl bilden die Steuersignale für ALU und Akkumulator, </a:t>
            </a:r>
            <a:r>
              <a:rPr lang="de-DE" sz="2400" noProof="1" smtClean="0"/>
              <a:t>Hilfsregister.</a:t>
            </a:r>
            <a:endParaRPr lang="de-DE" sz="2400" dirty="0"/>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4805280" y="914400"/>
              <a:ext cx="6320880" cy="5035680"/>
            </p14:xfrm>
          </p:contentPart>
        </mc:Choice>
        <mc:Fallback xmlns="">
          <p:pic>
            <p:nvPicPr>
              <p:cNvPr id="2" name="Ink 1"/>
              <p:cNvPicPr/>
              <p:nvPr/>
            </p:nvPicPr>
            <p:blipFill>
              <a:blip r:embed="rId5"/>
              <a:stretch>
                <a:fillRect/>
              </a:stretch>
            </p:blipFill>
            <p:spPr>
              <a:xfrm>
                <a:off x="4795920" y="905040"/>
                <a:ext cx="6339600" cy="50544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de-DE" smtClean="0"/>
              <a:t>Statusregister (Zustandsregister, Condition Code Register CCR)</a:t>
            </a:r>
          </a:p>
        </p:txBody>
      </p:sp>
      <p:sp>
        <p:nvSpPr>
          <p:cNvPr id="36868" name="Rectangle 9"/>
          <p:cNvSpPr>
            <a:spLocks noGrp="1" noChangeArrowheads="1"/>
          </p:cNvSpPr>
          <p:nvPr>
            <p:ph idx="1"/>
          </p:nvPr>
        </p:nvSpPr>
        <p:spPr/>
        <p:txBody>
          <a:bodyPr/>
          <a:lstStyle/>
          <a:p>
            <a:pPr eaLnBrk="1" hangingPunct="1">
              <a:lnSpc>
                <a:spcPct val="90000"/>
              </a:lnSpc>
            </a:pPr>
            <a:r>
              <a:rPr lang="de-DE" noProof="1" smtClean="0"/>
              <a:t>Einzelne Bits, die das Ergebnis einer arithmetischen</a:t>
            </a:r>
            <a:r>
              <a:rPr lang="de-DE" dirty="0" smtClean="0"/>
              <a:t> </a:t>
            </a:r>
            <a:r>
              <a:rPr lang="de-DE" noProof="1" smtClean="0"/>
              <a:t>Operation widerspiegeln</a:t>
            </a:r>
            <a:r>
              <a:rPr lang="de-DE" dirty="0" smtClean="0"/>
              <a:t>,</a:t>
            </a:r>
            <a:r>
              <a:rPr lang="de-DE" noProof="1" smtClean="0"/>
              <a:t> werden im Statusregister gespeichert</a:t>
            </a:r>
            <a:endParaRPr lang="de-DE" dirty="0" smtClean="0"/>
          </a:p>
          <a:p>
            <a:pPr eaLnBrk="1" hangingPunct="1">
              <a:lnSpc>
                <a:spcPct val="90000"/>
              </a:lnSpc>
            </a:pPr>
            <a:endParaRPr lang="de-DE" dirty="0" smtClean="0"/>
          </a:p>
          <a:p>
            <a:pPr eaLnBrk="1" hangingPunct="1">
              <a:lnSpc>
                <a:spcPct val="90000"/>
              </a:lnSpc>
            </a:pPr>
            <a:endParaRPr lang="de-DE" dirty="0" smtClean="0"/>
          </a:p>
          <a:p>
            <a:pPr eaLnBrk="1" hangingPunct="1">
              <a:lnSpc>
                <a:spcPct val="90000"/>
              </a:lnSpc>
            </a:pPr>
            <a:endParaRPr lang="de-DE" dirty="0" smtClean="0"/>
          </a:p>
          <a:p>
            <a:pPr eaLnBrk="1" hangingPunct="1">
              <a:lnSpc>
                <a:spcPct val="90000"/>
              </a:lnSpc>
            </a:pPr>
            <a:endParaRPr lang="de-DE" dirty="0" smtClean="0"/>
          </a:p>
          <a:p>
            <a:pPr eaLnBrk="1" hangingPunct="1">
              <a:lnSpc>
                <a:spcPct val="90000"/>
              </a:lnSpc>
            </a:pPr>
            <a:r>
              <a:rPr lang="de-DE" noProof="1" smtClean="0"/>
              <a:t>Das Statusregister enthält meist folgende Bits (Flags):</a:t>
            </a:r>
          </a:p>
          <a:p>
            <a:pPr lvl="1" eaLnBrk="1" hangingPunct="1">
              <a:lnSpc>
                <a:spcPct val="90000"/>
              </a:lnSpc>
            </a:pPr>
            <a:r>
              <a:rPr lang="de-DE" noProof="1" smtClean="0"/>
              <a:t> Hilfsübertragsbit (Auxiliary Carry, AF)</a:t>
            </a:r>
          </a:p>
          <a:p>
            <a:pPr lvl="1" eaLnBrk="1" hangingPunct="1">
              <a:lnSpc>
                <a:spcPct val="90000"/>
              </a:lnSpc>
            </a:pPr>
            <a:r>
              <a:rPr lang="de-DE" noProof="1" smtClean="0"/>
              <a:t> Übertragsbit (Carry Flag, CF)</a:t>
            </a:r>
          </a:p>
          <a:p>
            <a:pPr lvl="1" eaLnBrk="1" hangingPunct="1">
              <a:lnSpc>
                <a:spcPct val="90000"/>
              </a:lnSpc>
            </a:pPr>
            <a:r>
              <a:rPr lang="de-DE" noProof="1" smtClean="0"/>
              <a:t> Nullbit (Zero Flag, ZF)</a:t>
            </a:r>
          </a:p>
          <a:p>
            <a:pPr lvl="1" eaLnBrk="1" hangingPunct="1">
              <a:lnSpc>
                <a:spcPct val="90000"/>
              </a:lnSpc>
            </a:pPr>
            <a:r>
              <a:rPr lang="de-DE" noProof="1" smtClean="0"/>
              <a:t> Geradezahl (Even Flag, EF)</a:t>
            </a:r>
          </a:p>
          <a:p>
            <a:pPr lvl="1" eaLnBrk="1" hangingPunct="1">
              <a:lnSpc>
                <a:spcPct val="90000"/>
              </a:lnSpc>
            </a:pPr>
            <a:r>
              <a:rPr lang="de-DE" noProof="1" smtClean="0"/>
              <a:t> Vorzeichenbit (Sign Flag, SF)</a:t>
            </a:r>
          </a:p>
          <a:p>
            <a:pPr lvl="1" eaLnBrk="1" hangingPunct="1">
              <a:lnSpc>
                <a:spcPct val="90000"/>
              </a:lnSpc>
            </a:pPr>
            <a:r>
              <a:rPr lang="de-DE" noProof="1" smtClean="0"/>
              <a:t> Paritätsbit (Parity Flag, PF)</a:t>
            </a:r>
          </a:p>
          <a:p>
            <a:pPr lvl="1" eaLnBrk="1" hangingPunct="1">
              <a:lnSpc>
                <a:spcPct val="90000"/>
              </a:lnSpc>
            </a:pPr>
            <a:r>
              <a:rPr lang="de-DE" noProof="1" smtClean="0"/>
              <a:t> Überlaufbit (Overflow Flag, OF)</a:t>
            </a:r>
          </a:p>
          <a:p>
            <a:pPr lvl="1" eaLnBrk="1" hangingPunct="1">
              <a:lnSpc>
                <a:spcPct val="90000"/>
              </a:lnSpc>
            </a:pPr>
            <a:endParaRPr lang="en-US" dirty="0" smtClean="0"/>
          </a:p>
        </p:txBody>
      </p:sp>
      <p:sp>
        <p:nvSpPr>
          <p:cNvPr id="36866" name="Fußzeilenplatzhalter 3"/>
          <p:cNvSpPr>
            <a:spLocks noGrp="1"/>
          </p:cNvSpPr>
          <p:nvPr>
            <p:ph type="ftr" sz="quarter" idx="10"/>
          </p:nvPr>
        </p:nvSpPr>
        <p:spPr>
          <a:noFill/>
        </p:spPr>
        <p:txBody>
          <a:bodyPr/>
          <a:lstStyle/>
          <a:p>
            <a:r>
              <a:rPr lang="en-US" smtClean="0"/>
              <a:t>TI II - Computer Architecture</a:t>
            </a:r>
          </a:p>
        </p:txBody>
      </p:sp>
      <p:pic>
        <p:nvPicPr>
          <p:cNvPr id="36869" name="Picture 4" descr="1"/>
          <p:cNvPicPr>
            <a:picLocks noChangeAspect="1" noChangeArrowheads="1"/>
          </p:cNvPicPr>
          <p:nvPr/>
        </p:nvPicPr>
        <p:blipFill>
          <a:blip r:embed="rId3" cstate="print"/>
          <a:srcRect/>
          <a:stretch>
            <a:fillRect/>
          </a:stretch>
        </p:blipFill>
        <p:spPr bwMode="auto">
          <a:xfrm>
            <a:off x="3719736" y="1824394"/>
            <a:ext cx="4343400" cy="612775"/>
          </a:xfrm>
          <a:prstGeom prst="rect">
            <a:avLst/>
          </a:prstGeom>
          <a:noFill/>
          <a:ln w="9525">
            <a:noFill/>
            <a:miter lim="800000"/>
            <a:headEnd/>
            <a:tailEnd/>
          </a:ln>
        </p:spPr>
      </p:pic>
      <p:pic>
        <p:nvPicPr>
          <p:cNvPr id="36870" name="Picture 5" descr="Rechenwerk"/>
          <p:cNvPicPr>
            <a:picLocks noChangeAspect="1" noChangeArrowheads="1"/>
          </p:cNvPicPr>
          <p:nvPr/>
        </p:nvPicPr>
        <p:blipFill>
          <a:blip r:embed="rId4" cstate="print"/>
          <a:srcRect l="3473" t="2762" r="9883" b="2762"/>
          <a:stretch>
            <a:fillRect/>
          </a:stretch>
        </p:blipFill>
        <p:spPr bwMode="auto">
          <a:xfrm>
            <a:off x="7680176" y="3291827"/>
            <a:ext cx="2611438" cy="2205037"/>
          </a:xfrm>
          <a:prstGeom prst="rect">
            <a:avLst/>
          </a:prstGeom>
          <a:noFill/>
          <a:ln w="9525">
            <a:noFill/>
            <a:miter lim="800000"/>
            <a:headEnd/>
            <a:tailEnd/>
          </a:ln>
        </p:spPr>
      </p:pic>
      <p:cxnSp>
        <p:nvCxnSpPr>
          <p:cNvPr id="36871" name="Gerade Verbindung mit Pfeil 10"/>
          <p:cNvCxnSpPr>
            <a:cxnSpLocks noChangeShapeType="1"/>
            <a:endCxn id="36869" idx="2"/>
          </p:cNvCxnSpPr>
          <p:nvPr/>
        </p:nvCxnSpPr>
        <p:spPr bwMode="auto">
          <a:xfrm flipH="1" flipV="1">
            <a:off x="5891436" y="2437169"/>
            <a:ext cx="2412248" cy="1340546"/>
          </a:xfrm>
          <a:prstGeom prst="straightConnector1">
            <a:avLst/>
          </a:prstGeom>
          <a:noFill/>
          <a:ln w="57150" algn="ctr">
            <a:solidFill>
              <a:srgbClr val="C00000"/>
            </a:solidFill>
            <a:round/>
            <a:headEnd/>
            <a:tailEnd type="arrow" w="med" len="med"/>
          </a:ln>
        </p:spPr>
      </p:cxnSp>
      <mc:AlternateContent xmlns:mc="http://schemas.openxmlformats.org/markup-compatibility/2006" xmlns:p14="http://schemas.microsoft.com/office/powerpoint/2010/main">
        <mc:Choice Requires="p14">
          <p:contentPart p14:bwMode="auto" r:id="rId5">
            <p14:nvContentPartPr>
              <p14:cNvPr id="2" name="Ink 1"/>
              <p14:cNvContentPartPr/>
              <p14:nvPr/>
            </p14:nvContentPartPr>
            <p14:xfrm>
              <a:off x="1587600" y="4721400"/>
              <a:ext cx="5244480" cy="1699560"/>
            </p14:xfrm>
          </p:contentPart>
        </mc:Choice>
        <mc:Fallback xmlns="">
          <p:pic>
            <p:nvPicPr>
              <p:cNvPr id="2" name="Ink 1"/>
              <p:cNvPicPr/>
              <p:nvPr/>
            </p:nvPicPr>
            <p:blipFill>
              <a:blip r:embed="rId6"/>
              <a:stretch>
                <a:fillRect/>
              </a:stretch>
            </p:blipFill>
            <p:spPr>
              <a:xfrm>
                <a:off x="1578240" y="4712040"/>
                <a:ext cx="5263200" cy="17182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6"/>
          <p:cNvSpPr>
            <a:spLocks noGrp="1" noChangeArrowheads="1"/>
          </p:cNvSpPr>
          <p:nvPr>
            <p:ph type="title"/>
          </p:nvPr>
        </p:nvSpPr>
        <p:spPr/>
        <p:txBody>
          <a:bodyPr/>
          <a:lstStyle/>
          <a:p>
            <a:r>
              <a:rPr lang="en-US" dirty="0" smtClean="0"/>
              <a:t>Contents</a:t>
            </a:r>
          </a:p>
        </p:txBody>
      </p:sp>
      <p:sp>
        <p:nvSpPr>
          <p:cNvPr id="9219" name="Rectangle 7"/>
          <p:cNvSpPr>
            <a:spLocks noGrp="1" noChangeArrowheads="1"/>
          </p:cNvSpPr>
          <p:nvPr>
            <p:ph sz="half" idx="1"/>
          </p:nvPr>
        </p:nvSpPr>
        <p:spPr/>
        <p:txBody>
          <a:bodyPr>
            <a:normAutofit/>
          </a:bodyPr>
          <a:lstStyle/>
          <a:p>
            <a:r>
              <a:rPr lang="en-US" sz="1600" dirty="0" smtClean="0"/>
              <a:t>Organizational</a:t>
            </a:r>
          </a:p>
          <a:p>
            <a:pPr lvl="1"/>
            <a:r>
              <a:rPr lang="en-US" sz="1600" dirty="0" smtClean="0"/>
              <a:t>Organizational Information</a:t>
            </a:r>
          </a:p>
          <a:p>
            <a:pPr lvl="1"/>
            <a:r>
              <a:rPr lang="en-US" sz="1600" dirty="0" smtClean="0"/>
              <a:t>Course overview</a:t>
            </a:r>
          </a:p>
          <a:p>
            <a:r>
              <a:rPr lang="en-US" sz="1600" dirty="0" smtClean="0"/>
              <a:t>Introduction</a:t>
            </a:r>
          </a:p>
          <a:p>
            <a:pPr lvl="1"/>
            <a:r>
              <a:rPr lang="en-US" sz="1600" dirty="0" smtClean="0"/>
              <a:t>Single Processor Systems</a:t>
            </a:r>
          </a:p>
          <a:p>
            <a:pPr lvl="1"/>
            <a:r>
              <a:rPr lang="en-US" sz="1600" dirty="0" smtClean="0"/>
              <a:t>Historical overview</a:t>
            </a:r>
          </a:p>
          <a:p>
            <a:pPr lvl="1"/>
            <a:r>
              <a:rPr lang="en-US" sz="1600" dirty="0" smtClean="0"/>
              <a:t>Six-level computer architecture</a:t>
            </a:r>
          </a:p>
          <a:p>
            <a:r>
              <a:rPr lang="en-US" sz="1600" dirty="0" smtClean="0"/>
              <a:t>Data representation and Computer arithmetic</a:t>
            </a:r>
          </a:p>
          <a:p>
            <a:pPr lvl="1"/>
            <a:r>
              <a:rPr lang="en-US" sz="1600" dirty="0" smtClean="0"/>
              <a:t>Number systems, Conversion</a:t>
            </a:r>
          </a:p>
          <a:p>
            <a:pPr lvl="1"/>
            <a:r>
              <a:rPr lang="en-US" sz="1600" dirty="0" smtClean="0"/>
              <a:t>Data and number representation</a:t>
            </a:r>
          </a:p>
          <a:p>
            <a:pPr lvl="1"/>
            <a:r>
              <a:rPr lang="en-US" sz="1600" dirty="0" smtClean="0"/>
              <a:t>Basic arithmetic</a:t>
            </a:r>
          </a:p>
          <a:p>
            <a:r>
              <a:rPr lang="en-US" sz="1600" b="1" dirty="0" smtClean="0"/>
              <a:t>Microarchitecture</a:t>
            </a:r>
          </a:p>
          <a:p>
            <a:pPr lvl="1"/>
            <a:r>
              <a:rPr lang="en-US" sz="1600" b="1" dirty="0" smtClean="0"/>
              <a:t>Microprocessor architecture</a:t>
            </a:r>
          </a:p>
          <a:p>
            <a:pPr lvl="1"/>
            <a:r>
              <a:rPr lang="en-US" sz="1600" b="1" dirty="0" smtClean="0"/>
              <a:t>Microprogramming</a:t>
            </a:r>
          </a:p>
          <a:p>
            <a:pPr lvl="1"/>
            <a:r>
              <a:rPr lang="en-US" sz="1600" b="1" dirty="0" smtClean="0"/>
              <a:t>Pipelining</a:t>
            </a:r>
          </a:p>
          <a:p>
            <a:pPr lvl="1"/>
            <a:r>
              <a:rPr lang="en-US" sz="1600" b="1" dirty="0" smtClean="0"/>
              <a:t>Very Long Instruction Word</a:t>
            </a:r>
          </a:p>
          <a:p>
            <a:pPr lvl="2"/>
            <a:endParaRPr lang="en-US" dirty="0"/>
          </a:p>
        </p:txBody>
      </p:sp>
      <p:sp>
        <p:nvSpPr>
          <p:cNvPr id="5" name="Inhaltsplatzhalter 4"/>
          <p:cNvSpPr>
            <a:spLocks noGrp="1"/>
          </p:cNvSpPr>
          <p:nvPr>
            <p:ph sz="half" idx="2"/>
          </p:nvPr>
        </p:nvSpPr>
        <p:spPr/>
        <p:txBody>
          <a:bodyPr/>
          <a:lstStyle/>
          <a:p>
            <a:r>
              <a:rPr lang="en-US" sz="1600" dirty="0" smtClean="0"/>
              <a:t>Instruction Set Architecture</a:t>
            </a:r>
          </a:p>
          <a:p>
            <a:pPr lvl="1"/>
            <a:r>
              <a:rPr lang="en-US" sz="1600" dirty="0" smtClean="0"/>
              <a:t>CISC vs. RISC</a:t>
            </a:r>
          </a:p>
          <a:p>
            <a:pPr lvl="1"/>
            <a:r>
              <a:rPr lang="en-US" sz="1600" dirty="0" smtClean="0"/>
              <a:t>Data types, Addressing, Instructions</a:t>
            </a:r>
          </a:p>
          <a:p>
            <a:pPr lvl="1"/>
            <a:r>
              <a:rPr lang="en-US" sz="1600" dirty="0" smtClean="0"/>
              <a:t>Assembler</a:t>
            </a:r>
          </a:p>
          <a:p>
            <a:r>
              <a:rPr lang="en-US" sz="1600" dirty="0" smtClean="0"/>
              <a:t>Memories</a:t>
            </a:r>
          </a:p>
          <a:p>
            <a:pPr lvl="1"/>
            <a:r>
              <a:rPr lang="en-US" sz="1600" dirty="0" smtClean="0"/>
              <a:t>Hierarchy, Types</a:t>
            </a:r>
          </a:p>
          <a:p>
            <a:pPr lvl="1"/>
            <a:r>
              <a:rPr lang="en-US" sz="1600" dirty="0" smtClean="0"/>
              <a:t>Physical &amp; Virtual Memory</a:t>
            </a:r>
          </a:p>
          <a:p>
            <a:pPr lvl="1"/>
            <a:r>
              <a:rPr lang="en-US" sz="1600" dirty="0" smtClean="0"/>
              <a:t>Segmentation &amp; Paging</a:t>
            </a:r>
          </a:p>
          <a:p>
            <a:pPr lvl="1"/>
            <a:r>
              <a:rPr lang="en-US" sz="1600" dirty="0" smtClean="0"/>
              <a:t>Caches</a:t>
            </a:r>
          </a:p>
          <a:p>
            <a:r>
              <a:rPr lang="en-US" sz="1600" dirty="0" smtClean="0"/>
              <a:t>Computer Systems</a:t>
            </a:r>
          </a:p>
          <a:p>
            <a:pPr lvl="1"/>
            <a:r>
              <a:rPr lang="en-US" sz="1600" dirty="0" smtClean="0"/>
              <a:t>Interconnects</a:t>
            </a:r>
          </a:p>
          <a:p>
            <a:pPr lvl="1"/>
            <a:r>
              <a:rPr lang="en-US" sz="1600" dirty="0" smtClean="0"/>
              <a:t>Components, Peripherals</a:t>
            </a:r>
          </a:p>
          <a:p>
            <a:pPr lvl="1"/>
            <a:r>
              <a:rPr lang="en-US" sz="1600" dirty="0" smtClean="0"/>
              <a:t>Classical PCs</a:t>
            </a:r>
          </a:p>
          <a:p>
            <a:pPr lvl="1"/>
            <a:r>
              <a:rPr lang="en-US" sz="1600" dirty="0" smtClean="0"/>
              <a:t>Parallel Systems, Clusters, Multiprocessors</a:t>
            </a:r>
          </a:p>
          <a:p>
            <a:endParaRPr lang="en-US" dirty="0"/>
          </a:p>
        </p:txBody>
      </p:sp>
      <p:sp>
        <p:nvSpPr>
          <p:cNvPr id="12293" name="Fußzeilenplatzhalter 3"/>
          <p:cNvSpPr>
            <a:spLocks noGrp="1"/>
          </p:cNvSpPr>
          <p:nvPr>
            <p:ph type="ftr" sz="quarter" idx="10"/>
          </p:nvPr>
        </p:nvSpPr>
        <p:spPr/>
        <p:txBody>
          <a:bodyPr/>
          <a:lstStyle/>
          <a:p>
            <a:r>
              <a:rPr lang="en-US" dirty="0" smtClean="0"/>
              <a:t>TI II - Computer Architecture</a:t>
            </a:r>
            <a:endParaRPr lang="en-US" dirty="0"/>
          </a:p>
        </p:txBody>
      </p:sp>
    </p:spTree>
    <p:custDataLst>
      <p:tags r:id="rId1"/>
    </p:custDataLst>
    <p:extLst>
      <p:ext uri="{BB962C8B-B14F-4D97-AF65-F5344CB8AC3E}">
        <p14:creationId xmlns:p14="http://schemas.microsoft.com/office/powerpoint/2010/main" val="598720636"/>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5"/>
          <p:cNvSpPr>
            <a:spLocks noGrp="1" noChangeArrowheads="1"/>
          </p:cNvSpPr>
          <p:nvPr>
            <p:ph type="title"/>
          </p:nvPr>
        </p:nvSpPr>
        <p:spPr/>
        <p:txBody>
          <a:bodyPr/>
          <a:lstStyle/>
          <a:p>
            <a:pPr eaLnBrk="1" hangingPunct="1"/>
            <a:r>
              <a:rPr lang="de-DE" smtClean="0"/>
              <a:t>Bedeutung der Statusflags</a:t>
            </a:r>
          </a:p>
        </p:txBody>
      </p:sp>
      <p:sp>
        <p:nvSpPr>
          <p:cNvPr id="37892" name="Rectangle 6"/>
          <p:cNvSpPr>
            <a:spLocks noGrp="1" noChangeArrowheads="1"/>
          </p:cNvSpPr>
          <p:nvPr>
            <p:ph idx="1"/>
          </p:nvPr>
        </p:nvSpPr>
        <p:spPr/>
        <p:txBody>
          <a:bodyPr/>
          <a:lstStyle/>
          <a:p>
            <a:pPr eaLnBrk="1" hangingPunct="1"/>
            <a:r>
              <a:rPr lang="de-DE" noProof="1" smtClean="0"/>
              <a:t>Carry Flag(CF)</a:t>
            </a:r>
            <a:endParaRPr lang="de-DE" dirty="0" smtClean="0"/>
          </a:p>
          <a:p>
            <a:pPr lvl="1" eaLnBrk="1" hangingPunct="1"/>
            <a:r>
              <a:rPr lang="de-DE" noProof="1" smtClean="0"/>
              <a:t> Übertrag aus dem höchstwertigsten Bit bei Addition oder Subtraktion (Borrow)</a:t>
            </a:r>
            <a:r>
              <a:rPr lang="de-DE" dirty="0" smtClean="0"/>
              <a:t>.</a:t>
            </a:r>
            <a:endParaRPr lang="de-DE" noProof="1" smtClean="0"/>
          </a:p>
          <a:p>
            <a:pPr lvl="1" eaLnBrk="1" hangingPunct="1">
              <a:buFont typeface="Wingdings 3" pitchFamily="18" charset="2"/>
              <a:buChar char="Æ"/>
            </a:pPr>
            <a:r>
              <a:rPr lang="de-DE" noProof="1" smtClean="0"/>
              <a:t> sequentielle Addition und Subtraktion mit größerer Wortbreite ist möglich.</a:t>
            </a:r>
          </a:p>
          <a:p>
            <a:pPr eaLnBrk="1" hangingPunct="1"/>
            <a:endParaRPr lang="de-DE" noProof="1" smtClean="0"/>
          </a:p>
          <a:p>
            <a:pPr eaLnBrk="1" hangingPunct="1"/>
            <a:r>
              <a:rPr lang="de-DE" noProof="1" smtClean="0"/>
              <a:t>Aux Carry (AF)</a:t>
            </a:r>
            <a:endParaRPr lang="de-DE" dirty="0" smtClean="0"/>
          </a:p>
          <a:p>
            <a:pPr lvl="1" eaLnBrk="1" hangingPunct="1"/>
            <a:r>
              <a:rPr lang="de-DE" noProof="1" smtClean="0"/>
              <a:t> Übertrag von Bit 3 in Bit 4 des</a:t>
            </a:r>
            <a:r>
              <a:rPr lang="de-DE" dirty="0" smtClean="0"/>
              <a:t> </a:t>
            </a:r>
            <a:r>
              <a:rPr lang="de-DE" noProof="1" smtClean="0"/>
              <a:t>Ergebnisses.</a:t>
            </a:r>
            <a:endParaRPr lang="de-DE" dirty="0" smtClean="0"/>
          </a:p>
          <a:p>
            <a:pPr lvl="1" eaLnBrk="1" hangingPunct="1"/>
            <a:r>
              <a:rPr lang="de-DE" noProof="1" smtClean="0"/>
              <a:t> Wird für BCD-Arithmetik benötigt. </a:t>
            </a:r>
          </a:p>
          <a:p>
            <a:pPr eaLnBrk="1" hangingPunct="1"/>
            <a:endParaRPr lang="de-DE" noProof="1" smtClean="0"/>
          </a:p>
          <a:p>
            <a:pPr eaLnBrk="1" hangingPunct="1"/>
            <a:r>
              <a:rPr lang="de-DE" noProof="1" smtClean="0"/>
              <a:t>Zero Flag (ZF)</a:t>
            </a:r>
            <a:endParaRPr lang="de-DE" dirty="0" smtClean="0"/>
          </a:p>
          <a:p>
            <a:pPr lvl="1" eaLnBrk="1" hangingPunct="1"/>
            <a:r>
              <a:rPr lang="de-DE" noProof="1" smtClean="0"/>
              <a:t> Zeigt an, ob das Ergebnis der letzten Operation gleich 0 war.</a:t>
            </a:r>
            <a:endParaRPr lang="de-DE" dirty="0" smtClean="0"/>
          </a:p>
          <a:p>
            <a:pPr lvl="1" eaLnBrk="1" hangingPunct="1"/>
            <a:r>
              <a:rPr lang="de-DE" noProof="1" smtClean="0"/>
              <a:t> Wird für bedingte </a:t>
            </a:r>
            <a:r>
              <a:rPr lang="de-DE" b="1" noProof="1" smtClean="0"/>
              <a:t>Programmverzweigungen</a:t>
            </a:r>
            <a:r>
              <a:rPr lang="de-DE" noProof="1" smtClean="0"/>
              <a:t> und </a:t>
            </a:r>
            <a:r>
              <a:rPr lang="de-DE" dirty="0" smtClean="0"/>
              <a:t>i</a:t>
            </a:r>
            <a:r>
              <a:rPr lang="de-DE" noProof="1" smtClean="0"/>
              <a:t>nsbesondere </a:t>
            </a:r>
            <a:r>
              <a:rPr lang="de-DE" b="1" noProof="1" smtClean="0"/>
              <a:t>Zählschleifen</a:t>
            </a:r>
            <a:r>
              <a:rPr lang="de-DE" noProof="1" smtClean="0"/>
              <a:t> benötigt.</a:t>
            </a:r>
            <a:endParaRPr lang="en-US" dirty="0" smtClean="0"/>
          </a:p>
        </p:txBody>
      </p:sp>
      <p:sp>
        <p:nvSpPr>
          <p:cNvPr id="37890"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5"/>
          <p:cNvSpPr>
            <a:spLocks noGrp="1" noChangeArrowheads="1"/>
          </p:cNvSpPr>
          <p:nvPr>
            <p:ph type="title"/>
          </p:nvPr>
        </p:nvSpPr>
        <p:spPr/>
        <p:txBody>
          <a:bodyPr/>
          <a:lstStyle/>
          <a:p>
            <a:pPr eaLnBrk="1" hangingPunct="1"/>
            <a:r>
              <a:rPr lang="de-DE" smtClean="0"/>
              <a:t>Bedeutung der Statusflags</a:t>
            </a:r>
          </a:p>
        </p:txBody>
      </p:sp>
      <p:sp>
        <p:nvSpPr>
          <p:cNvPr id="38916" name="Rectangle 6"/>
          <p:cNvSpPr>
            <a:spLocks noGrp="1" noChangeArrowheads="1"/>
          </p:cNvSpPr>
          <p:nvPr>
            <p:ph idx="1"/>
          </p:nvPr>
        </p:nvSpPr>
        <p:spPr/>
        <p:txBody>
          <a:bodyPr/>
          <a:lstStyle/>
          <a:p>
            <a:pPr eaLnBrk="1" hangingPunct="1"/>
            <a:r>
              <a:rPr lang="de-DE" noProof="1" smtClean="0"/>
              <a:t>Sign Flag (SF)</a:t>
            </a:r>
            <a:endParaRPr lang="de-DE" dirty="0" smtClean="0"/>
          </a:p>
          <a:p>
            <a:pPr lvl="1" eaLnBrk="1" hangingPunct="1"/>
            <a:r>
              <a:rPr lang="de-DE" noProof="1" smtClean="0"/>
              <a:t> Zeigt an, da</a:t>
            </a:r>
            <a:r>
              <a:rPr lang="de-DE" dirty="0" err="1" smtClean="0"/>
              <a:t>ss</a:t>
            </a:r>
            <a:r>
              <a:rPr lang="de-DE" noProof="1" smtClean="0"/>
              <a:t> das Ergebnis negativ</a:t>
            </a:r>
            <a:r>
              <a:rPr lang="de-DE" dirty="0" smtClean="0"/>
              <a:t> </a:t>
            </a:r>
            <a:r>
              <a:rPr lang="de-DE" noProof="1" smtClean="0"/>
              <a:t>ist (Most Significant Bit = 1). Spiegelt das höchstwertige Bit eines Operanden wider. </a:t>
            </a:r>
          </a:p>
          <a:p>
            <a:pPr lvl="1" eaLnBrk="1" hangingPunct="1"/>
            <a:r>
              <a:rPr lang="de-DE" noProof="1" smtClean="0"/>
              <a:t> Wird für bedingte Programmverzweigungen benötigt</a:t>
            </a:r>
          </a:p>
          <a:p>
            <a:pPr lvl="1" eaLnBrk="1" hangingPunct="1"/>
            <a:endParaRPr lang="de-DE" noProof="1" smtClean="0"/>
          </a:p>
          <a:p>
            <a:pPr eaLnBrk="1" hangingPunct="1"/>
            <a:r>
              <a:rPr lang="de-DE" noProof="1" smtClean="0"/>
              <a:t>Overflow Flag</a:t>
            </a:r>
            <a:endParaRPr lang="de-DE" dirty="0" smtClean="0"/>
          </a:p>
          <a:p>
            <a:pPr lvl="1" eaLnBrk="1" hangingPunct="1"/>
            <a:r>
              <a:rPr lang="de-DE" noProof="1" smtClean="0"/>
              <a:t>Zeigt Bereichsüberschreitung im Zweierkomplement (z.B. bei Addition oder Subtraktion) an.</a:t>
            </a:r>
          </a:p>
          <a:p>
            <a:pPr lvl="1" eaLnBrk="1" hangingPunct="1"/>
            <a:endParaRPr lang="de-DE" noProof="1" smtClean="0"/>
          </a:p>
          <a:p>
            <a:pPr eaLnBrk="1" hangingPunct="1"/>
            <a:r>
              <a:rPr lang="de-DE" noProof="1" smtClean="0"/>
              <a:t>Even Flag (EV) </a:t>
            </a:r>
            <a:endParaRPr lang="de-DE" dirty="0" smtClean="0"/>
          </a:p>
          <a:p>
            <a:pPr lvl="1" eaLnBrk="1" hangingPunct="1"/>
            <a:r>
              <a:rPr lang="de-DE" noProof="1" smtClean="0"/>
              <a:t>Zeigt an, ob das Ergebnis eine</a:t>
            </a:r>
            <a:r>
              <a:rPr lang="de-DE" dirty="0" smtClean="0"/>
              <a:t> </a:t>
            </a:r>
            <a:r>
              <a:rPr lang="de-DE" noProof="1" smtClean="0"/>
              <a:t>gerade Zahl ist</a:t>
            </a:r>
          </a:p>
          <a:p>
            <a:pPr lvl="1" eaLnBrk="1" hangingPunct="1"/>
            <a:endParaRPr lang="de-DE" noProof="1" smtClean="0"/>
          </a:p>
          <a:p>
            <a:pPr eaLnBrk="1" hangingPunct="1"/>
            <a:r>
              <a:rPr lang="de-DE" noProof="1" smtClean="0"/>
              <a:t>Parity Flag (PF)</a:t>
            </a:r>
            <a:endParaRPr lang="de-DE" dirty="0" smtClean="0"/>
          </a:p>
          <a:p>
            <a:pPr lvl="1" eaLnBrk="1" hangingPunct="1"/>
            <a:r>
              <a:rPr lang="de-DE" noProof="1" smtClean="0"/>
              <a:t>Signalisiert ungerade Parität des Ergebnisses, d.h eine ungerade Anzahl von Einsen.</a:t>
            </a:r>
            <a:endParaRPr lang="de-DE" dirty="0" smtClean="0"/>
          </a:p>
          <a:p>
            <a:pPr eaLnBrk="1" hangingPunct="1"/>
            <a:endParaRPr lang="en-US" dirty="0" smtClean="0"/>
          </a:p>
        </p:txBody>
      </p:sp>
      <p:sp>
        <p:nvSpPr>
          <p:cNvPr id="38914"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5"/>
          <p:cNvSpPr>
            <a:spLocks noGrp="1" noChangeArrowheads="1"/>
          </p:cNvSpPr>
          <p:nvPr>
            <p:ph type="title"/>
          </p:nvPr>
        </p:nvSpPr>
        <p:spPr/>
        <p:txBody>
          <a:bodyPr/>
          <a:lstStyle/>
          <a:p>
            <a:pPr eaLnBrk="1" hangingPunct="1"/>
            <a:r>
              <a:rPr lang="de-DE" smtClean="0"/>
              <a:t>Statusregister (Zustandsregister, Condition Code Register CCR)</a:t>
            </a:r>
          </a:p>
        </p:txBody>
      </p:sp>
      <p:sp>
        <p:nvSpPr>
          <p:cNvPr id="39940" name="Rectangle 6"/>
          <p:cNvSpPr>
            <a:spLocks noGrp="1" noChangeArrowheads="1"/>
          </p:cNvSpPr>
          <p:nvPr>
            <p:ph idx="1"/>
          </p:nvPr>
        </p:nvSpPr>
        <p:spPr/>
        <p:txBody>
          <a:bodyPr/>
          <a:lstStyle/>
          <a:p>
            <a:pPr eaLnBrk="1" hangingPunct="1"/>
            <a:r>
              <a:rPr lang="de-DE" noProof="1" smtClean="0"/>
              <a:t>Werte von Statusbits können direkt Einflu</a:t>
            </a:r>
            <a:r>
              <a:rPr lang="de-DE" dirty="0" err="1" smtClean="0"/>
              <a:t>ss</a:t>
            </a:r>
            <a:r>
              <a:rPr lang="de-DE" noProof="1" smtClean="0"/>
              <a:t> auf die Ausführung des Mikroprogramms haben </a:t>
            </a:r>
          </a:p>
          <a:p>
            <a:pPr eaLnBrk="1" hangingPunct="1"/>
            <a:endParaRPr lang="de-DE" noProof="1" smtClean="0"/>
          </a:p>
          <a:p>
            <a:pPr lvl="1" eaLnBrk="1" hangingPunct="1">
              <a:buFont typeface="Wingdings 3" pitchFamily="18" charset="2"/>
              <a:buChar char="Æ"/>
            </a:pPr>
            <a:r>
              <a:rPr lang="de-DE" noProof="1" smtClean="0"/>
              <a:t> bedingte Programmverzweigung</a:t>
            </a:r>
          </a:p>
          <a:p>
            <a:pPr lvl="2" eaLnBrk="1" hangingPunct="1"/>
            <a:endParaRPr lang="de-DE" noProof="1"/>
          </a:p>
          <a:p>
            <a:pPr lvl="2" eaLnBrk="1" hangingPunct="1"/>
            <a:endParaRPr lang="de-DE" noProof="1"/>
          </a:p>
          <a:p>
            <a:pPr eaLnBrk="1" hangingPunct="1"/>
            <a:r>
              <a:rPr lang="de-DE" noProof="1" smtClean="0"/>
              <a:t>Statusregister und Steuerregister werden häufig zur Erleichterung der Adressierung zusammengefa</a:t>
            </a:r>
            <a:r>
              <a:rPr lang="de-DE" dirty="0" err="1" smtClean="0"/>
              <a:t>ss</a:t>
            </a:r>
            <a:r>
              <a:rPr lang="de-DE" noProof="1" smtClean="0"/>
              <a:t>t betrachte</a:t>
            </a:r>
            <a:r>
              <a:rPr lang="de-DE" dirty="0" smtClean="0"/>
              <a:t>t</a:t>
            </a:r>
            <a:r>
              <a:rPr lang="de-DE" noProof="1" smtClean="0"/>
              <a:t> und manipuliert - und meist</a:t>
            </a:r>
            <a:r>
              <a:rPr lang="de-DE" dirty="0" smtClean="0"/>
              <a:t> </a:t>
            </a:r>
            <a:r>
              <a:rPr lang="de-DE" noProof="1" smtClean="0"/>
              <a:t>Prozessorstatuswort (PSW) genannt</a:t>
            </a:r>
          </a:p>
          <a:p>
            <a:pPr eaLnBrk="1" hangingPunct="1"/>
            <a:endParaRPr lang="de-DE" noProof="1"/>
          </a:p>
          <a:p>
            <a:r>
              <a:rPr lang="de-DE" dirty="0"/>
              <a:t>Das Prozessorstatuswort beschreibt den aktuellen Zustand des Prozessors.</a:t>
            </a:r>
          </a:p>
          <a:p>
            <a:endParaRPr lang="de-DE" dirty="0"/>
          </a:p>
          <a:p>
            <a:r>
              <a:rPr lang="de-DE" dirty="0">
                <a:sym typeface="Wingdings" panose="05000000000000000000" pitchFamily="2" charset="2"/>
              </a:rPr>
              <a:t> Wird zusammen mit </a:t>
            </a:r>
            <a:r>
              <a:rPr lang="de-DE" dirty="0" err="1">
                <a:sym typeface="Wingdings" panose="05000000000000000000" pitchFamily="2" charset="2"/>
              </a:rPr>
              <a:t>Program</a:t>
            </a:r>
            <a:r>
              <a:rPr lang="de-DE" dirty="0">
                <a:sym typeface="Wingdings" panose="05000000000000000000" pitchFamily="2" charset="2"/>
              </a:rPr>
              <a:t> Counter (PC) bei einem Prozesswechsel gespeichert</a:t>
            </a:r>
            <a:endParaRPr lang="de-DE" dirty="0"/>
          </a:p>
          <a:p>
            <a:pPr eaLnBrk="1" hangingPunct="1"/>
            <a:endParaRPr lang="de-DE" dirty="0" smtClean="0"/>
          </a:p>
          <a:p>
            <a:pPr eaLnBrk="1" hangingPunct="1"/>
            <a:endParaRPr lang="en-US" dirty="0" smtClean="0"/>
          </a:p>
        </p:txBody>
      </p:sp>
      <p:sp>
        <p:nvSpPr>
          <p:cNvPr id="39938"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323640" y="2915280"/>
              <a:ext cx="11039040" cy="2986920"/>
            </p14:xfrm>
          </p:contentPart>
        </mc:Choice>
        <mc:Fallback xmlns="">
          <p:pic>
            <p:nvPicPr>
              <p:cNvPr id="2" name="Ink 1"/>
              <p:cNvPicPr/>
              <p:nvPr/>
            </p:nvPicPr>
            <p:blipFill>
              <a:blip r:embed="rId4"/>
              <a:stretch>
                <a:fillRect/>
              </a:stretch>
            </p:blipFill>
            <p:spPr>
              <a:xfrm>
                <a:off x="314280" y="2905920"/>
                <a:ext cx="11057760" cy="30056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de-DE" smtClean="0"/>
              <a:t>Operationsvorrat einer ALU</a:t>
            </a:r>
          </a:p>
        </p:txBody>
      </p:sp>
      <p:sp>
        <p:nvSpPr>
          <p:cNvPr id="40964" name="Rectangle 4"/>
          <p:cNvSpPr>
            <a:spLocks noGrp="1" noChangeArrowheads="1"/>
          </p:cNvSpPr>
          <p:nvPr>
            <p:ph idx="1"/>
          </p:nvPr>
        </p:nvSpPr>
        <p:spPr/>
        <p:txBody>
          <a:bodyPr/>
          <a:lstStyle/>
          <a:p>
            <a:pPr eaLnBrk="1" hangingPunct="1"/>
            <a:r>
              <a:rPr lang="de-DE" dirty="0" smtClean="0"/>
              <a:t> Arithmetische Operationen</a:t>
            </a:r>
          </a:p>
          <a:p>
            <a:pPr lvl="1" eaLnBrk="1" hangingPunct="1"/>
            <a:r>
              <a:rPr lang="de-DE" noProof="1" smtClean="0"/>
              <a:t> Addieren ohne/mit Übertrag</a:t>
            </a:r>
          </a:p>
          <a:p>
            <a:pPr lvl="1" eaLnBrk="1" hangingPunct="1"/>
            <a:r>
              <a:rPr lang="de-DE" noProof="1" smtClean="0"/>
              <a:t> Subtrahieren ohne/mit Übertrag</a:t>
            </a:r>
          </a:p>
          <a:p>
            <a:pPr lvl="1" eaLnBrk="1" hangingPunct="1"/>
            <a:r>
              <a:rPr lang="de-DE" noProof="1" smtClean="0"/>
              <a:t> Inkrementieren/Dekrementieren</a:t>
            </a:r>
          </a:p>
          <a:p>
            <a:pPr lvl="1" eaLnBrk="1" hangingPunct="1"/>
            <a:r>
              <a:rPr lang="de-DE" noProof="1" smtClean="0"/>
              <a:t> Multiplizieren ohne/mit Vorzeichen</a:t>
            </a:r>
          </a:p>
          <a:p>
            <a:pPr lvl="1" eaLnBrk="1" hangingPunct="1"/>
            <a:r>
              <a:rPr lang="de-DE" noProof="1" smtClean="0"/>
              <a:t> Dividieren ohne/mit Vorzeichen</a:t>
            </a:r>
          </a:p>
          <a:p>
            <a:pPr lvl="1" eaLnBrk="1" hangingPunct="1"/>
            <a:r>
              <a:rPr lang="de-DE" noProof="1" smtClean="0"/>
              <a:t> Komplementieren (Zweierkomplement)</a:t>
            </a:r>
          </a:p>
          <a:p>
            <a:pPr lvl="1" eaLnBrk="1" hangingPunct="1"/>
            <a:endParaRPr lang="de-DE" noProof="1" smtClean="0"/>
          </a:p>
          <a:p>
            <a:pPr eaLnBrk="1" hangingPunct="1"/>
            <a:r>
              <a:rPr lang="de-DE" noProof="1" smtClean="0"/>
              <a:t> Logische bitweise Verknüpfungen</a:t>
            </a:r>
          </a:p>
          <a:p>
            <a:pPr lvl="1" eaLnBrk="1" hangingPunct="1"/>
            <a:r>
              <a:rPr lang="de-DE" noProof="1" smtClean="0"/>
              <a:t> Negation</a:t>
            </a:r>
          </a:p>
          <a:p>
            <a:pPr lvl="1" eaLnBrk="1" hangingPunct="1"/>
            <a:r>
              <a:rPr lang="de-DE" noProof="1" smtClean="0"/>
              <a:t> UND</a:t>
            </a:r>
          </a:p>
          <a:p>
            <a:pPr lvl="1" eaLnBrk="1" hangingPunct="1"/>
            <a:r>
              <a:rPr lang="de-DE" noProof="1" smtClean="0"/>
              <a:t> ODER</a:t>
            </a:r>
          </a:p>
          <a:p>
            <a:pPr lvl="1" eaLnBrk="1" hangingPunct="1"/>
            <a:r>
              <a:rPr lang="de-DE" noProof="1" smtClean="0"/>
              <a:t> Antivalenz / XOR</a:t>
            </a:r>
            <a:endParaRPr lang="de-DE" dirty="0" smtClean="0"/>
          </a:p>
          <a:p>
            <a:pPr eaLnBrk="1" hangingPunct="1"/>
            <a:endParaRPr lang="en-US" dirty="0" smtClean="0"/>
          </a:p>
        </p:txBody>
      </p:sp>
      <p:sp>
        <p:nvSpPr>
          <p:cNvPr id="40962"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6116400" y="1886400"/>
              <a:ext cx="2332080" cy="1407240"/>
            </p14:xfrm>
          </p:contentPart>
        </mc:Choice>
        <mc:Fallback xmlns="">
          <p:pic>
            <p:nvPicPr>
              <p:cNvPr id="2" name="Ink 1"/>
              <p:cNvPicPr/>
              <p:nvPr/>
            </p:nvPicPr>
            <p:blipFill>
              <a:blip r:embed="rId4"/>
              <a:stretch>
                <a:fillRect/>
              </a:stretch>
            </p:blipFill>
            <p:spPr>
              <a:xfrm>
                <a:off x="6107040" y="1877040"/>
                <a:ext cx="2350800" cy="14259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pPr eaLnBrk="1" hangingPunct="1"/>
            <a:r>
              <a:rPr lang="de-DE" smtClean="0"/>
              <a:t>Operationsvorrat einer ALU</a:t>
            </a:r>
          </a:p>
        </p:txBody>
      </p:sp>
      <p:sp>
        <p:nvSpPr>
          <p:cNvPr id="41988" name="Rectangle 4"/>
          <p:cNvSpPr>
            <a:spLocks noGrp="1" noChangeArrowheads="1"/>
          </p:cNvSpPr>
          <p:nvPr>
            <p:ph idx="1"/>
          </p:nvPr>
        </p:nvSpPr>
        <p:spPr/>
        <p:txBody>
          <a:bodyPr/>
          <a:lstStyle/>
          <a:p>
            <a:pPr eaLnBrk="1" hangingPunct="1"/>
            <a:r>
              <a:rPr lang="de-DE" smtClean="0"/>
              <a:t> Schiebe- und Rotations-Operationen</a:t>
            </a:r>
          </a:p>
          <a:p>
            <a:pPr lvl="1" eaLnBrk="1" hangingPunct="1"/>
            <a:r>
              <a:rPr lang="de-DE" noProof="1" smtClean="0"/>
              <a:t> Links-Verschieben</a:t>
            </a:r>
          </a:p>
          <a:p>
            <a:pPr lvl="1" eaLnBrk="1" hangingPunct="1"/>
            <a:r>
              <a:rPr lang="de-DE" noProof="1" smtClean="0"/>
              <a:t> Rechts-Verschieben</a:t>
            </a:r>
          </a:p>
          <a:p>
            <a:pPr lvl="1" eaLnBrk="1" hangingPunct="1"/>
            <a:r>
              <a:rPr lang="de-DE" noProof="1" smtClean="0"/>
              <a:t> Links-Rotieren ohne Übertragsbit </a:t>
            </a:r>
          </a:p>
          <a:p>
            <a:pPr lvl="1" eaLnBrk="1" hangingPunct="1"/>
            <a:r>
              <a:rPr lang="de-DE" noProof="1" smtClean="0"/>
              <a:t> Links-Rotieren durchs Übertragsbit</a:t>
            </a:r>
          </a:p>
          <a:p>
            <a:pPr lvl="1" eaLnBrk="1" hangingPunct="1"/>
            <a:r>
              <a:rPr lang="de-DE" noProof="1" smtClean="0"/>
              <a:t> Rechts-Rotieren ohne Übertragsbit </a:t>
            </a:r>
          </a:p>
          <a:p>
            <a:pPr lvl="1" eaLnBrk="1" hangingPunct="1"/>
            <a:r>
              <a:rPr lang="de-DE" noProof="1" smtClean="0"/>
              <a:t> Rechts-Rotieren durchs Übertragsbit</a:t>
            </a:r>
          </a:p>
          <a:p>
            <a:pPr lvl="1" eaLnBrk="1" hangingPunct="1"/>
            <a:endParaRPr lang="de-DE" noProof="1" smtClean="0"/>
          </a:p>
          <a:p>
            <a:pPr eaLnBrk="1" hangingPunct="1"/>
            <a:r>
              <a:rPr lang="de-DE" noProof="1" smtClean="0"/>
              <a:t> Transport-Operationen</a:t>
            </a:r>
          </a:p>
          <a:p>
            <a:pPr lvl="1" eaLnBrk="1" hangingPunct="1"/>
            <a:r>
              <a:rPr lang="de-DE" noProof="1" smtClean="0"/>
              <a:t> Transferieren </a:t>
            </a:r>
            <a:endParaRPr lang="de-DE" smtClean="0"/>
          </a:p>
          <a:p>
            <a:pPr eaLnBrk="1" hangingPunct="1"/>
            <a:endParaRPr lang="en-US" smtClean="0"/>
          </a:p>
        </p:txBody>
      </p:sp>
      <p:sp>
        <p:nvSpPr>
          <p:cNvPr id="41986"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4354560" y="1098720"/>
              <a:ext cx="6960600" cy="3013920"/>
            </p14:xfrm>
          </p:contentPart>
        </mc:Choice>
        <mc:Fallback xmlns="">
          <p:pic>
            <p:nvPicPr>
              <p:cNvPr id="2" name="Ink 1"/>
              <p:cNvPicPr/>
              <p:nvPr/>
            </p:nvPicPr>
            <p:blipFill>
              <a:blip r:embed="rId4"/>
              <a:stretch>
                <a:fillRect/>
              </a:stretch>
            </p:blipFill>
            <p:spPr>
              <a:xfrm>
                <a:off x="4345200" y="1089360"/>
                <a:ext cx="6979320" cy="30326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de-DE" smtClean="0"/>
              <a:t>Wiederholung: Rechenwerk</a:t>
            </a:r>
          </a:p>
        </p:txBody>
      </p:sp>
      <p:sp>
        <p:nvSpPr>
          <p:cNvPr id="45058" name="Fußzeilenplatzhalter 2"/>
          <p:cNvSpPr>
            <a:spLocks noGrp="1"/>
          </p:cNvSpPr>
          <p:nvPr>
            <p:ph type="ftr" sz="quarter" idx="10"/>
          </p:nvPr>
        </p:nvSpPr>
        <p:spPr>
          <a:noFill/>
        </p:spPr>
        <p:txBody>
          <a:bodyPr/>
          <a:lstStyle/>
          <a:p>
            <a:r>
              <a:rPr lang="en-US" smtClean="0"/>
              <a:t>TI II - Computer Architecture</a:t>
            </a:r>
          </a:p>
        </p:txBody>
      </p:sp>
      <p:sp>
        <p:nvSpPr>
          <p:cNvPr id="45060" name="AutoShape 3"/>
          <p:cNvSpPr>
            <a:spLocks/>
          </p:cNvSpPr>
          <p:nvPr/>
        </p:nvSpPr>
        <p:spPr bwMode="auto">
          <a:xfrm>
            <a:off x="6672064" y="1268760"/>
            <a:ext cx="161925" cy="1571625"/>
          </a:xfrm>
          <a:prstGeom prst="rightBrace">
            <a:avLst>
              <a:gd name="adj1" fmla="val 80882"/>
              <a:gd name="adj2" fmla="val 50000"/>
            </a:avLst>
          </a:prstGeom>
          <a:noFill/>
          <a:ln w="19050">
            <a:solidFill>
              <a:schemeClr val="tx1"/>
            </a:solidFill>
            <a:round/>
            <a:headEnd/>
            <a:tailEnd/>
          </a:ln>
        </p:spPr>
        <p:txBody>
          <a:bodyPr wrap="none" anchor="ctr"/>
          <a:lstStyle/>
          <a:p>
            <a:endParaRPr lang="de-DE"/>
          </a:p>
        </p:txBody>
      </p:sp>
      <p:sp>
        <p:nvSpPr>
          <p:cNvPr id="45061" name="Text Box 4"/>
          <p:cNvSpPr txBox="1">
            <a:spLocks noChangeArrowheads="1"/>
          </p:cNvSpPr>
          <p:nvPr/>
        </p:nvSpPr>
        <p:spPr bwMode="auto">
          <a:xfrm>
            <a:off x="6919714" y="1821210"/>
            <a:ext cx="1933575" cy="366713"/>
          </a:xfrm>
          <a:prstGeom prst="rect">
            <a:avLst/>
          </a:prstGeom>
          <a:noFill/>
          <a:ln w="12700">
            <a:noFill/>
            <a:miter lim="800000"/>
            <a:headEnd/>
            <a:tailEnd/>
          </a:ln>
        </p:spPr>
        <p:txBody>
          <a:bodyPr>
            <a:spAutoFit/>
          </a:bodyPr>
          <a:lstStyle/>
          <a:p>
            <a:pPr algn="l" eaLnBrk="0" hangingPunct="0">
              <a:spcBef>
                <a:spcPct val="50000"/>
              </a:spcBef>
            </a:pPr>
            <a:r>
              <a:rPr lang="de-DE" b="1">
                <a:latin typeface="Arial" charset="0"/>
              </a:rPr>
              <a:t>Registersatz</a:t>
            </a:r>
          </a:p>
        </p:txBody>
      </p:sp>
      <p:sp>
        <p:nvSpPr>
          <p:cNvPr id="45062" name="Rectangle 5"/>
          <p:cNvSpPr>
            <a:spLocks noChangeArrowheads="1"/>
          </p:cNvSpPr>
          <p:nvPr/>
        </p:nvSpPr>
        <p:spPr bwMode="auto">
          <a:xfrm>
            <a:off x="2957313" y="3030884"/>
            <a:ext cx="4552950" cy="2971800"/>
          </a:xfrm>
          <a:prstGeom prst="rect">
            <a:avLst/>
          </a:prstGeom>
          <a:solidFill>
            <a:srgbClr val="ABFFD5"/>
          </a:solidFill>
          <a:ln w="19050">
            <a:solidFill>
              <a:schemeClr val="tx1"/>
            </a:solidFill>
            <a:miter lim="800000"/>
            <a:headEnd/>
            <a:tailEnd/>
          </a:ln>
        </p:spPr>
        <p:txBody>
          <a:bodyPr wrap="none" anchor="ctr"/>
          <a:lstStyle/>
          <a:p>
            <a:endParaRPr lang="de-DE"/>
          </a:p>
        </p:txBody>
      </p:sp>
      <p:sp>
        <p:nvSpPr>
          <p:cNvPr id="45063" name="Text Box 6"/>
          <p:cNvSpPr txBox="1">
            <a:spLocks noChangeArrowheads="1"/>
          </p:cNvSpPr>
          <p:nvPr/>
        </p:nvSpPr>
        <p:spPr bwMode="auto">
          <a:xfrm>
            <a:off x="8034138" y="4192934"/>
            <a:ext cx="2057400" cy="641350"/>
          </a:xfrm>
          <a:prstGeom prst="rect">
            <a:avLst/>
          </a:prstGeom>
          <a:noFill/>
          <a:ln w="12700">
            <a:noFill/>
            <a:miter lim="800000"/>
            <a:headEnd/>
            <a:tailEnd/>
          </a:ln>
        </p:spPr>
        <p:txBody>
          <a:bodyPr>
            <a:spAutoFit/>
          </a:bodyPr>
          <a:lstStyle/>
          <a:p>
            <a:pPr algn="l" eaLnBrk="0" hangingPunct="0">
              <a:spcBef>
                <a:spcPct val="50000"/>
              </a:spcBef>
            </a:pPr>
            <a:r>
              <a:rPr lang="de-DE">
                <a:latin typeface="Arial" charset="0"/>
              </a:rPr>
              <a:t>Steuerleitungen </a:t>
            </a:r>
            <a:br>
              <a:rPr lang="de-DE">
                <a:latin typeface="Arial" charset="0"/>
              </a:rPr>
            </a:br>
            <a:r>
              <a:rPr lang="de-DE">
                <a:latin typeface="Arial" charset="0"/>
              </a:rPr>
              <a:t>vom Steuerwerk</a:t>
            </a:r>
          </a:p>
        </p:txBody>
      </p:sp>
      <p:sp>
        <p:nvSpPr>
          <p:cNvPr id="45064" name="AutoShape 7"/>
          <p:cNvSpPr>
            <a:spLocks noChangeArrowheads="1"/>
          </p:cNvSpPr>
          <p:nvPr/>
        </p:nvSpPr>
        <p:spPr bwMode="auto">
          <a:xfrm>
            <a:off x="3981252" y="2821334"/>
            <a:ext cx="200025" cy="571500"/>
          </a:xfrm>
          <a:prstGeom prst="downArrow">
            <a:avLst>
              <a:gd name="adj1" fmla="val 50000"/>
              <a:gd name="adj2" fmla="val 71429"/>
            </a:avLst>
          </a:prstGeom>
          <a:solidFill>
            <a:srgbClr val="333333"/>
          </a:solidFill>
          <a:ln w="12700">
            <a:solidFill>
              <a:srgbClr val="333333"/>
            </a:solidFill>
            <a:miter lim="800000"/>
            <a:headEnd/>
            <a:tailEnd/>
          </a:ln>
        </p:spPr>
        <p:txBody>
          <a:bodyPr wrap="none" anchor="ctr"/>
          <a:lstStyle/>
          <a:p>
            <a:endParaRPr lang="de-DE"/>
          </a:p>
        </p:txBody>
      </p:sp>
      <p:sp>
        <p:nvSpPr>
          <p:cNvPr id="45065" name="Line 8"/>
          <p:cNvSpPr>
            <a:spLocks noChangeShapeType="1"/>
          </p:cNvSpPr>
          <p:nvPr/>
        </p:nvSpPr>
        <p:spPr bwMode="auto">
          <a:xfrm flipH="1" flipV="1">
            <a:off x="6291063" y="4508848"/>
            <a:ext cx="1790700" cy="7937"/>
          </a:xfrm>
          <a:prstGeom prst="line">
            <a:avLst/>
          </a:prstGeom>
          <a:noFill/>
          <a:ln w="38100">
            <a:solidFill>
              <a:srgbClr val="333333"/>
            </a:solidFill>
            <a:round/>
            <a:headEnd/>
            <a:tailEnd type="triangle" w="med" len="med"/>
          </a:ln>
        </p:spPr>
        <p:txBody>
          <a:bodyPr/>
          <a:lstStyle/>
          <a:p>
            <a:endParaRPr lang="de-DE"/>
          </a:p>
        </p:txBody>
      </p:sp>
      <p:sp>
        <p:nvSpPr>
          <p:cNvPr id="45066" name="AutoShape 9"/>
          <p:cNvSpPr>
            <a:spLocks noChangeArrowheads="1"/>
          </p:cNvSpPr>
          <p:nvPr/>
        </p:nvSpPr>
        <p:spPr bwMode="auto">
          <a:xfrm>
            <a:off x="6186289" y="2821334"/>
            <a:ext cx="200025" cy="571500"/>
          </a:xfrm>
          <a:prstGeom prst="downArrow">
            <a:avLst>
              <a:gd name="adj1" fmla="val 50000"/>
              <a:gd name="adj2" fmla="val 71429"/>
            </a:avLst>
          </a:prstGeom>
          <a:solidFill>
            <a:srgbClr val="333333"/>
          </a:solidFill>
          <a:ln w="12700">
            <a:solidFill>
              <a:srgbClr val="333333"/>
            </a:solidFill>
            <a:miter lim="800000"/>
            <a:headEnd/>
            <a:tailEnd/>
          </a:ln>
        </p:spPr>
        <p:txBody>
          <a:bodyPr wrap="none" anchor="ctr"/>
          <a:lstStyle/>
          <a:p>
            <a:endParaRPr lang="de-DE"/>
          </a:p>
        </p:txBody>
      </p:sp>
      <p:sp>
        <p:nvSpPr>
          <p:cNvPr id="45067" name="Rectangle 10"/>
          <p:cNvSpPr>
            <a:spLocks noChangeArrowheads="1"/>
          </p:cNvSpPr>
          <p:nvPr/>
        </p:nvSpPr>
        <p:spPr bwMode="auto">
          <a:xfrm>
            <a:off x="3757413" y="1267173"/>
            <a:ext cx="2743200" cy="276225"/>
          </a:xfrm>
          <a:prstGeom prst="rect">
            <a:avLst/>
          </a:prstGeom>
          <a:solidFill>
            <a:srgbClr val="FFE579"/>
          </a:solidFill>
          <a:ln w="12700">
            <a:solidFill>
              <a:schemeClr val="tx1"/>
            </a:solidFill>
            <a:miter lim="800000"/>
            <a:headEnd/>
            <a:tailEnd/>
          </a:ln>
        </p:spPr>
        <p:txBody>
          <a:bodyPr wrap="none" anchor="ctr"/>
          <a:lstStyle/>
          <a:p>
            <a:endParaRPr lang="de-DE"/>
          </a:p>
        </p:txBody>
      </p:sp>
      <p:grpSp>
        <p:nvGrpSpPr>
          <p:cNvPr id="45068" name="Group 11"/>
          <p:cNvGrpSpPr>
            <a:grpSpLocks/>
          </p:cNvGrpSpPr>
          <p:nvPr/>
        </p:nvGrpSpPr>
        <p:grpSpPr bwMode="auto">
          <a:xfrm>
            <a:off x="3757413" y="1808509"/>
            <a:ext cx="2743200" cy="1022350"/>
            <a:chOff x="1326" y="1264"/>
            <a:chExt cx="1728" cy="500"/>
          </a:xfrm>
        </p:grpSpPr>
        <p:sp>
          <p:nvSpPr>
            <p:cNvPr id="45086" name="Rectangle 12"/>
            <p:cNvSpPr>
              <a:spLocks noChangeArrowheads="1"/>
            </p:cNvSpPr>
            <p:nvPr/>
          </p:nvSpPr>
          <p:spPr bwMode="auto">
            <a:xfrm>
              <a:off x="1326" y="1264"/>
              <a:ext cx="1728" cy="106"/>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45087" name="Rectangle 13"/>
            <p:cNvSpPr>
              <a:spLocks noChangeArrowheads="1"/>
            </p:cNvSpPr>
            <p:nvPr/>
          </p:nvSpPr>
          <p:spPr bwMode="auto">
            <a:xfrm>
              <a:off x="1326" y="1355"/>
              <a:ext cx="1728" cy="106"/>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45088" name="Rectangle 14"/>
            <p:cNvSpPr>
              <a:spLocks noChangeArrowheads="1"/>
            </p:cNvSpPr>
            <p:nvPr/>
          </p:nvSpPr>
          <p:spPr bwMode="auto">
            <a:xfrm>
              <a:off x="1326" y="1453"/>
              <a:ext cx="1728" cy="106"/>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45089" name="Rectangle 15"/>
            <p:cNvSpPr>
              <a:spLocks noChangeArrowheads="1"/>
            </p:cNvSpPr>
            <p:nvPr/>
          </p:nvSpPr>
          <p:spPr bwMode="auto">
            <a:xfrm>
              <a:off x="1326" y="1552"/>
              <a:ext cx="1728" cy="106"/>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45090" name="Rectangle 16"/>
            <p:cNvSpPr>
              <a:spLocks noChangeArrowheads="1"/>
            </p:cNvSpPr>
            <p:nvPr/>
          </p:nvSpPr>
          <p:spPr bwMode="auto">
            <a:xfrm>
              <a:off x="1326" y="1658"/>
              <a:ext cx="1728" cy="106"/>
            </a:xfrm>
            <a:prstGeom prst="rect">
              <a:avLst/>
            </a:prstGeom>
            <a:solidFill>
              <a:srgbClr val="FFE579"/>
            </a:solidFill>
            <a:ln w="12700">
              <a:solidFill>
                <a:schemeClr val="tx1"/>
              </a:solidFill>
              <a:miter lim="800000"/>
              <a:headEnd/>
              <a:tailEnd/>
            </a:ln>
          </p:spPr>
          <p:txBody>
            <a:bodyPr wrap="none" anchor="ctr"/>
            <a:lstStyle/>
            <a:p>
              <a:endParaRPr lang="de-DE"/>
            </a:p>
          </p:txBody>
        </p:sp>
      </p:grpSp>
      <p:sp>
        <p:nvSpPr>
          <p:cNvPr id="45069" name="AutoShape 17"/>
          <p:cNvSpPr>
            <a:spLocks noChangeArrowheads="1"/>
          </p:cNvSpPr>
          <p:nvPr/>
        </p:nvSpPr>
        <p:spPr bwMode="auto">
          <a:xfrm>
            <a:off x="3981252" y="3488084"/>
            <a:ext cx="200025" cy="571500"/>
          </a:xfrm>
          <a:prstGeom prst="downArrow">
            <a:avLst>
              <a:gd name="adj1" fmla="val 50000"/>
              <a:gd name="adj2" fmla="val 71429"/>
            </a:avLst>
          </a:prstGeom>
          <a:solidFill>
            <a:srgbClr val="333333"/>
          </a:solidFill>
          <a:ln w="12700">
            <a:solidFill>
              <a:srgbClr val="333333"/>
            </a:solidFill>
            <a:miter lim="800000"/>
            <a:headEnd/>
            <a:tailEnd/>
          </a:ln>
        </p:spPr>
        <p:txBody>
          <a:bodyPr wrap="none" anchor="ctr"/>
          <a:lstStyle/>
          <a:p>
            <a:endParaRPr lang="de-DE"/>
          </a:p>
        </p:txBody>
      </p:sp>
      <p:sp>
        <p:nvSpPr>
          <p:cNvPr id="45070" name="AutoShape 18"/>
          <p:cNvSpPr>
            <a:spLocks noChangeArrowheads="1"/>
          </p:cNvSpPr>
          <p:nvPr/>
        </p:nvSpPr>
        <p:spPr bwMode="auto">
          <a:xfrm>
            <a:off x="6186289" y="3488084"/>
            <a:ext cx="200025" cy="571500"/>
          </a:xfrm>
          <a:prstGeom prst="downArrow">
            <a:avLst>
              <a:gd name="adj1" fmla="val 50000"/>
              <a:gd name="adj2" fmla="val 71429"/>
            </a:avLst>
          </a:prstGeom>
          <a:solidFill>
            <a:srgbClr val="333333"/>
          </a:solidFill>
          <a:ln w="12700">
            <a:solidFill>
              <a:srgbClr val="333333"/>
            </a:solidFill>
            <a:miter lim="800000"/>
            <a:headEnd/>
            <a:tailEnd/>
          </a:ln>
        </p:spPr>
        <p:txBody>
          <a:bodyPr wrap="none" anchor="ctr"/>
          <a:lstStyle/>
          <a:p>
            <a:endParaRPr lang="de-DE"/>
          </a:p>
        </p:txBody>
      </p:sp>
      <p:sp>
        <p:nvSpPr>
          <p:cNvPr id="45071" name="Rectangle 19"/>
          <p:cNvSpPr>
            <a:spLocks noChangeArrowheads="1"/>
          </p:cNvSpPr>
          <p:nvPr/>
        </p:nvSpPr>
        <p:spPr bwMode="auto">
          <a:xfrm>
            <a:off x="5300464" y="3402360"/>
            <a:ext cx="1990725" cy="390525"/>
          </a:xfrm>
          <a:prstGeom prst="rect">
            <a:avLst/>
          </a:prstGeom>
          <a:solidFill>
            <a:srgbClr val="F2EC00"/>
          </a:solidFill>
          <a:ln w="12700">
            <a:solidFill>
              <a:schemeClr val="tx1"/>
            </a:solidFill>
            <a:miter lim="800000"/>
            <a:headEnd/>
            <a:tailEnd/>
          </a:ln>
        </p:spPr>
        <p:txBody>
          <a:bodyPr wrap="none" anchor="ctr"/>
          <a:lstStyle/>
          <a:p>
            <a:pPr eaLnBrk="0" hangingPunct="0">
              <a:spcBef>
                <a:spcPct val="50000"/>
              </a:spcBef>
            </a:pPr>
            <a:r>
              <a:rPr lang="de-DE" sz="1600">
                <a:latin typeface="Arial" charset="0"/>
              </a:rPr>
              <a:t>Operandenregister B</a:t>
            </a:r>
            <a:endParaRPr lang="de-DE" sz="2400">
              <a:latin typeface="Times New Roman" pitchFamily="18" charset="0"/>
            </a:endParaRPr>
          </a:p>
        </p:txBody>
      </p:sp>
      <p:sp>
        <p:nvSpPr>
          <p:cNvPr id="45072" name="Rectangle 20"/>
          <p:cNvSpPr>
            <a:spLocks noChangeArrowheads="1"/>
          </p:cNvSpPr>
          <p:nvPr/>
        </p:nvSpPr>
        <p:spPr bwMode="auto">
          <a:xfrm>
            <a:off x="3071614" y="3402360"/>
            <a:ext cx="1990725" cy="390525"/>
          </a:xfrm>
          <a:prstGeom prst="rect">
            <a:avLst/>
          </a:prstGeom>
          <a:solidFill>
            <a:srgbClr val="F2EC00"/>
          </a:solidFill>
          <a:ln w="12700">
            <a:solidFill>
              <a:schemeClr val="tx1"/>
            </a:solidFill>
            <a:miter lim="800000"/>
            <a:headEnd/>
            <a:tailEnd/>
          </a:ln>
        </p:spPr>
        <p:txBody>
          <a:bodyPr wrap="none" anchor="ctr"/>
          <a:lstStyle/>
          <a:p>
            <a:pPr eaLnBrk="0" hangingPunct="0">
              <a:spcBef>
                <a:spcPct val="50000"/>
              </a:spcBef>
            </a:pPr>
            <a:r>
              <a:rPr lang="de-DE" sz="1600">
                <a:latin typeface="Arial" charset="0"/>
              </a:rPr>
              <a:t>Operandenregister A</a:t>
            </a:r>
            <a:endParaRPr lang="de-DE" sz="2400">
              <a:latin typeface="Times New Roman" pitchFamily="18" charset="0"/>
            </a:endParaRPr>
          </a:p>
        </p:txBody>
      </p:sp>
      <p:sp>
        <p:nvSpPr>
          <p:cNvPr id="45073" name="AutoShape 21"/>
          <p:cNvSpPr>
            <a:spLocks noChangeArrowheads="1"/>
          </p:cNvSpPr>
          <p:nvPr/>
        </p:nvSpPr>
        <p:spPr bwMode="auto">
          <a:xfrm>
            <a:off x="5014714" y="4640609"/>
            <a:ext cx="200025" cy="571500"/>
          </a:xfrm>
          <a:prstGeom prst="downArrow">
            <a:avLst>
              <a:gd name="adj1" fmla="val 50000"/>
              <a:gd name="adj2" fmla="val 71429"/>
            </a:avLst>
          </a:prstGeom>
          <a:solidFill>
            <a:srgbClr val="333333"/>
          </a:solidFill>
          <a:ln w="12700">
            <a:solidFill>
              <a:srgbClr val="333333"/>
            </a:solidFill>
            <a:miter lim="800000"/>
            <a:headEnd/>
            <a:tailEnd/>
          </a:ln>
        </p:spPr>
        <p:txBody>
          <a:bodyPr wrap="none" anchor="ctr"/>
          <a:lstStyle/>
          <a:p>
            <a:endParaRPr lang="de-DE"/>
          </a:p>
        </p:txBody>
      </p:sp>
      <p:sp>
        <p:nvSpPr>
          <p:cNvPr id="45074" name="AutoShape 22"/>
          <p:cNvSpPr>
            <a:spLocks noChangeArrowheads="1"/>
          </p:cNvSpPr>
          <p:nvPr/>
        </p:nvSpPr>
        <p:spPr bwMode="auto">
          <a:xfrm>
            <a:off x="5014713" y="5602635"/>
            <a:ext cx="190500" cy="657225"/>
          </a:xfrm>
          <a:prstGeom prst="downArrow">
            <a:avLst>
              <a:gd name="adj1" fmla="val 50000"/>
              <a:gd name="adj2" fmla="val 86250"/>
            </a:avLst>
          </a:prstGeom>
          <a:solidFill>
            <a:srgbClr val="333333"/>
          </a:solidFill>
          <a:ln w="12700">
            <a:solidFill>
              <a:srgbClr val="333333"/>
            </a:solidFill>
            <a:miter lim="800000"/>
            <a:headEnd/>
            <a:tailEnd/>
          </a:ln>
        </p:spPr>
        <p:txBody>
          <a:bodyPr wrap="none" anchor="ctr"/>
          <a:lstStyle/>
          <a:p>
            <a:endParaRPr lang="de-DE"/>
          </a:p>
        </p:txBody>
      </p:sp>
      <p:sp>
        <p:nvSpPr>
          <p:cNvPr id="45075" name="Rectangle 28"/>
          <p:cNvSpPr>
            <a:spLocks noChangeArrowheads="1"/>
          </p:cNvSpPr>
          <p:nvPr/>
        </p:nvSpPr>
        <p:spPr bwMode="auto">
          <a:xfrm>
            <a:off x="4128889" y="5216873"/>
            <a:ext cx="1990725" cy="390525"/>
          </a:xfrm>
          <a:prstGeom prst="rect">
            <a:avLst/>
          </a:prstGeom>
          <a:solidFill>
            <a:srgbClr val="F2EC00"/>
          </a:solidFill>
          <a:ln w="12700">
            <a:solidFill>
              <a:schemeClr val="tx1"/>
            </a:solidFill>
            <a:miter lim="800000"/>
            <a:headEnd/>
            <a:tailEnd/>
          </a:ln>
        </p:spPr>
        <p:txBody>
          <a:bodyPr wrap="none" anchor="ctr"/>
          <a:lstStyle/>
          <a:p>
            <a:pPr eaLnBrk="0" hangingPunct="0">
              <a:spcBef>
                <a:spcPct val="50000"/>
              </a:spcBef>
            </a:pPr>
            <a:r>
              <a:rPr lang="de-DE" sz="1600">
                <a:latin typeface="Arial" charset="0"/>
              </a:rPr>
              <a:t>Ergebnisregister </a:t>
            </a:r>
            <a:endParaRPr lang="de-DE" sz="2400">
              <a:latin typeface="Times New Roman" pitchFamily="18" charset="0"/>
            </a:endParaRPr>
          </a:p>
        </p:txBody>
      </p:sp>
      <p:sp>
        <p:nvSpPr>
          <p:cNvPr id="45076" name="Freeform 29"/>
          <p:cNvSpPr>
            <a:spLocks/>
          </p:cNvSpPr>
          <p:nvPr/>
        </p:nvSpPr>
        <p:spPr bwMode="auto">
          <a:xfrm>
            <a:off x="2719189" y="1659284"/>
            <a:ext cx="1438275" cy="2857500"/>
          </a:xfrm>
          <a:custGeom>
            <a:avLst/>
            <a:gdLst>
              <a:gd name="T0" fmla="*/ 2147483647 w 906"/>
              <a:gd name="T1" fmla="*/ 2147483647 h 1800"/>
              <a:gd name="T2" fmla="*/ 0 w 906"/>
              <a:gd name="T3" fmla="*/ 2147483647 h 1800"/>
              <a:gd name="T4" fmla="*/ 0 w 906"/>
              <a:gd name="T5" fmla="*/ 0 h 1800"/>
              <a:gd name="T6" fmla="*/ 2147483647 w 906"/>
              <a:gd name="T7" fmla="*/ 2147483647 h 1800"/>
              <a:gd name="T8" fmla="*/ 0 60000 65536"/>
              <a:gd name="T9" fmla="*/ 0 60000 65536"/>
              <a:gd name="T10" fmla="*/ 0 60000 65536"/>
              <a:gd name="T11" fmla="*/ 0 60000 65536"/>
              <a:gd name="T12" fmla="*/ 0 w 906"/>
              <a:gd name="T13" fmla="*/ 0 h 1800"/>
              <a:gd name="T14" fmla="*/ 906 w 906"/>
              <a:gd name="T15" fmla="*/ 1800 h 1800"/>
            </a:gdLst>
            <a:ahLst/>
            <a:cxnLst>
              <a:cxn ang="T8">
                <a:pos x="T0" y="T1"/>
              </a:cxn>
              <a:cxn ang="T9">
                <a:pos x="T2" y="T3"/>
              </a:cxn>
              <a:cxn ang="T10">
                <a:pos x="T4" y="T5"/>
              </a:cxn>
              <a:cxn ang="T11">
                <a:pos x="T6" y="T7"/>
              </a:cxn>
            </a:cxnLst>
            <a:rect l="T12" t="T13" r="T14" b="T15"/>
            <a:pathLst>
              <a:path w="906" h="1800">
                <a:moveTo>
                  <a:pt x="906" y="1785"/>
                </a:moveTo>
                <a:lnTo>
                  <a:pt x="0" y="1800"/>
                </a:lnTo>
                <a:lnTo>
                  <a:pt x="0" y="0"/>
                </a:lnTo>
                <a:lnTo>
                  <a:pt x="672" y="6"/>
                </a:lnTo>
              </a:path>
            </a:pathLst>
          </a:custGeom>
          <a:noFill/>
          <a:ln w="38100">
            <a:solidFill>
              <a:srgbClr val="333333"/>
            </a:solidFill>
            <a:round/>
            <a:headEnd/>
            <a:tailEnd type="triangle" w="med" len="med"/>
          </a:ln>
        </p:spPr>
        <p:txBody>
          <a:bodyPr/>
          <a:lstStyle/>
          <a:p>
            <a:endParaRPr lang="de-DE"/>
          </a:p>
        </p:txBody>
      </p:sp>
      <p:sp>
        <p:nvSpPr>
          <p:cNvPr id="45077" name="Text Box 30"/>
          <p:cNvSpPr txBox="1">
            <a:spLocks noChangeArrowheads="1"/>
          </p:cNvSpPr>
          <p:nvPr/>
        </p:nvSpPr>
        <p:spPr bwMode="auto">
          <a:xfrm>
            <a:off x="4114602" y="1248122"/>
            <a:ext cx="1843087" cy="336550"/>
          </a:xfrm>
          <a:prstGeom prst="rect">
            <a:avLst/>
          </a:prstGeom>
          <a:noFill/>
          <a:ln w="12700">
            <a:noFill/>
            <a:miter lim="800000"/>
            <a:headEnd/>
            <a:tailEnd/>
          </a:ln>
        </p:spPr>
        <p:txBody>
          <a:bodyPr>
            <a:spAutoFit/>
          </a:bodyPr>
          <a:lstStyle/>
          <a:p>
            <a:pPr algn="l" eaLnBrk="0" hangingPunct="0">
              <a:spcBef>
                <a:spcPct val="50000"/>
              </a:spcBef>
            </a:pPr>
            <a:r>
              <a:rPr lang="de-DE" sz="1600">
                <a:latin typeface="Arial" charset="0"/>
              </a:rPr>
              <a:t>Programmzähler</a:t>
            </a:r>
          </a:p>
        </p:txBody>
      </p:sp>
      <p:sp>
        <p:nvSpPr>
          <p:cNvPr id="45078" name="AutoShape 31"/>
          <p:cNvSpPr>
            <a:spLocks noChangeArrowheads="1"/>
          </p:cNvSpPr>
          <p:nvPr/>
        </p:nvSpPr>
        <p:spPr bwMode="auto">
          <a:xfrm rot="16200000" flipH="1">
            <a:off x="2993032" y="1648966"/>
            <a:ext cx="201613" cy="1314450"/>
          </a:xfrm>
          <a:prstGeom prst="downArrow">
            <a:avLst>
              <a:gd name="adj1" fmla="val 43315"/>
              <a:gd name="adj2" fmla="val 56625"/>
            </a:avLst>
          </a:prstGeom>
          <a:solidFill>
            <a:srgbClr val="333333"/>
          </a:solidFill>
          <a:ln w="12700">
            <a:solidFill>
              <a:srgbClr val="333333"/>
            </a:solidFill>
            <a:miter lim="800000"/>
            <a:headEnd/>
            <a:tailEnd/>
          </a:ln>
        </p:spPr>
        <p:txBody>
          <a:bodyPr wrap="none" anchor="ctr"/>
          <a:lstStyle/>
          <a:p>
            <a:endParaRPr lang="de-DE"/>
          </a:p>
        </p:txBody>
      </p:sp>
      <p:sp>
        <p:nvSpPr>
          <p:cNvPr id="45079" name="Rectangle 32"/>
          <p:cNvSpPr>
            <a:spLocks noChangeArrowheads="1"/>
          </p:cNvSpPr>
          <p:nvPr/>
        </p:nvSpPr>
        <p:spPr bwMode="auto">
          <a:xfrm>
            <a:off x="2423913" y="2268884"/>
            <a:ext cx="95250" cy="3619500"/>
          </a:xfrm>
          <a:prstGeom prst="rect">
            <a:avLst/>
          </a:prstGeom>
          <a:solidFill>
            <a:srgbClr val="333333"/>
          </a:solidFill>
          <a:ln w="12700">
            <a:solidFill>
              <a:srgbClr val="333333"/>
            </a:solidFill>
            <a:miter lim="800000"/>
            <a:headEnd/>
            <a:tailEnd/>
          </a:ln>
        </p:spPr>
        <p:txBody>
          <a:bodyPr wrap="none" anchor="ctr"/>
          <a:lstStyle/>
          <a:p>
            <a:endParaRPr lang="de-DE"/>
          </a:p>
        </p:txBody>
      </p:sp>
      <p:sp>
        <p:nvSpPr>
          <p:cNvPr id="45080" name="Rectangle 33"/>
          <p:cNvSpPr>
            <a:spLocks noChangeArrowheads="1"/>
          </p:cNvSpPr>
          <p:nvPr/>
        </p:nvSpPr>
        <p:spPr bwMode="auto">
          <a:xfrm>
            <a:off x="3757413" y="1532285"/>
            <a:ext cx="2743200" cy="276225"/>
          </a:xfrm>
          <a:prstGeom prst="rect">
            <a:avLst/>
          </a:prstGeom>
          <a:solidFill>
            <a:srgbClr val="FFE579"/>
          </a:solidFill>
          <a:ln w="12700">
            <a:solidFill>
              <a:schemeClr val="tx1"/>
            </a:solidFill>
            <a:miter lim="800000"/>
            <a:headEnd/>
            <a:tailEnd/>
          </a:ln>
        </p:spPr>
        <p:txBody>
          <a:bodyPr wrap="none" anchor="ctr"/>
          <a:lstStyle/>
          <a:p>
            <a:endParaRPr lang="de-DE"/>
          </a:p>
        </p:txBody>
      </p:sp>
      <p:sp>
        <p:nvSpPr>
          <p:cNvPr id="45081" name="Text Box 34"/>
          <p:cNvSpPr txBox="1">
            <a:spLocks noChangeArrowheads="1"/>
          </p:cNvSpPr>
          <p:nvPr/>
        </p:nvSpPr>
        <p:spPr bwMode="auto">
          <a:xfrm>
            <a:off x="4114601" y="1495772"/>
            <a:ext cx="1643062" cy="336550"/>
          </a:xfrm>
          <a:prstGeom prst="rect">
            <a:avLst/>
          </a:prstGeom>
          <a:noFill/>
          <a:ln w="12700">
            <a:noFill/>
            <a:miter lim="800000"/>
            <a:headEnd/>
            <a:tailEnd/>
          </a:ln>
        </p:spPr>
        <p:txBody>
          <a:bodyPr>
            <a:spAutoFit/>
          </a:bodyPr>
          <a:lstStyle/>
          <a:p>
            <a:pPr algn="l" eaLnBrk="0" hangingPunct="0">
              <a:spcBef>
                <a:spcPct val="50000"/>
              </a:spcBef>
            </a:pPr>
            <a:r>
              <a:rPr lang="de-DE" sz="1600">
                <a:latin typeface="Arial" charset="0"/>
              </a:rPr>
              <a:t>Statusregister</a:t>
            </a:r>
          </a:p>
        </p:txBody>
      </p:sp>
      <p:sp>
        <p:nvSpPr>
          <p:cNvPr id="45082" name="Rectangle 35"/>
          <p:cNvSpPr>
            <a:spLocks noChangeArrowheads="1"/>
          </p:cNvSpPr>
          <p:nvPr/>
        </p:nvSpPr>
        <p:spPr bwMode="auto">
          <a:xfrm rot="5400000">
            <a:off x="3747889" y="4488210"/>
            <a:ext cx="104775" cy="2695575"/>
          </a:xfrm>
          <a:prstGeom prst="rect">
            <a:avLst/>
          </a:prstGeom>
          <a:solidFill>
            <a:srgbClr val="333333"/>
          </a:solidFill>
          <a:ln w="12700">
            <a:solidFill>
              <a:srgbClr val="333333"/>
            </a:solidFill>
            <a:miter lim="800000"/>
            <a:headEnd/>
            <a:tailEnd/>
          </a:ln>
        </p:spPr>
        <p:txBody>
          <a:bodyPr wrap="none" anchor="ctr"/>
          <a:lstStyle/>
          <a:p>
            <a:endParaRPr lang="de-DE"/>
          </a:p>
        </p:txBody>
      </p:sp>
      <p:sp>
        <p:nvSpPr>
          <p:cNvPr id="45083" name="Text Box 36"/>
          <p:cNvSpPr txBox="1">
            <a:spLocks noChangeArrowheads="1"/>
          </p:cNvSpPr>
          <p:nvPr/>
        </p:nvSpPr>
        <p:spPr bwMode="auto">
          <a:xfrm rot="-5400000">
            <a:off x="1111845" y="3963541"/>
            <a:ext cx="2139950" cy="366713"/>
          </a:xfrm>
          <a:prstGeom prst="rect">
            <a:avLst/>
          </a:prstGeom>
          <a:noFill/>
          <a:ln w="12700">
            <a:noFill/>
            <a:miter lim="800000"/>
            <a:headEnd/>
            <a:tailEnd/>
          </a:ln>
        </p:spPr>
        <p:txBody>
          <a:bodyPr wrap="none">
            <a:spAutoFit/>
          </a:bodyPr>
          <a:lstStyle/>
          <a:p>
            <a:pPr algn="l" eaLnBrk="0" hangingPunct="0"/>
            <a:r>
              <a:rPr lang="de-DE" b="1">
                <a:latin typeface="Arial" charset="0"/>
              </a:rPr>
              <a:t>Interner Datenbus</a:t>
            </a:r>
          </a:p>
        </p:txBody>
      </p:sp>
      <p:sp>
        <p:nvSpPr>
          <p:cNvPr id="45084" name="Freeform 37"/>
          <p:cNvSpPr>
            <a:spLocks/>
          </p:cNvSpPr>
          <p:nvPr/>
        </p:nvSpPr>
        <p:spPr bwMode="auto">
          <a:xfrm>
            <a:off x="3981252" y="4195593"/>
            <a:ext cx="2519361" cy="369332"/>
          </a:xfrm>
          <a:custGeom>
            <a:avLst/>
            <a:gdLst>
              <a:gd name="T0" fmla="*/ 0 w 1905"/>
              <a:gd name="T1" fmla="*/ 0 h 408"/>
              <a:gd name="T2" fmla="*/ 2147483647 w 1905"/>
              <a:gd name="T3" fmla="*/ 0 h 408"/>
              <a:gd name="T4" fmla="*/ 2147483647 w 1905"/>
              <a:gd name="T5" fmla="*/ 2147483647 h 408"/>
              <a:gd name="T6" fmla="*/ 2147483647 w 1905"/>
              <a:gd name="T7" fmla="*/ 2147483647 h 408"/>
              <a:gd name="T8" fmla="*/ 2147483647 w 1905"/>
              <a:gd name="T9" fmla="*/ 0 h 408"/>
              <a:gd name="T10" fmla="*/ 2147483647 w 1905"/>
              <a:gd name="T11" fmla="*/ 0 h 408"/>
              <a:gd name="T12" fmla="*/ 2147483647 w 1905"/>
              <a:gd name="T13" fmla="*/ 2147483647 h 408"/>
              <a:gd name="T14" fmla="*/ 2147483647 w 1905"/>
              <a:gd name="T15" fmla="*/ 2147483647 h 408"/>
              <a:gd name="T16" fmla="*/ 0 w 1905"/>
              <a:gd name="T17" fmla="*/ 0 h 4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05"/>
              <a:gd name="T28" fmla="*/ 0 h 408"/>
              <a:gd name="T29" fmla="*/ 1905 w 1905"/>
              <a:gd name="T30" fmla="*/ 408 h 4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05" h="408">
                <a:moveTo>
                  <a:pt x="0" y="0"/>
                </a:moveTo>
                <a:lnTo>
                  <a:pt x="544" y="0"/>
                </a:lnTo>
                <a:lnTo>
                  <a:pt x="726" y="181"/>
                </a:lnTo>
                <a:lnTo>
                  <a:pt x="1225" y="181"/>
                </a:lnTo>
                <a:lnTo>
                  <a:pt x="1406" y="0"/>
                </a:lnTo>
                <a:lnTo>
                  <a:pt x="1905" y="0"/>
                </a:lnTo>
                <a:lnTo>
                  <a:pt x="1588" y="408"/>
                </a:lnTo>
                <a:lnTo>
                  <a:pt x="408" y="408"/>
                </a:lnTo>
                <a:lnTo>
                  <a:pt x="0" y="0"/>
                </a:lnTo>
                <a:close/>
              </a:path>
            </a:pathLst>
          </a:custGeom>
          <a:solidFill>
            <a:schemeClr val="accent1"/>
          </a:solidFill>
          <a:ln w="25400">
            <a:solidFill>
              <a:schemeClr val="hlink"/>
            </a:solidFill>
            <a:round/>
            <a:headEnd/>
            <a:tailEnd/>
          </a:ln>
        </p:spPr>
        <p:txBody>
          <a:bodyPr wrap="square" anchor="ctr">
            <a:spAutoFit/>
          </a:bodyPr>
          <a:lstStyle/>
          <a:p>
            <a:endParaRPr lang="de-DE"/>
          </a:p>
        </p:txBody>
      </p:sp>
      <p:sp>
        <p:nvSpPr>
          <p:cNvPr id="45085" name="Text Box 38"/>
          <p:cNvSpPr txBox="1">
            <a:spLocks noChangeArrowheads="1"/>
          </p:cNvSpPr>
          <p:nvPr/>
        </p:nvSpPr>
        <p:spPr bwMode="auto">
          <a:xfrm>
            <a:off x="4836914" y="4302472"/>
            <a:ext cx="633413" cy="366712"/>
          </a:xfrm>
          <a:prstGeom prst="rect">
            <a:avLst/>
          </a:prstGeom>
          <a:noFill/>
          <a:ln w="25400" algn="ctr">
            <a:noFill/>
            <a:miter lim="800000"/>
            <a:headEnd/>
            <a:tailEnd/>
          </a:ln>
        </p:spPr>
        <p:txBody>
          <a:bodyPr wrap="none">
            <a:spAutoFit/>
          </a:bodyPr>
          <a:lstStyle/>
          <a:p>
            <a:r>
              <a:rPr lang="de-DE" dirty="0"/>
              <a:t>ALU</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el 1"/>
          <p:cNvSpPr>
            <a:spLocks noGrp="1"/>
          </p:cNvSpPr>
          <p:nvPr>
            <p:ph type="title"/>
          </p:nvPr>
        </p:nvSpPr>
        <p:spPr/>
        <p:txBody>
          <a:bodyPr/>
          <a:lstStyle/>
          <a:p>
            <a:r>
              <a:rPr lang="de-DE" sz="3000" dirty="0"/>
              <a:t>Registersatz</a:t>
            </a:r>
            <a:endParaRPr lang="de-DE" sz="3000" dirty="0" smtClean="0"/>
          </a:p>
        </p:txBody>
      </p:sp>
      <p:sp>
        <p:nvSpPr>
          <p:cNvPr id="46083" name="Textplatzhalter 2"/>
          <p:cNvSpPr>
            <a:spLocks noGrp="1"/>
          </p:cNvSpPr>
          <p:nvPr>
            <p:ph type="body" idx="1"/>
          </p:nvPr>
        </p:nvSpPr>
        <p:spPr/>
        <p:txBody>
          <a:bodyPr/>
          <a:lstStyle/>
          <a:p>
            <a:endParaRPr lang="de-DE" dirty="0" smtClean="0"/>
          </a:p>
        </p:txBody>
      </p:sp>
      <p:sp>
        <p:nvSpPr>
          <p:cNvPr id="46084"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de-DE" smtClean="0"/>
              <a:t>Registersatz</a:t>
            </a:r>
          </a:p>
        </p:txBody>
      </p:sp>
      <p:sp>
        <p:nvSpPr>
          <p:cNvPr id="47106" name="Fußzeilenplatzhalter 2"/>
          <p:cNvSpPr>
            <a:spLocks noGrp="1"/>
          </p:cNvSpPr>
          <p:nvPr>
            <p:ph type="ftr" sz="quarter" idx="10"/>
          </p:nvPr>
        </p:nvSpPr>
        <p:spPr>
          <a:noFill/>
        </p:spPr>
        <p:txBody>
          <a:bodyPr/>
          <a:lstStyle/>
          <a:p>
            <a:r>
              <a:rPr lang="en-US" smtClean="0"/>
              <a:t>TI II - Computer Architecture</a:t>
            </a:r>
          </a:p>
        </p:txBody>
      </p:sp>
      <p:sp>
        <p:nvSpPr>
          <p:cNvPr id="47108" name="Text Box 3"/>
          <p:cNvSpPr txBox="1">
            <a:spLocks noChangeArrowheads="1"/>
          </p:cNvSpPr>
          <p:nvPr/>
        </p:nvSpPr>
        <p:spPr bwMode="auto">
          <a:xfrm>
            <a:off x="1199456" y="4510704"/>
            <a:ext cx="9290744" cy="1797415"/>
          </a:xfrm>
          <a:prstGeom prst="rect">
            <a:avLst/>
          </a:prstGeom>
          <a:noFill/>
          <a:ln w="12700">
            <a:noFill/>
            <a:miter lim="800000"/>
            <a:headEnd/>
            <a:tailEnd/>
          </a:ln>
        </p:spPr>
        <p:txBody>
          <a:bodyPr wrap="square">
            <a:spAutoFit/>
          </a:bodyPr>
          <a:lstStyle/>
          <a:p>
            <a:pPr algn="l" eaLnBrk="0" hangingPunct="0">
              <a:spcAft>
                <a:spcPts val="600"/>
              </a:spcAft>
              <a:buClr>
                <a:srgbClr val="3333CC"/>
              </a:buClr>
              <a:buSzPct val="75000"/>
              <a:tabLst>
                <a:tab pos="285750" algn="l"/>
              </a:tabLst>
            </a:pPr>
            <a:r>
              <a:rPr lang="de-DE" sz="2400" noProof="1">
                <a:latin typeface="+mn-lt"/>
              </a:rPr>
              <a:t>Erweiterung des Operationswerks</a:t>
            </a:r>
            <a:r>
              <a:rPr lang="de-DE" sz="2400" dirty="0">
                <a:latin typeface="+mn-lt"/>
              </a:rPr>
              <a:t>:</a:t>
            </a:r>
            <a:endParaRPr lang="de-DE" sz="2400" noProof="1">
              <a:latin typeface="+mn-lt"/>
            </a:endParaRPr>
          </a:p>
          <a:p>
            <a:pPr algn="l" eaLnBrk="0" hangingPunct="0">
              <a:spcAft>
                <a:spcPts val="600"/>
              </a:spcAft>
              <a:buClr>
                <a:srgbClr val="3333CC"/>
              </a:buClr>
              <a:buSzPct val="75000"/>
              <a:tabLst>
                <a:tab pos="285750" algn="l"/>
              </a:tabLst>
            </a:pPr>
            <a:r>
              <a:rPr lang="de-DE" sz="2400" noProof="1" smtClean="0">
                <a:latin typeface="+mn-lt"/>
              </a:rPr>
              <a:t>Häufig </a:t>
            </a:r>
            <a:r>
              <a:rPr lang="de-DE" sz="2400" noProof="1">
                <a:latin typeface="+mn-lt"/>
              </a:rPr>
              <a:t>benutzte Operanden können dort</a:t>
            </a:r>
            <a:r>
              <a:rPr lang="de-DE" sz="2400" dirty="0">
                <a:latin typeface="+mn-lt"/>
              </a:rPr>
              <a:t> </a:t>
            </a:r>
            <a:r>
              <a:rPr lang="de-DE" sz="2400" noProof="1" smtClean="0">
                <a:latin typeface="+mn-lt"/>
              </a:rPr>
              <a:t>zwischengespeichert </a:t>
            </a:r>
            <a:r>
              <a:rPr lang="de-DE" sz="2400" noProof="1">
                <a:latin typeface="+mn-lt"/>
              </a:rPr>
              <a:t>werden </a:t>
            </a:r>
            <a:endParaRPr lang="de-DE" sz="2400" dirty="0">
              <a:latin typeface="+mn-lt"/>
            </a:endParaRPr>
          </a:p>
          <a:p>
            <a:pPr algn="l" eaLnBrk="0" hangingPunct="0">
              <a:spcBef>
                <a:spcPct val="20000"/>
              </a:spcBef>
              <a:spcAft>
                <a:spcPts val="600"/>
              </a:spcAft>
              <a:buClr>
                <a:srgbClr val="3333CC"/>
              </a:buClr>
              <a:buSzPct val="75000"/>
              <a:tabLst>
                <a:tab pos="285750" algn="l"/>
              </a:tabLst>
            </a:pPr>
            <a:r>
              <a:rPr lang="de-DE" sz="2400" dirty="0">
                <a:latin typeface="+mn-lt"/>
              </a:rPr>
              <a:t>	</a:t>
            </a:r>
            <a:r>
              <a:rPr lang="de-DE" sz="2400" noProof="1">
                <a:latin typeface="+mn-lt"/>
                <a:sym typeface="Monotype Sorts" pitchFamily="2" charset="2"/>
              </a:rPr>
              <a:t> </a:t>
            </a:r>
            <a:r>
              <a:rPr lang="de-DE" sz="2400" noProof="1">
                <a:latin typeface="+mn-lt"/>
              </a:rPr>
              <a:t>schnellerer Zugriff als auf den Hauptspeiche</a:t>
            </a:r>
            <a:r>
              <a:rPr lang="de-DE" sz="2400" dirty="0">
                <a:latin typeface="+mn-lt"/>
              </a:rPr>
              <a:t>r</a:t>
            </a:r>
          </a:p>
        </p:txBody>
      </p:sp>
      <p:pic>
        <p:nvPicPr>
          <p:cNvPr id="47109" name="Picture 4" descr="prozessor"/>
          <p:cNvPicPr preferRelativeResize="0">
            <a:picLocks noChangeAspect="1" noChangeArrowheads="1"/>
          </p:cNvPicPr>
          <p:nvPr/>
        </p:nvPicPr>
        <p:blipFill>
          <a:blip r:embed="rId3" cstate="print"/>
          <a:srcRect l="130" t="14224" r="40576" b="43805"/>
          <a:stretch>
            <a:fillRect/>
          </a:stretch>
        </p:blipFill>
        <p:spPr bwMode="auto">
          <a:xfrm>
            <a:off x="3357564" y="1000125"/>
            <a:ext cx="5476875" cy="3162300"/>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434880" y="1865160"/>
              <a:ext cx="2571840" cy="1747800"/>
            </p14:xfrm>
          </p:contentPart>
        </mc:Choice>
        <mc:Fallback xmlns="">
          <p:pic>
            <p:nvPicPr>
              <p:cNvPr id="2" name="Ink 1"/>
              <p:cNvPicPr/>
              <p:nvPr/>
            </p:nvPicPr>
            <p:blipFill>
              <a:blip r:embed="rId5"/>
              <a:stretch>
                <a:fillRect/>
              </a:stretch>
            </p:blipFill>
            <p:spPr>
              <a:xfrm>
                <a:off x="425520" y="1855800"/>
                <a:ext cx="2590560" cy="17665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de-DE" noProof="1" smtClean="0"/>
              <a:t>Registersatz</a:t>
            </a:r>
            <a:endParaRPr lang="de-DE" smtClean="0"/>
          </a:p>
        </p:txBody>
      </p:sp>
      <p:sp>
        <p:nvSpPr>
          <p:cNvPr id="48132" name="Rectangle 4"/>
          <p:cNvSpPr>
            <a:spLocks noGrp="1" noChangeArrowheads="1"/>
          </p:cNvSpPr>
          <p:nvPr>
            <p:ph idx="1"/>
          </p:nvPr>
        </p:nvSpPr>
        <p:spPr/>
        <p:txBody>
          <a:bodyPr/>
          <a:lstStyle/>
          <a:p>
            <a:pPr eaLnBrk="1" hangingPunct="1"/>
            <a:r>
              <a:rPr lang="de-DE" noProof="1" smtClean="0"/>
              <a:t>Register</a:t>
            </a:r>
          </a:p>
          <a:p>
            <a:pPr lvl="1" eaLnBrk="1" hangingPunct="1"/>
            <a:r>
              <a:rPr lang="de-DE" noProof="1" smtClean="0"/>
              <a:t> Speicherzellen mit kleiner Zugriffszeit (wenige ns</a:t>
            </a:r>
            <a:r>
              <a:rPr lang="de-DE" dirty="0" smtClean="0"/>
              <a:t>, </a:t>
            </a:r>
            <a:r>
              <a:rPr lang="de-DE" dirty="0" err="1" smtClean="0"/>
              <a:t>ps</a:t>
            </a:r>
            <a:r>
              <a:rPr lang="de-DE" noProof="1" smtClean="0"/>
              <a:t>) </a:t>
            </a:r>
          </a:p>
          <a:p>
            <a:pPr lvl="1" eaLnBrk="1" hangingPunct="1"/>
            <a:endParaRPr lang="de-DE" noProof="1" smtClean="0"/>
          </a:p>
          <a:p>
            <a:pPr lvl="1" eaLnBrk="1" hangingPunct="1"/>
            <a:r>
              <a:rPr lang="de-DE" noProof="1" smtClean="0"/>
              <a:t> Auswahl einzelner Register durch individuelle</a:t>
            </a:r>
            <a:r>
              <a:rPr lang="de-DE" dirty="0" smtClean="0"/>
              <a:t> </a:t>
            </a:r>
            <a:r>
              <a:rPr lang="de-DE" noProof="1" smtClean="0"/>
              <a:t>Steuerleitungen</a:t>
            </a:r>
            <a:endParaRPr lang="de-DE" dirty="0" smtClean="0"/>
          </a:p>
          <a:p>
            <a:pPr lvl="1" eaLnBrk="1" hangingPunct="1"/>
            <a:endParaRPr lang="de-DE" noProof="1" smtClean="0"/>
          </a:p>
          <a:p>
            <a:pPr lvl="1" eaLnBrk="1" hangingPunct="1"/>
            <a:r>
              <a:rPr lang="de-DE" noProof="1" smtClean="0"/>
              <a:t> kleine Reg</a:t>
            </a:r>
            <a:r>
              <a:rPr lang="de-DE" dirty="0" err="1" smtClean="0"/>
              <a:t>is</a:t>
            </a:r>
            <a:r>
              <a:rPr lang="de-DE" noProof="1" smtClean="0"/>
              <a:t>ter-Anzahl</a:t>
            </a:r>
            <a:r>
              <a:rPr lang="de-DE" dirty="0" smtClean="0"/>
              <a:t/>
            </a:r>
            <a:br>
              <a:rPr lang="de-DE" dirty="0" smtClean="0"/>
            </a:br>
            <a:r>
              <a:rPr lang="de-DE" noProof="1" smtClean="0">
                <a:sym typeface="Monotype Sorts" pitchFamily="2" charset="2"/>
              </a:rPr>
              <a:t></a:t>
            </a:r>
            <a:r>
              <a:rPr lang="de-DE" noProof="1" smtClean="0"/>
              <a:t> keine Adressdecoder erforderlich</a:t>
            </a:r>
            <a:r>
              <a:rPr lang="de-DE" dirty="0" smtClean="0"/>
              <a:t/>
            </a:r>
            <a:br>
              <a:rPr lang="de-DE" dirty="0" smtClean="0"/>
            </a:br>
            <a:r>
              <a:rPr lang="de-DE" noProof="1" smtClean="0">
                <a:sym typeface="Monotype Sorts" pitchFamily="2" charset="2"/>
              </a:rPr>
              <a:t></a:t>
            </a:r>
            <a:r>
              <a:rPr lang="de-DE" noProof="1" smtClean="0"/>
              <a:t> Zeit der Adre</a:t>
            </a:r>
            <a:r>
              <a:rPr lang="de-DE" dirty="0" err="1" smtClean="0"/>
              <a:t>ss</a:t>
            </a:r>
            <a:r>
              <a:rPr lang="de-DE" noProof="1" smtClean="0"/>
              <a:t>decodierung entfällt</a:t>
            </a:r>
          </a:p>
          <a:p>
            <a:pPr eaLnBrk="1" hangingPunct="1"/>
            <a:endParaRPr lang="de-DE" noProof="1" smtClean="0"/>
          </a:p>
          <a:p>
            <a:pPr lvl="1" eaLnBrk="1" hangingPunct="1"/>
            <a:r>
              <a:rPr lang="de-DE" noProof="1" smtClean="0"/>
              <a:t> Register sind auf dem Prozessorchip untergebracht</a:t>
            </a:r>
            <a:br>
              <a:rPr lang="de-DE" noProof="1" smtClean="0"/>
            </a:br>
            <a:r>
              <a:rPr lang="de-DE" noProof="1" smtClean="0">
                <a:sym typeface="Monotype Sorts" pitchFamily="2" charset="2"/>
              </a:rPr>
              <a:t></a:t>
            </a:r>
            <a:r>
              <a:rPr lang="de-DE" noProof="1" smtClean="0"/>
              <a:t> zeitraubendes Umschalten auf externe Daten-</a:t>
            </a:r>
            <a:r>
              <a:rPr lang="de-DE" dirty="0" smtClean="0"/>
              <a:t> </a:t>
            </a:r>
            <a:r>
              <a:rPr lang="de-DE" noProof="1" smtClean="0"/>
              <a:t>und Adresswege entfällt</a:t>
            </a:r>
          </a:p>
          <a:p>
            <a:pPr lvl="3" eaLnBrk="1" hangingPunct="1"/>
            <a:endParaRPr lang="de-DE" noProof="1" smtClean="0"/>
          </a:p>
          <a:p>
            <a:pPr eaLnBrk="1" hangingPunct="1"/>
            <a:endParaRPr lang="en-US" dirty="0" smtClean="0"/>
          </a:p>
        </p:txBody>
      </p:sp>
      <p:sp>
        <p:nvSpPr>
          <p:cNvPr id="4813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698840" y="1548720"/>
              <a:ext cx="10021320" cy="5163480"/>
            </p14:xfrm>
          </p:contentPart>
        </mc:Choice>
        <mc:Fallback xmlns="">
          <p:pic>
            <p:nvPicPr>
              <p:cNvPr id="2" name="Ink 1"/>
              <p:cNvPicPr/>
              <p:nvPr/>
            </p:nvPicPr>
            <p:blipFill>
              <a:blip r:embed="rId4"/>
              <a:stretch>
                <a:fillRect/>
              </a:stretch>
            </p:blipFill>
            <p:spPr>
              <a:xfrm>
                <a:off x="1689480" y="1539360"/>
                <a:ext cx="10040040" cy="51822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de-DE" noProof="1" smtClean="0"/>
              <a:t>Registersatz</a:t>
            </a:r>
            <a:endParaRPr lang="de-DE" smtClean="0"/>
          </a:p>
        </p:txBody>
      </p:sp>
      <p:sp>
        <p:nvSpPr>
          <p:cNvPr id="49156" name="Rectangle 4"/>
          <p:cNvSpPr>
            <a:spLocks noGrp="1" noChangeArrowheads="1"/>
          </p:cNvSpPr>
          <p:nvPr>
            <p:ph idx="1"/>
          </p:nvPr>
        </p:nvSpPr>
        <p:spPr/>
        <p:txBody>
          <a:bodyPr/>
          <a:lstStyle/>
          <a:p>
            <a:pPr eaLnBrk="1" hangingPunct="1"/>
            <a:r>
              <a:rPr lang="de-DE" dirty="0" smtClean="0"/>
              <a:t>G</a:t>
            </a:r>
            <a:r>
              <a:rPr lang="de-DE" noProof="1" smtClean="0"/>
              <a:t>etrennte Ein-/Ausgänge</a:t>
            </a:r>
            <a:endParaRPr lang="de-DE" dirty="0" smtClean="0"/>
          </a:p>
          <a:p>
            <a:pPr lvl="1" eaLnBrk="1" hangingPunct="1">
              <a:buFont typeface="Wingdings 3" pitchFamily="18" charset="2"/>
              <a:buChar char="Æ"/>
            </a:pPr>
            <a:r>
              <a:rPr lang="de-DE" noProof="1" smtClean="0"/>
              <a:t> Dual Port Speicher, zwischen Eingangs- und Ausgangsbus gehängt</a:t>
            </a:r>
          </a:p>
          <a:p>
            <a:pPr lvl="1" eaLnBrk="1" hangingPunct="1">
              <a:buFont typeface="Wingdings 3" pitchFamily="18" charset="2"/>
              <a:buChar char="Æ"/>
            </a:pPr>
            <a:r>
              <a:rPr lang="de-DE" noProof="1" smtClean="0"/>
              <a:t> Schreiben eines Registers und gleichzeitiges Lesen</a:t>
            </a:r>
            <a:r>
              <a:rPr lang="de-DE" dirty="0" smtClean="0"/>
              <a:t> e</a:t>
            </a:r>
            <a:r>
              <a:rPr lang="de-DE" noProof="1" smtClean="0"/>
              <a:t>ines anderen Registers möglich</a:t>
            </a:r>
          </a:p>
          <a:p>
            <a:pPr lvl="1" eaLnBrk="1" hangingPunct="1"/>
            <a:r>
              <a:rPr lang="de-DE" noProof="1" smtClean="0">
                <a:solidFill>
                  <a:srgbClr val="0000CC"/>
                </a:solidFill>
              </a:rPr>
              <a:t> Heutige superskalar</a:t>
            </a:r>
            <a:r>
              <a:rPr lang="de-DE" dirty="0" smtClean="0">
                <a:solidFill>
                  <a:srgbClr val="0000CC"/>
                </a:solidFill>
              </a:rPr>
              <a:t>e </a:t>
            </a:r>
            <a:r>
              <a:rPr lang="de-DE" noProof="1" smtClean="0">
                <a:solidFill>
                  <a:srgbClr val="0000CC"/>
                </a:solidFill>
              </a:rPr>
              <a:t>Prozessoren: z.B. pro Takt</a:t>
            </a:r>
            <a:r>
              <a:rPr lang="de-DE" dirty="0" smtClean="0">
                <a:solidFill>
                  <a:srgbClr val="0000CC"/>
                </a:solidFill>
              </a:rPr>
              <a:t> </a:t>
            </a:r>
            <a:r>
              <a:rPr lang="de-DE" noProof="1" smtClean="0">
                <a:solidFill>
                  <a:srgbClr val="0000CC"/>
                </a:solidFill>
              </a:rPr>
              <a:t>4 allgemeine Register schreiben und bis zu 8 allgemeine Register lesen</a:t>
            </a:r>
            <a:endParaRPr lang="de-DE" dirty="0" smtClean="0">
              <a:solidFill>
                <a:srgbClr val="0000CC"/>
              </a:solidFill>
            </a:endParaRPr>
          </a:p>
          <a:p>
            <a:pPr lvl="1" eaLnBrk="1" hangingPunct="1"/>
            <a:endParaRPr lang="de-DE" noProof="1" smtClean="0"/>
          </a:p>
          <a:p>
            <a:pPr eaLnBrk="1" hangingPunct="1"/>
            <a:r>
              <a:rPr lang="de-DE" noProof="1" smtClean="0"/>
              <a:t>oft dynamische Speicherzellen </a:t>
            </a:r>
            <a:r>
              <a:rPr lang="de-DE" noProof="1" smtClean="0">
                <a:sym typeface="Monotype Sorts" pitchFamily="2" charset="2"/>
              </a:rPr>
              <a:t></a:t>
            </a:r>
            <a:r>
              <a:rPr lang="de-DE" noProof="1" smtClean="0"/>
              <a:t> Refresh erforderlich</a:t>
            </a:r>
            <a:endParaRPr lang="de-DE" dirty="0" smtClean="0"/>
          </a:p>
          <a:p>
            <a:pPr eaLnBrk="1" hangingPunct="1"/>
            <a:endParaRPr lang="de-DE" noProof="1" smtClean="0"/>
          </a:p>
          <a:p>
            <a:pPr eaLnBrk="1" hangingPunct="1"/>
            <a:r>
              <a:rPr lang="de-DE" noProof="1" smtClean="0"/>
              <a:t>Register mit Zusatzfunktionen</a:t>
            </a:r>
            <a:endParaRPr lang="de-DE" dirty="0" smtClean="0"/>
          </a:p>
          <a:p>
            <a:pPr lvl="1" eaLnBrk="1" hangingPunct="1"/>
            <a:r>
              <a:rPr lang="de-DE" dirty="0" smtClean="0"/>
              <a:t> I</a:t>
            </a:r>
            <a:r>
              <a:rPr lang="de-DE" noProof="1" smtClean="0"/>
              <a:t>nkrementieren/Dekrementieren</a:t>
            </a:r>
            <a:endParaRPr lang="de-DE" dirty="0" smtClean="0"/>
          </a:p>
          <a:p>
            <a:pPr lvl="1" eaLnBrk="1" hangingPunct="1"/>
            <a:r>
              <a:rPr lang="de-DE" noProof="1" smtClean="0"/>
              <a:t> auf Null setzen</a:t>
            </a:r>
            <a:endParaRPr lang="de-DE" dirty="0" smtClean="0"/>
          </a:p>
          <a:p>
            <a:pPr lvl="1" eaLnBrk="1" hangingPunct="1"/>
            <a:r>
              <a:rPr lang="de-DE" noProof="1" smtClean="0"/>
              <a:t> Inhalt verschieben</a:t>
            </a:r>
            <a:endParaRPr lang="en-US" dirty="0" smtClean="0"/>
          </a:p>
        </p:txBody>
      </p:sp>
      <p:sp>
        <p:nvSpPr>
          <p:cNvPr id="49154"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78560" y="3317400"/>
              <a:ext cx="4193280" cy="2140560"/>
            </p14:xfrm>
          </p:contentPart>
        </mc:Choice>
        <mc:Fallback xmlns="">
          <p:pic>
            <p:nvPicPr>
              <p:cNvPr id="2" name="Ink 1"/>
              <p:cNvPicPr/>
              <p:nvPr/>
            </p:nvPicPr>
            <p:blipFill>
              <a:blip r:embed="rId4"/>
              <a:stretch>
                <a:fillRect/>
              </a:stretch>
            </p:blipFill>
            <p:spPr>
              <a:xfrm>
                <a:off x="169200" y="3308040"/>
                <a:ext cx="4212000" cy="21592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de-DE" dirty="0" err="1" smtClean="0"/>
              <a:t>Where</a:t>
            </a:r>
            <a:r>
              <a:rPr lang="de-DE" dirty="0" smtClean="0"/>
              <a:t> </a:t>
            </a:r>
            <a:r>
              <a:rPr lang="de-DE" dirty="0" err="1" smtClean="0"/>
              <a:t>are</a:t>
            </a:r>
            <a:r>
              <a:rPr lang="de-DE" dirty="0" smtClean="0"/>
              <a:t> </a:t>
            </a:r>
            <a:r>
              <a:rPr lang="de-DE" dirty="0" err="1" smtClean="0"/>
              <a:t>we</a:t>
            </a:r>
            <a:r>
              <a:rPr lang="de-DE" dirty="0" smtClean="0"/>
              <a:t> </a:t>
            </a:r>
            <a:r>
              <a:rPr lang="de-DE" dirty="0" err="1" smtClean="0"/>
              <a:t>now</a:t>
            </a:r>
            <a:r>
              <a:rPr lang="de-DE" dirty="0" smtClean="0"/>
              <a:t>?</a:t>
            </a:r>
            <a:br>
              <a:rPr lang="de-DE" dirty="0" smtClean="0"/>
            </a:br>
            <a:r>
              <a:rPr lang="de-DE" dirty="0" smtClean="0"/>
              <a:t>The Six-Level-Computer</a:t>
            </a:r>
            <a:endParaRPr lang="en-US" dirty="0" smtClean="0"/>
          </a:p>
        </p:txBody>
      </p:sp>
      <p:sp>
        <p:nvSpPr>
          <p:cNvPr id="13314" name="Fußzeilenplatzhalter 2"/>
          <p:cNvSpPr>
            <a:spLocks noGrp="1"/>
          </p:cNvSpPr>
          <p:nvPr>
            <p:ph type="ftr" sz="quarter" idx="10"/>
          </p:nvPr>
        </p:nvSpPr>
        <p:spPr>
          <a:noFill/>
        </p:spPr>
        <p:txBody>
          <a:bodyPr/>
          <a:lstStyle/>
          <a:p>
            <a:r>
              <a:rPr lang="en-US" smtClean="0"/>
              <a:t>TI II - Computer Architecture</a:t>
            </a:r>
          </a:p>
        </p:txBody>
      </p:sp>
      <p:sp>
        <p:nvSpPr>
          <p:cNvPr id="13316" name="Text Box 3"/>
          <p:cNvSpPr txBox="1">
            <a:spLocks noChangeArrowheads="1"/>
          </p:cNvSpPr>
          <p:nvPr/>
        </p:nvSpPr>
        <p:spPr bwMode="auto">
          <a:xfrm>
            <a:off x="1728789" y="1498748"/>
            <a:ext cx="1406525" cy="366712"/>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5</a:t>
            </a:r>
          </a:p>
        </p:txBody>
      </p:sp>
      <p:sp>
        <p:nvSpPr>
          <p:cNvPr id="13317" name="Text Box 4"/>
          <p:cNvSpPr txBox="1">
            <a:spLocks noChangeArrowheads="1"/>
          </p:cNvSpPr>
          <p:nvPr/>
        </p:nvSpPr>
        <p:spPr bwMode="auto">
          <a:xfrm>
            <a:off x="1728789" y="3340248"/>
            <a:ext cx="1260475" cy="366712"/>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3</a:t>
            </a:r>
          </a:p>
        </p:txBody>
      </p:sp>
      <p:sp>
        <p:nvSpPr>
          <p:cNvPr id="13318" name="Text Box 5"/>
          <p:cNvSpPr txBox="1">
            <a:spLocks noChangeArrowheads="1"/>
          </p:cNvSpPr>
          <p:nvPr/>
        </p:nvSpPr>
        <p:spPr bwMode="auto">
          <a:xfrm>
            <a:off x="1728789" y="2416323"/>
            <a:ext cx="1260475" cy="366712"/>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4</a:t>
            </a:r>
          </a:p>
        </p:txBody>
      </p:sp>
      <p:sp>
        <p:nvSpPr>
          <p:cNvPr id="13319" name="Text Box 6"/>
          <p:cNvSpPr txBox="1">
            <a:spLocks noChangeArrowheads="1"/>
          </p:cNvSpPr>
          <p:nvPr/>
        </p:nvSpPr>
        <p:spPr bwMode="auto">
          <a:xfrm>
            <a:off x="1728789" y="5154761"/>
            <a:ext cx="1260475" cy="366713"/>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1</a:t>
            </a:r>
          </a:p>
        </p:txBody>
      </p:sp>
      <p:sp>
        <p:nvSpPr>
          <p:cNvPr id="13320" name="Text Box 7"/>
          <p:cNvSpPr txBox="1">
            <a:spLocks noChangeArrowheads="1"/>
          </p:cNvSpPr>
          <p:nvPr/>
        </p:nvSpPr>
        <p:spPr bwMode="auto">
          <a:xfrm>
            <a:off x="1728789" y="6054873"/>
            <a:ext cx="1260475" cy="366712"/>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0</a:t>
            </a:r>
          </a:p>
        </p:txBody>
      </p:sp>
      <p:sp>
        <p:nvSpPr>
          <p:cNvPr id="13321" name="Text Box 8"/>
          <p:cNvSpPr txBox="1">
            <a:spLocks noChangeArrowheads="1"/>
          </p:cNvSpPr>
          <p:nvPr/>
        </p:nvSpPr>
        <p:spPr bwMode="auto">
          <a:xfrm>
            <a:off x="1728789" y="4249886"/>
            <a:ext cx="1260475" cy="366713"/>
          </a:xfrm>
          <a:prstGeom prst="rect">
            <a:avLst/>
          </a:prstGeom>
          <a:noFill/>
          <a:ln w="12700">
            <a:noFill/>
            <a:miter lim="800000"/>
            <a:headEnd/>
            <a:tailEnd/>
          </a:ln>
        </p:spPr>
        <p:txBody>
          <a:bodyPr>
            <a:spAutoFit/>
          </a:bodyPr>
          <a:lstStyle/>
          <a:p>
            <a:pPr algn="l" eaLnBrk="0" hangingPunct="0"/>
            <a:r>
              <a:rPr lang="en-US">
                <a:solidFill>
                  <a:srgbClr val="A50021"/>
                </a:solidFill>
                <a:latin typeface="Arial" charset="0"/>
              </a:rPr>
              <a:t>Level 2</a:t>
            </a:r>
          </a:p>
        </p:txBody>
      </p:sp>
      <p:grpSp>
        <p:nvGrpSpPr>
          <p:cNvPr id="13322" name="Group 9"/>
          <p:cNvGrpSpPr>
            <a:grpSpLocks/>
          </p:cNvGrpSpPr>
          <p:nvPr/>
        </p:nvGrpSpPr>
        <p:grpSpPr bwMode="auto">
          <a:xfrm>
            <a:off x="2919414" y="1465411"/>
            <a:ext cx="5767387" cy="4987925"/>
            <a:chOff x="879" y="598"/>
            <a:chExt cx="4737" cy="3142"/>
          </a:xfrm>
        </p:grpSpPr>
        <p:sp>
          <p:nvSpPr>
            <p:cNvPr id="1344522" name="Rectangle 10"/>
            <p:cNvSpPr>
              <a:spLocks noChangeArrowheads="1"/>
            </p:cNvSpPr>
            <p:nvPr/>
          </p:nvSpPr>
          <p:spPr bwMode="auto">
            <a:xfrm>
              <a:off x="879" y="598"/>
              <a:ext cx="2652" cy="272"/>
            </a:xfrm>
            <a:prstGeom prst="rect">
              <a:avLst/>
            </a:prstGeom>
            <a:solidFill>
              <a:schemeClr val="bg1"/>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de-DE"/>
            </a:p>
          </p:txBody>
        </p:sp>
        <p:sp>
          <p:nvSpPr>
            <p:cNvPr id="13346" name="Line 11"/>
            <p:cNvSpPr>
              <a:spLocks noChangeShapeType="1"/>
            </p:cNvSpPr>
            <p:nvPr/>
          </p:nvSpPr>
          <p:spPr bwMode="auto">
            <a:xfrm>
              <a:off x="2205" y="877"/>
              <a:ext cx="0" cy="2646"/>
            </a:xfrm>
            <a:prstGeom prst="line">
              <a:avLst/>
            </a:prstGeom>
            <a:noFill/>
            <a:ln w="12700">
              <a:solidFill>
                <a:schemeClr val="tx1"/>
              </a:solidFill>
              <a:round/>
              <a:headEnd/>
              <a:tailEnd/>
            </a:ln>
          </p:spPr>
          <p:txBody>
            <a:bodyPr/>
            <a:lstStyle/>
            <a:p>
              <a:endParaRPr lang="de-DE"/>
            </a:p>
          </p:txBody>
        </p:sp>
        <p:sp>
          <p:nvSpPr>
            <p:cNvPr id="1344524" name="Rectangle 12"/>
            <p:cNvSpPr>
              <a:spLocks noChangeArrowheads="1"/>
            </p:cNvSpPr>
            <p:nvPr/>
          </p:nvSpPr>
          <p:spPr bwMode="auto">
            <a:xfrm>
              <a:off x="879" y="1176"/>
              <a:ext cx="2652" cy="272"/>
            </a:xfrm>
            <a:prstGeom prst="rect">
              <a:avLst/>
            </a:prstGeom>
            <a:solidFill>
              <a:schemeClr val="bg1"/>
            </a:solidFill>
            <a:ln w="12700">
              <a:solidFill>
                <a:schemeClr val="tx1"/>
              </a:solidFill>
              <a:miter lim="800000"/>
              <a:headEnd/>
              <a:tailEnd/>
            </a:ln>
            <a:effectLst>
              <a:outerShdw dist="53882" dir="2700000" algn="ctr" rotWithShape="0">
                <a:schemeClr val="bg2"/>
              </a:outerShdw>
            </a:effectLst>
          </p:spPr>
          <p:txBody>
            <a:bodyPr wrap="none" anchor="ctr"/>
            <a:lstStyle/>
            <a:p>
              <a:pPr>
                <a:defRPr/>
              </a:pPr>
              <a:endParaRPr lang="de-DE"/>
            </a:p>
          </p:txBody>
        </p:sp>
        <p:sp>
          <p:nvSpPr>
            <p:cNvPr id="1344525" name="Rectangle 13"/>
            <p:cNvSpPr>
              <a:spLocks noChangeArrowheads="1"/>
            </p:cNvSpPr>
            <p:nvPr/>
          </p:nvSpPr>
          <p:spPr bwMode="auto">
            <a:xfrm>
              <a:off x="879" y="3468"/>
              <a:ext cx="2652" cy="272"/>
            </a:xfrm>
            <a:prstGeom prst="rect">
              <a:avLst/>
            </a:prstGeom>
            <a:solidFill>
              <a:schemeClr val="bg1"/>
            </a:solidFill>
            <a:ln w="12700">
              <a:solidFill>
                <a:schemeClr val="tx1"/>
              </a:solidFill>
              <a:miter lim="800000"/>
              <a:headEnd/>
              <a:tailEnd/>
            </a:ln>
            <a:effectLst>
              <a:outerShdw dist="53886" dir="2700271" algn="ctr" rotWithShape="0">
                <a:schemeClr val="bg2"/>
              </a:outerShdw>
            </a:effectLst>
          </p:spPr>
          <p:txBody>
            <a:bodyPr wrap="none" anchor="ctr"/>
            <a:lstStyle/>
            <a:p>
              <a:pPr>
                <a:defRPr/>
              </a:pPr>
              <a:endParaRPr lang="de-DE"/>
            </a:p>
          </p:txBody>
        </p:sp>
        <p:sp>
          <p:nvSpPr>
            <p:cNvPr id="1344526" name="Rectangle 14"/>
            <p:cNvSpPr>
              <a:spLocks noChangeArrowheads="1"/>
            </p:cNvSpPr>
            <p:nvPr/>
          </p:nvSpPr>
          <p:spPr bwMode="auto">
            <a:xfrm>
              <a:off x="879" y="1758"/>
              <a:ext cx="2652" cy="272"/>
            </a:xfrm>
            <a:prstGeom prst="rect">
              <a:avLst/>
            </a:prstGeom>
            <a:solidFill>
              <a:schemeClr val="bg1"/>
            </a:solidFill>
            <a:ln w="12700">
              <a:solidFill>
                <a:schemeClr val="tx1"/>
              </a:solidFill>
              <a:miter lim="800000"/>
              <a:headEnd/>
              <a:tailEnd/>
            </a:ln>
            <a:effectLst>
              <a:outerShdw dist="53886" dir="2700271" algn="ctr" rotWithShape="0">
                <a:schemeClr val="bg2"/>
              </a:outerShdw>
            </a:effectLst>
          </p:spPr>
          <p:txBody>
            <a:bodyPr wrap="none" anchor="ctr"/>
            <a:lstStyle/>
            <a:p>
              <a:pPr>
                <a:defRPr/>
              </a:pPr>
              <a:endParaRPr lang="de-DE"/>
            </a:p>
          </p:txBody>
        </p:sp>
        <p:sp>
          <p:nvSpPr>
            <p:cNvPr id="1344527" name="Rectangle 15"/>
            <p:cNvSpPr>
              <a:spLocks noChangeArrowheads="1"/>
            </p:cNvSpPr>
            <p:nvPr/>
          </p:nvSpPr>
          <p:spPr bwMode="auto">
            <a:xfrm>
              <a:off x="879" y="2331"/>
              <a:ext cx="2652" cy="272"/>
            </a:xfrm>
            <a:prstGeom prst="rect">
              <a:avLst/>
            </a:prstGeom>
            <a:solidFill>
              <a:srgbClr val="FFFFFF"/>
            </a:solidFill>
            <a:ln w="12700">
              <a:solidFill>
                <a:schemeClr val="tx1"/>
              </a:solidFill>
              <a:miter lim="800000"/>
              <a:headEnd/>
              <a:tailEnd/>
            </a:ln>
            <a:effectLst>
              <a:outerShdw dist="53890" dir="2700541" algn="ctr" rotWithShape="0">
                <a:schemeClr val="bg2"/>
              </a:outerShdw>
            </a:effectLst>
          </p:spPr>
          <p:txBody>
            <a:bodyPr wrap="none" anchor="ctr"/>
            <a:lstStyle/>
            <a:p>
              <a:pPr>
                <a:defRPr/>
              </a:pPr>
              <a:endParaRPr lang="de-DE"/>
            </a:p>
          </p:txBody>
        </p:sp>
        <p:sp>
          <p:nvSpPr>
            <p:cNvPr id="1344528" name="Rectangle 16"/>
            <p:cNvSpPr>
              <a:spLocks noChangeArrowheads="1"/>
            </p:cNvSpPr>
            <p:nvPr/>
          </p:nvSpPr>
          <p:spPr bwMode="auto">
            <a:xfrm>
              <a:off x="879" y="2901"/>
              <a:ext cx="2652" cy="272"/>
            </a:xfrm>
            <a:prstGeom prst="rect">
              <a:avLst/>
            </a:prstGeom>
            <a:solidFill>
              <a:schemeClr val="bg1"/>
            </a:solidFill>
            <a:ln w="12700">
              <a:solidFill>
                <a:schemeClr val="tx1"/>
              </a:solidFill>
              <a:miter lim="800000"/>
              <a:headEnd/>
              <a:tailEnd/>
            </a:ln>
            <a:effectLst>
              <a:outerShdw dist="53886" dir="2700271" algn="ctr" rotWithShape="0">
                <a:schemeClr val="bg2"/>
              </a:outerShdw>
            </a:effectLst>
          </p:spPr>
          <p:txBody>
            <a:bodyPr wrap="none" anchor="ctr"/>
            <a:lstStyle/>
            <a:p>
              <a:pPr>
                <a:defRPr/>
              </a:pPr>
              <a:endParaRPr lang="de-DE"/>
            </a:p>
          </p:txBody>
        </p:sp>
        <p:sp>
          <p:nvSpPr>
            <p:cNvPr id="13352" name="Text Box 17"/>
            <p:cNvSpPr txBox="1">
              <a:spLocks noChangeArrowheads="1"/>
            </p:cNvSpPr>
            <p:nvPr/>
          </p:nvSpPr>
          <p:spPr bwMode="auto">
            <a:xfrm>
              <a:off x="1105" y="1811"/>
              <a:ext cx="2223" cy="192"/>
            </a:xfrm>
            <a:prstGeom prst="rect">
              <a:avLst/>
            </a:prstGeom>
            <a:noFill/>
            <a:ln w="12700">
              <a:noFill/>
              <a:miter lim="800000"/>
              <a:headEnd/>
              <a:tailEnd/>
            </a:ln>
          </p:spPr>
          <p:txBody>
            <a:bodyPr wrap="none">
              <a:spAutoFit/>
            </a:bodyPr>
            <a:lstStyle/>
            <a:p>
              <a:pPr algn="l" eaLnBrk="0" hangingPunct="0"/>
              <a:r>
                <a:rPr lang="en-US" sz="1400">
                  <a:latin typeface="Arial" charset="0"/>
                </a:rPr>
                <a:t>Operating system machine level</a:t>
              </a:r>
            </a:p>
          </p:txBody>
        </p:sp>
        <p:sp>
          <p:nvSpPr>
            <p:cNvPr id="13353" name="Text Box 18"/>
            <p:cNvSpPr txBox="1">
              <a:spLocks noChangeArrowheads="1"/>
            </p:cNvSpPr>
            <p:nvPr/>
          </p:nvSpPr>
          <p:spPr bwMode="auto">
            <a:xfrm>
              <a:off x="912" y="2384"/>
              <a:ext cx="2613" cy="192"/>
            </a:xfrm>
            <a:prstGeom prst="rect">
              <a:avLst/>
            </a:prstGeom>
            <a:noFill/>
            <a:ln w="12700">
              <a:noFill/>
              <a:miter lim="800000"/>
              <a:headEnd/>
              <a:tailEnd/>
            </a:ln>
          </p:spPr>
          <p:txBody>
            <a:bodyPr wrap="none">
              <a:spAutoFit/>
            </a:bodyPr>
            <a:lstStyle/>
            <a:p>
              <a:pPr algn="l" eaLnBrk="0" hangingPunct="0"/>
              <a:r>
                <a:rPr lang="en-US" sz="1400">
                  <a:latin typeface="Arial" charset="0"/>
                </a:rPr>
                <a:t>ISA (Instruction Set Architecture) level</a:t>
              </a:r>
            </a:p>
          </p:txBody>
        </p:sp>
        <p:sp>
          <p:nvSpPr>
            <p:cNvPr id="13354" name="Text Box 19"/>
            <p:cNvSpPr txBox="1">
              <a:spLocks noChangeArrowheads="1"/>
            </p:cNvSpPr>
            <p:nvPr/>
          </p:nvSpPr>
          <p:spPr bwMode="auto">
            <a:xfrm>
              <a:off x="1408" y="2954"/>
              <a:ext cx="1608" cy="192"/>
            </a:xfrm>
            <a:prstGeom prst="rect">
              <a:avLst/>
            </a:prstGeom>
            <a:noFill/>
            <a:ln w="12700">
              <a:noFill/>
              <a:miter lim="800000"/>
              <a:headEnd/>
              <a:tailEnd/>
            </a:ln>
          </p:spPr>
          <p:txBody>
            <a:bodyPr wrap="none">
              <a:spAutoFit/>
            </a:bodyPr>
            <a:lstStyle/>
            <a:p>
              <a:pPr algn="l" eaLnBrk="0" hangingPunct="0"/>
              <a:r>
                <a:rPr lang="en-US" sz="1400">
                  <a:latin typeface="Arial" charset="0"/>
                </a:rPr>
                <a:t>Microarchitecture level</a:t>
              </a:r>
            </a:p>
          </p:txBody>
        </p:sp>
        <p:sp>
          <p:nvSpPr>
            <p:cNvPr id="13355" name="Text Box 20"/>
            <p:cNvSpPr txBox="1">
              <a:spLocks noChangeArrowheads="1"/>
            </p:cNvSpPr>
            <p:nvPr/>
          </p:nvSpPr>
          <p:spPr bwMode="auto">
            <a:xfrm>
              <a:off x="1331" y="1229"/>
              <a:ext cx="1763" cy="192"/>
            </a:xfrm>
            <a:prstGeom prst="rect">
              <a:avLst/>
            </a:prstGeom>
            <a:noFill/>
            <a:ln w="12700">
              <a:noFill/>
              <a:miter lim="800000"/>
              <a:headEnd/>
              <a:tailEnd/>
            </a:ln>
          </p:spPr>
          <p:txBody>
            <a:bodyPr wrap="none">
              <a:spAutoFit/>
            </a:bodyPr>
            <a:lstStyle/>
            <a:p>
              <a:pPr algn="l" eaLnBrk="0" hangingPunct="0"/>
              <a:r>
                <a:rPr lang="en-US" sz="1400">
                  <a:latin typeface="Arial" charset="0"/>
                </a:rPr>
                <a:t>Assembly language level</a:t>
              </a:r>
            </a:p>
          </p:txBody>
        </p:sp>
        <p:sp>
          <p:nvSpPr>
            <p:cNvPr id="13356" name="Text Box 21"/>
            <p:cNvSpPr txBox="1">
              <a:spLocks noChangeArrowheads="1"/>
            </p:cNvSpPr>
            <p:nvPr/>
          </p:nvSpPr>
          <p:spPr bwMode="auto">
            <a:xfrm>
              <a:off x="1092" y="651"/>
              <a:ext cx="2246" cy="192"/>
            </a:xfrm>
            <a:prstGeom prst="rect">
              <a:avLst/>
            </a:prstGeom>
            <a:noFill/>
            <a:ln w="12700">
              <a:noFill/>
              <a:miter lim="800000"/>
              <a:headEnd/>
              <a:tailEnd/>
            </a:ln>
          </p:spPr>
          <p:txBody>
            <a:bodyPr wrap="none">
              <a:spAutoFit/>
            </a:bodyPr>
            <a:lstStyle/>
            <a:p>
              <a:pPr algn="l" eaLnBrk="0" hangingPunct="0"/>
              <a:r>
                <a:rPr lang="en-US" sz="1400">
                  <a:latin typeface="Arial" charset="0"/>
                </a:rPr>
                <a:t>Problem-oriented language level</a:t>
              </a:r>
            </a:p>
          </p:txBody>
        </p:sp>
        <p:sp>
          <p:nvSpPr>
            <p:cNvPr id="13357" name="Text Box 22"/>
            <p:cNvSpPr txBox="1">
              <a:spLocks noChangeArrowheads="1"/>
            </p:cNvSpPr>
            <p:nvPr/>
          </p:nvSpPr>
          <p:spPr bwMode="auto">
            <a:xfrm>
              <a:off x="1592" y="3521"/>
              <a:ext cx="1238" cy="192"/>
            </a:xfrm>
            <a:prstGeom prst="rect">
              <a:avLst/>
            </a:prstGeom>
            <a:noFill/>
            <a:ln w="12700">
              <a:noFill/>
              <a:miter lim="800000"/>
              <a:headEnd/>
              <a:tailEnd/>
            </a:ln>
          </p:spPr>
          <p:txBody>
            <a:bodyPr wrap="none">
              <a:spAutoFit/>
            </a:bodyPr>
            <a:lstStyle/>
            <a:p>
              <a:pPr algn="l" eaLnBrk="0" hangingPunct="0"/>
              <a:r>
                <a:rPr lang="en-US" sz="1400">
                  <a:latin typeface="Arial" charset="0"/>
                </a:rPr>
                <a:t>Digital logic level</a:t>
              </a:r>
            </a:p>
          </p:txBody>
        </p:sp>
        <p:sp>
          <p:nvSpPr>
            <p:cNvPr id="13358" name="Text Box 23"/>
            <p:cNvSpPr txBox="1">
              <a:spLocks noChangeArrowheads="1"/>
            </p:cNvSpPr>
            <p:nvPr/>
          </p:nvSpPr>
          <p:spPr bwMode="auto">
            <a:xfrm>
              <a:off x="2352" y="912"/>
              <a:ext cx="1680" cy="173"/>
            </a:xfrm>
            <a:prstGeom prst="rect">
              <a:avLst/>
            </a:prstGeom>
            <a:noFill/>
            <a:ln w="12700">
              <a:noFill/>
              <a:miter lim="800000"/>
              <a:headEnd/>
              <a:tailEnd/>
            </a:ln>
          </p:spPr>
          <p:txBody>
            <a:bodyPr>
              <a:spAutoFit/>
            </a:bodyPr>
            <a:lstStyle/>
            <a:p>
              <a:pPr algn="l" eaLnBrk="0" hangingPunct="0"/>
              <a:r>
                <a:rPr lang="en-US" sz="1200">
                  <a:solidFill>
                    <a:srgbClr val="0000CC"/>
                  </a:solidFill>
                  <a:latin typeface="Arial" charset="0"/>
                </a:rPr>
                <a:t>Translation (Compiler)</a:t>
              </a:r>
            </a:p>
          </p:txBody>
        </p:sp>
        <p:sp>
          <p:nvSpPr>
            <p:cNvPr id="13359" name="Text Box 24"/>
            <p:cNvSpPr txBox="1">
              <a:spLocks noChangeArrowheads="1"/>
            </p:cNvSpPr>
            <p:nvPr/>
          </p:nvSpPr>
          <p:spPr bwMode="auto">
            <a:xfrm>
              <a:off x="2352" y="1500"/>
              <a:ext cx="2081" cy="173"/>
            </a:xfrm>
            <a:prstGeom prst="rect">
              <a:avLst/>
            </a:prstGeom>
            <a:noFill/>
            <a:ln w="12700">
              <a:noFill/>
              <a:miter lim="800000"/>
              <a:headEnd/>
              <a:tailEnd/>
            </a:ln>
          </p:spPr>
          <p:txBody>
            <a:bodyPr>
              <a:spAutoFit/>
            </a:bodyPr>
            <a:lstStyle/>
            <a:p>
              <a:pPr algn="l" eaLnBrk="0" hangingPunct="0"/>
              <a:r>
                <a:rPr lang="en-US" sz="1200">
                  <a:solidFill>
                    <a:srgbClr val="0000CC"/>
                  </a:solidFill>
                  <a:latin typeface="Arial" charset="0"/>
                </a:rPr>
                <a:t>Translation (Assembler)</a:t>
              </a:r>
            </a:p>
          </p:txBody>
        </p:sp>
        <p:sp>
          <p:nvSpPr>
            <p:cNvPr id="13360" name="Text Box 25"/>
            <p:cNvSpPr txBox="1">
              <a:spLocks noChangeArrowheads="1"/>
            </p:cNvSpPr>
            <p:nvPr/>
          </p:nvSpPr>
          <p:spPr bwMode="auto">
            <a:xfrm>
              <a:off x="2352" y="2064"/>
              <a:ext cx="2592" cy="173"/>
            </a:xfrm>
            <a:prstGeom prst="rect">
              <a:avLst/>
            </a:prstGeom>
            <a:noFill/>
            <a:ln w="12700">
              <a:noFill/>
              <a:miter lim="800000"/>
              <a:headEnd/>
              <a:tailEnd/>
            </a:ln>
          </p:spPr>
          <p:txBody>
            <a:bodyPr>
              <a:spAutoFit/>
            </a:bodyPr>
            <a:lstStyle/>
            <a:p>
              <a:pPr algn="l" eaLnBrk="0" hangingPunct="0"/>
              <a:r>
                <a:rPr lang="en-US" sz="1200">
                  <a:solidFill>
                    <a:srgbClr val="0000CC"/>
                  </a:solidFill>
                  <a:latin typeface="Arial" charset="0"/>
                </a:rPr>
                <a:t>Partial interpretation (operating system)</a:t>
              </a:r>
            </a:p>
          </p:txBody>
        </p:sp>
        <p:sp>
          <p:nvSpPr>
            <p:cNvPr id="13361" name="Text Box 26"/>
            <p:cNvSpPr txBox="1">
              <a:spLocks noChangeArrowheads="1"/>
            </p:cNvSpPr>
            <p:nvPr/>
          </p:nvSpPr>
          <p:spPr bwMode="auto">
            <a:xfrm>
              <a:off x="2352" y="3244"/>
              <a:ext cx="691" cy="173"/>
            </a:xfrm>
            <a:prstGeom prst="rect">
              <a:avLst/>
            </a:prstGeom>
            <a:noFill/>
            <a:ln w="12700">
              <a:noFill/>
              <a:miter lim="800000"/>
              <a:headEnd/>
              <a:tailEnd/>
            </a:ln>
          </p:spPr>
          <p:txBody>
            <a:bodyPr wrap="none">
              <a:spAutoFit/>
            </a:bodyPr>
            <a:lstStyle/>
            <a:p>
              <a:pPr algn="l" eaLnBrk="0" hangingPunct="0"/>
              <a:r>
                <a:rPr lang="en-US" sz="1200">
                  <a:solidFill>
                    <a:srgbClr val="0000CC"/>
                  </a:solidFill>
                  <a:latin typeface="Arial" charset="0"/>
                </a:rPr>
                <a:t>Hardware</a:t>
              </a:r>
            </a:p>
          </p:txBody>
        </p:sp>
        <p:sp>
          <p:nvSpPr>
            <p:cNvPr id="13362" name="Text Box 27"/>
            <p:cNvSpPr txBox="1">
              <a:spLocks noChangeArrowheads="1"/>
            </p:cNvSpPr>
            <p:nvPr/>
          </p:nvSpPr>
          <p:spPr bwMode="auto">
            <a:xfrm>
              <a:off x="2352" y="2640"/>
              <a:ext cx="3264" cy="173"/>
            </a:xfrm>
            <a:prstGeom prst="rect">
              <a:avLst/>
            </a:prstGeom>
            <a:noFill/>
            <a:ln w="12700">
              <a:noFill/>
              <a:miter lim="800000"/>
              <a:headEnd/>
              <a:tailEnd/>
            </a:ln>
          </p:spPr>
          <p:txBody>
            <a:bodyPr>
              <a:spAutoFit/>
            </a:bodyPr>
            <a:lstStyle/>
            <a:p>
              <a:pPr algn="l" eaLnBrk="0" hangingPunct="0"/>
              <a:r>
                <a:rPr lang="en-US" sz="1200">
                  <a:solidFill>
                    <a:srgbClr val="0000CC"/>
                  </a:solidFill>
                  <a:latin typeface="Arial" charset="0"/>
                </a:rPr>
                <a:t>Interpretation (microprogram) or direct execution</a:t>
              </a:r>
            </a:p>
          </p:txBody>
        </p:sp>
      </p:grpSp>
      <p:sp>
        <p:nvSpPr>
          <p:cNvPr id="13323" name="Text Box 28"/>
          <p:cNvSpPr txBox="1">
            <a:spLocks noChangeArrowheads="1"/>
          </p:cNvSpPr>
          <p:nvPr/>
        </p:nvSpPr>
        <p:spPr bwMode="auto">
          <a:xfrm>
            <a:off x="6553200" y="1506686"/>
            <a:ext cx="3892550" cy="366713"/>
          </a:xfrm>
          <a:prstGeom prst="rect">
            <a:avLst/>
          </a:prstGeom>
          <a:noFill/>
          <a:ln w="9525">
            <a:noFill/>
            <a:miter lim="800000"/>
            <a:headEnd/>
            <a:tailEnd/>
          </a:ln>
        </p:spPr>
        <p:txBody>
          <a:bodyPr wrap="none">
            <a:spAutoFit/>
          </a:bodyPr>
          <a:lstStyle/>
          <a:p>
            <a:pPr algn="l" eaLnBrk="0" hangingPunct="0"/>
            <a:r>
              <a:rPr lang="en-US">
                <a:solidFill>
                  <a:srgbClr val="33CC33"/>
                </a:solidFill>
                <a:latin typeface="Arial" charset="0"/>
              </a:rPr>
              <a:t>Java, C#, C++, C, Haskell, Cobol, …</a:t>
            </a:r>
          </a:p>
        </p:txBody>
      </p:sp>
      <p:sp>
        <p:nvSpPr>
          <p:cNvPr id="13324" name="Text Box 29"/>
          <p:cNvSpPr txBox="1">
            <a:spLocks noChangeArrowheads="1"/>
          </p:cNvSpPr>
          <p:nvPr/>
        </p:nvSpPr>
        <p:spPr bwMode="auto">
          <a:xfrm>
            <a:off x="7239000" y="2421086"/>
            <a:ext cx="2876550" cy="366713"/>
          </a:xfrm>
          <a:prstGeom prst="rect">
            <a:avLst/>
          </a:prstGeom>
          <a:noFill/>
          <a:ln w="9525">
            <a:noFill/>
            <a:miter lim="800000"/>
            <a:headEnd/>
            <a:tailEnd/>
          </a:ln>
        </p:spPr>
        <p:txBody>
          <a:bodyPr wrap="none">
            <a:spAutoFit/>
          </a:bodyPr>
          <a:lstStyle/>
          <a:p>
            <a:pPr algn="l" eaLnBrk="0" hangingPunct="0"/>
            <a:r>
              <a:rPr lang="en-US">
                <a:solidFill>
                  <a:srgbClr val="33CC33"/>
                </a:solidFill>
                <a:latin typeface="Arial" charset="0"/>
              </a:rPr>
              <a:t>Java Byte Code, MSIL/CIL</a:t>
            </a:r>
          </a:p>
        </p:txBody>
      </p:sp>
      <p:sp>
        <p:nvSpPr>
          <p:cNvPr id="13325" name="Line 30"/>
          <p:cNvSpPr>
            <a:spLocks noChangeShapeType="1"/>
          </p:cNvSpPr>
          <p:nvPr/>
        </p:nvSpPr>
        <p:spPr bwMode="auto">
          <a:xfrm>
            <a:off x="6934200" y="1811485"/>
            <a:ext cx="914400" cy="609600"/>
          </a:xfrm>
          <a:prstGeom prst="line">
            <a:avLst/>
          </a:prstGeom>
          <a:noFill/>
          <a:ln w="9525">
            <a:solidFill>
              <a:schemeClr val="tx1"/>
            </a:solidFill>
            <a:round/>
            <a:headEnd/>
            <a:tailEnd type="triangle" w="med" len="med"/>
          </a:ln>
        </p:spPr>
        <p:txBody>
          <a:bodyPr/>
          <a:lstStyle/>
          <a:p>
            <a:endParaRPr lang="de-DE"/>
          </a:p>
        </p:txBody>
      </p:sp>
      <p:sp>
        <p:nvSpPr>
          <p:cNvPr id="13326" name="Line 31"/>
          <p:cNvSpPr>
            <a:spLocks noChangeShapeType="1"/>
          </p:cNvSpPr>
          <p:nvPr/>
        </p:nvSpPr>
        <p:spPr bwMode="auto">
          <a:xfrm>
            <a:off x="7467600" y="1811485"/>
            <a:ext cx="1828800" cy="609600"/>
          </a:xfrm>
          <a:prstGeom prst="line">
            <a:avLst/>
          </a:prstGeom>
          <a:noFill/>
          <a:ln w="9525">
            <a:solidFill>
              <a:schemeClr val="tx1"/>
            </a:solidFill>
            <a:round/>
            <a:headEnd/>
            <a:tailEnd type="triangle" w="med" len="med"/>
          </a:ln>
        </p:spPr>
        <p:txBody>
          <a:bodyPr/>
          <a:lstStyle/>
          <a:p>
            <a:endParaRPr lang="de-DE"/>
          </a:p>
        </p:txBody>
      </p:sp>
      <p:sp>
        <p:nvSpPr>
          <p:cNvPr id="13327" name="Line 32"/>
          <p:cNvSpPr>
            <a:spLocks noChangeShapeType="1"/>
          </p:cNvSpPr>
          <p:nvPr/>
        </p:nvSpPr>
        <p:spPr bwMode="auto">
          <a:xfrm>
            <a:off x="8077200" y="1811485"/>
            <a:ext cx="1219200" cy="609600"/>
          </a:xfrm>
          <a:prstGeom prst="line">
            <a:avLst/>
          </a:prstGeom>
          <a:noFill/>
          <a:ln w="9525">
            <a:solidFill>
              <a:schemeClr val="tx1"/>
            </a:solidFill>
            <a:round/>
            <a:headEnd/>
            <a:tailEnd type="triangle" w="med" len="med"/>
          </a:ln>
        </p:spPr>
        <p:txBody>
          <a:bodyPr/>
          <a:lstStyle/>
          <a:p>
            <a:endParaRPr lang="de-DE"/>
          </a:p>
        </p:txBody>
      </p:sp>
      <p:sp>
        <p:nvSpPr>
          <p:cNvPr id="13328" name="Line 33"/>
          <p:cNvSpPr>
            <a:spLocks noChangeShapeType="1"/>
          </p:cNvSpPr>
          <p:nvPr/>
        </p:nvSpPr>
        <p:spPr bwMode="auto">
          <a:xfrm>
            <a:off x="8382000" y="1811485"/>
            <a:ext cx="914400" cy="609600"/>
          </a:xfrm>
          <a:prstGeom prst="line">
            <a:avLst/>
          </a:prstGeom>
          <a:noFill/>
          <a:ln w="9525">
            <a:solidFill>
              <a:schemeClr val="tx1"/>
            </a:solidFill>
            <a:round/>
            <a:headEnd/>
            <a:tailEnd type="triangle" w="med" len="med"/>
          </a:ln>
        </p:spPr>
        <p:txBody>
          <a:bodyPr/>
          <a:lstStyle/>
          <a:p>
            <a:endParaRPr lang="de-DE"/>
          </a:p>
        </p:txBody>
      </p:sp>
      <p:sp>
        <p:nvSpPr>
          <p:cNvPr id="13329" name="Line 34"/>
          <p:cNvSpPr>
            <a:spLocks noChangeShapeType="1"/>
          </p:cNvSpPr>
          <p:nvPr/>
        </p:nvSpPr>
        <p:spPr bwMode="auto">
          <a:xfrm>
            <a:off x="8991600" y="1811485"/>
            <a:ext cx="304800" cy="609600"/>
          </a:xfrm>
          <a:prstGeom prst="line">
            <a:avLst/>
          </a:prstGeom>
          <a:noFill/>
          <a:ln w="9525">
            <a:solidFill>
              <a:schemeClr val="tx1"/>
            </a:solidFill>
            <a:round/>
            <a:headEnd/>
            <a:tailEnd type="triangle" w="med" len="med"/>
          </a:ln>
        </p:spPr>
        <p:txBody>
          <a:bodyPr/>
          <a:lstStyle/>
          <a:p>
            <a:endParaRPr lang="de-DE"/>
          </a:p>
        </p:txBody>
      </p:sp>
      <p:sp>
        <p:nvSpPr>
          <p:cNvPr id="13330" name="Line 35"/>
          <p:cNvSpPr>
            <a:spLocks noChangeShapeType="1"/>
          </p:cNvSpPr>
          <p:nvPr/>
        </p:nvSpPr>
        <p:spPr bwMode="auto">
          <a:xfrm flipH="1">
            <a:off x="9220200" y="1811485"/>
            <a:ext cx="533400" cy="609600"/>
          </a:xfrm>
          <a:prstGeom prst="line">
            <a:avLst/>
          </a:prstGeom>
          <a:noFill/>
          <a:ln w="9525">
            <a:solidFill>
              <a:schemeClr val="tx1"/>
            </a:solidFill>
            <a:round/>
            <a:headEnd/>
            <a:tailEnd type="triangle" w="med" len="med"/>
          </a:ln>
        </p:spPr>
        <p:txBody>
          <a:bodyPr/>
          <a:lstStyle/>
          <a:p>
            <a:endParaRPr lang="de-DE"/>
          </a:p>
        </p:txBody>
      </p:sp>
      <p:sp>
        <p:nvSpPr>
          <p:cNvPr id="13331" name="Text Box 36"/>
          <p:cNvSpPr txBox="1">
            <a:spLocks noChangeArrowheads="1"/>
          </p:cNvSpPr>
          <p:nvPr/>
        </p:nvSpPr>
        <p:spPr bwMode="auto">
          <a:xfrm>
            <a:off x="7924800" y="3335485"/>
            <a:ext cx="2223686" cy="369332"/>
          </a:xfrm>
          <a:prstGeom prst="rect">
            <a:avLst/>
          </a:prstGeom>
          <a:noFill/>
          <a:ln w="9525">
            <a:noFill/>
            <a:miter lim="800000"/>
            <a:headEnd/>
            <a:tailEnd/>
          </a:ln>
        </p:spPr>
        <p:txBody>
          <a:bodyPr wrap="none">
            <a:spAutoFit/>
          </a:bodyPr>
          <a:lstStyle/>
          <a:p>
            <a:pPr algn="l" eaLnBrk="0" hangingPunct="0"/>
            <a:r>
              <a:rPr lang="en-US" dirty="0">
                <a:solidFill>
                  <a:srgbClr val="33CC33"/>
                </a:solidFill>
                <a:latin typeface="Arial" charset="0"/>
              </a:rPr>
              <a:t>Unix, </a:t>
            </a:r>
            <a:r>
              <a:rPr lang="en-US" dirty="0" smtClean="0">
                <a:solidFill>
                  <a:srgbClr val="33CC33"/>
                </a:solidFill>
                <a:latin typeface="Arial" charset="0"/>
              </a:rPr>
              <a:t>Windows, </a:t>
            </a:r>
            <a:r>
              <a:rPr lang="en-US" dirty="0" err="1" smtClean="0">
                <a:solidFill>
                  <a:srgbClr val="33CC33"/>
                </a:solidFill>
                <a:latin typeface="Arial" charset="0"/>
              </a:rPr>
              <a:t>iOS</a:t>
            </a:r>
            <a:endParaRPr lang="en-US" dirty="0">
              <a:solidFill>
                <a:srgbClr val="33CC33"/>
              </a:solidFill>
              <a:latin typeface="Arial" charset="0"/>
            </a:endParaRPr>
          </a:p>
        </p:txBody>
      </p:sp>
      <p:sp>
        <p:nvSpPr>
          <p:cNvPr id="13332" name="Text Box 37"/>
          <p:cNvSpPr txBox="1">
            <a:spLocks noChangeArrowheads="1"/>
          </p:cNvSpPr>
          <p:nvPr/>
        </p:nvSpPr>
        <p:spPr bwMode="auto">
          <a:xfrm>
            <a:off x="7924801" y="4249885"/>
            <a:ext cx="2646943" cy="369332"/>
          </a:xfrm>
          <a:prstGeom prst="rect">
            <a:avLst/>
          </a:prstGeom>
          <a:noFill/>
          <a:ln w="9525">
            <a:noFill/>
            <a:miter lim="800000"/>
            <a:headEnd/>
            <a:tailEnd/>
          </a:ln>
        </p:spPr>
        <p:txBody>
          <a:bodyPr wrap="none">
            <a:spAutoFit/>
          </a:bodyPr>
          <a:lstStyle/>
          <a:p>
            <a:pPr algn="l" eaLnBrk="0" hangingPunct="0"/>
            <a:r>
              <a:rPr lang="en-US" dirty="0" smtClean="0">
                <a:solidFill>
                  <a:srgbClr val="33CC33"/>
                </a:solidFill>
                <a:latin typeface="Arial" charset="0"/>
              </a:rPr>
              <a:t>x64, x86</a:t>
            </a:r>
            <a:r>
              <a:rPr lang="en-US" dirty="0">
                <a:solidFill>
                  <a:srgbClr val="33CC33"/>
                </a:solidFill>
                <a:latin typeface="Arial" charset="0"/>
              </a:rPr>
              <a:t>, PPC, </a:t>
            </a:r>
            <a:r>
              <a:rPr lang="en-US" dirty="0" smtClean="0">
                <a:solidFill>
                  <a:srgbClr val="33CC33"/>
                </a:solidFill>
                <a:latin typeface="Arial" charset="0"/>
              </a:rPr>
              <a:t>ARM, </a:t>
            </a:r>
            <a:r>
              <a:rPr lang="en-US" dirty="0">
                <a:solidFill>
                  <a:srgbClr val="33CC33"/>
                </a:solidFill>
                <a:latin typeface="Arial" charset="0"/>
              </a:rPr>
              <a:t>…</a:t>
            </a:r>
          </a:p>
        </p:txBody>
      </p:sp>
      <p:sp>
        <p:nvSpPr>
          <p:cNvPr id="13333" name="Text Box 38"/>
          <p:cNvSpPr txBox="1">
            <a:spLocks noChangeArrowheads="1"/>
          </p:cNvSpPr>
          <p:nvPr/>
        </p:nvSpPr>
        <p:spPr bwMode="auto">
          <a:xfrm>
            <a:off x="7086601" y="5164285"/>
            <a:ext cx="3621569" cy="369332"/>
          </a:xfrm>
          <a:prstGeom prst="rect">
            <a:avLst/>
          </a:prstGeom>
          <a:noFill/>
          <a:ln w="9525">
            <a:noFill/>
            <a:miter lim="800000"/>
            <a:headEnd/>
            <a:tailEnd/>
          </a:ln>
        </p:spPr>
        <p:txBody>
          <a:bodyPr wrap="none">
            <a:spAutoFit/>
          </a:bodyPr>
          <a:lstStyle/>
          <a:p>
            <a:pPr algn="l" eaLnBrk="0" hangingPunct="0"/>
            <a:r>
              <a:rPr lang="en-US" dirty="0" err="1">
                <a:solidFill>
                  <a:srgbClr val="33CC33"/>
                </a:solidFill>
                <a:latin typeface="Arial" charset="0"/>
              </a:rPr>
              <a:t>Netburst</a:t>
            </a:r>
            <a:r>
              <a:rPr lang="en-US" dirty="0">
                <a:solidFill>
                  <a:srgbClr val="33CC33"/>
                </a:solidFill>
                <a:latin typeface="Arial" charset="0"/>
              </a:rPr>
              <a:t>, ISSE, </a:t>
            </a:r>
            <a:r>
              <a:rPr lang="en-US" dirty="0" smtClean="0">
                <a:solidFill>
                  <a:srgbClr val="33CC33"/>
                </a:solidFill>
                <a:latin typeface="Arial" charset="0"/>
              </a:rPr>
              <a:t>ASX, &lt;none</a:t>
            </a:r>
            <a:r>
              <a:rPr lang="en-US" dirty="0">
                <a:solidFill>
                  <a:srgbClr val="33CC33"/>
                </a:solidFill>
                <a:latin typeface="Arial" charset="0"/>
              </a:rPr>
              <a:t>&gt;, … </a:t>
            </a:r>
          </a:p>
        </p:txBody>
      </p:sp>
      <p:sp>
        <p:nvSpPr>
          <p:cNvPr id="13334" name="Text Box 39"/>
          <p:cNvSpPr txBox="1">
            <a:spLocks noChangeArrowheads="1"/>
          </p:cNvSpPr>
          <p:nvPr/>
        </p:nvSpPr>
        <p:spPr bwMode="auto">
          <a:xfrm>
            <a:off x="6934201" y="6078685"/>
            <a:ext cx="3839577" cy="369332"/>
          </a:xfrm>
          <a:prstGeom prst="rect">
            <a:avLst/>
          </a:prstGeom>
          <a:noFill/>
          <a:ln w="9525">
            <a:noFill/>
            <a:miter lim="800000"/>
            <a:headEnd/>
            <a:tailEnd/>
          </a:ln>
        </p:spPr>
        <p:txBody>
          <a:bodyPr wrap="none">
            <a:spAutoFit/>
          </a:bodyPr>
          <a:lstStyle/>
          <a:p>
            <a:pPr algn="l" eaLnBrk="0" hangingPunct="0"/>
            <a:r>
              <a:rPr lang="de-DE" dirty="0" smtClean="0">
                <a:solidFill>
                  <a:srgbClr val="33CC33"/>
                </a:solidFill>
                <a:latin typeface="Arial" charset="0"/>
              </a:rPr>
              <a:t>Core i7-3960X, ARM9</a:t>
            </a:r>
            <a:r>
              <a:rPr lang="en-US" dirty="0" smtClean="0">
                <a:solidFill>
                  <a:srgbClr val="33CC33"/>
                </a:solidFill>
                <a:latin typeface="Arial" charset="0"/>
              </a:rPr>
              <a:t>, </a:t>
            </a:r>
            <a:r>
              <a:rPr lang="en-US" dirty="0">
                <a:solidFill>
                  <a:srgbClr val="33CC33"/>
                </a:solidFill>
                <a:latin typeface="Arial" charset="0"/>
              </a:rPr>
              <a:t>PPC620, … </a:t>
            </a:r>
          </a:p>
        </p:txBody>
      </p:sp>
      <p:sp>
        <p:nvSpPr>
          <p:cNvPr id="13335" name="Line 40"/>
          <p:cNvSpPr>
            <a:spLocks noChangeShapeType="1"/>
          </p:cNvSpPr>
          <p:nvPr/>
        </p:nvSpPr>
        <p:spPr bwMode="auto">
          <a:xfrm>
            <a:off x="8382000" y="5621485"/>
            <a:ext cx="0" cy="457200"/>
          </a:xfrm>
          <a:prstGeom prst="line">
            <a:avLst/>
          </a:prstGeom>
          <a:noFill/>
          <a:ln w="9525">
            <a:solidFill>
              <a:schemeClr val="tx1"/>
            </a:solidFill>
            <a:round/>
            <a:headEnd/>
            <a:tailEnd type="triangle" w="med" len="med"/>
          </a:ln>
        </p:spPr>
        <p:txBody>
          <a:bodyPr/>
          <a:lstStyle/>
          <a:p>
            <a:endParaRPr lang="de-DE"/>
          </a:p>
        </p:txBody>
      </p:sp>
      <p:sp>
        <p:nvSpPr>
          <p:cNvPr id="13336" name="Line 41"/>
          <p:cNvSpPr>
            <a:spLocks noChangeShapeType="1"/>
          </p:cNvSpPr>
          <p:nvPr/>
        </p:nvSpPr>
        <p:spPr bwMode="auto">
          <a:xfrm>
            <a:off x="8686800" y="4707085"/>
            <a:ext cx="0" cy="457200"/>
          </a:xfrm>
          <a:prstGeom prst="line">
            <a:avLst/>
          </a:prstGeom>
          <a:noFill/>
          <a:ln w="9525">
            <a:solidFill>
              <a:schemeClr val="tx1"/>
            </a:solidFill>
            <a:round/>
            <a:headEnd/>
            <a:tailEnd type="triangle" w="med" len="med"/>
          </a:ln>
        </p:spPr>
        <p:txBody>
          <a:bodyPr/>
          <a:lstStyle/>
          <a:p>
            <a:endParaRPr lang="de-DE"/>
          </a:p>
        </p:txBody>
      </p:sp>
      <p:sp>
        <p:nvSpPr>
          <p:cNvPr id="13337" name="Line 42"/>
          <p:cNvSpPr>
            <a:spLocks noChangeShapeType="1"/>
          </p:cNvSpPr>
          <p:nvPr/>
        </p:nvSpPr>
        <p:spPr bwMode="auto">
          <a:xfrm>
            <a:off x="8763000" y="3716485"/>
            <a:ext cx="0" cy="457200"/>
          </a:xfrm>
          <a:prstGeom prst="line">
            <a:avLst/>
          </a:prstGeom>
          <a:noFill/>
          <a:ln w="9525">
            <a:solidFill>
              <a:schemeClr val="tx1"/>
            </a:solidFill>
            <a:round/>
            <a:headEnd/>
            <a:tailEnd type="triangle" w="med" len="med"/>
          </a:ln>
        </p:spPr>
        <p:txBody>
          <a:bodyPr/>
          <a:lstStyle/>
          <a:p>
            <a:endParaRPr lang="de-DE"/>
          </a:p>
        </p:txBody>
      </p:sp>
      <p:sp>
        <p:nvSpPr>
          <p:cNvPr id="13338" name="Line 43"/>
          <p:cNvSpPr>
            <a:spLocks noChangeShapeType="1"/>
          </p:cNvSpPr>
          <p:nvPr/>
        </p:nvSpPr>
        <p:spPr bwMode="auto">
          <a:xfrm>
            <a:off x="8686800" y="2802085"/>
            <a:ext cx="0" cy="457200"/>
          </a:xfrm>
          <a:prstGeom prst="line">
            <a:avLst/>
          </a:prstGeom>
          <a:noFill/>
          <a:ln w="9525">
            <a:solidFill>
              <a:schemeClr val="tx1"/>
            </a:solidFill>
            <a:round/>
            <a:headEnd/>
            <a:tailEnd type="triangle" w="med" len="med"/>
          </a:ln>
        </p:spPr>
        <p:txBody>
          <a:bodyPr/>
          <a:lstStyle/>
          <a:p>
            <a:endParaRPr lang="de-DE"/>
          </a:p>
        </p:txBody>
      </p:sp>
      <p:sp>
        <p:nvSpPr>
          <p:cNvPr id="13339" name="Text Box 44"/>
          <p:cNvSpPr txBox="1">
            <a:spLocks noChangeArrowheads="1"/>
          </p:cNvSpPr>
          <p:nvPr/>
        </p:nvSpPr>
        <p:spPr bwMode="auto">
          <a:xfrm>
            <a:off x="9737725" y="1871811"/>
            <a:ext cx="973138" cy="581025"/>
          </a:xfrm>
          <a:prstGeom prst="rect">
            <a:avLst/>
          </a:prstGeom>
          <a:noFill/>
          <a:ln w="9525">
            <a:noFill/>
            <a:miter lim="800000"/>
            <a:headEnd/>
            <a:tailEnd/>
          </a:ln>
        </p:spPr>
        <p:txBody>
          <a:bodyPr wrap="none">
            <a:spAutoFit/>
          </a:bodyPr>
          <a:lstStyle/>
          <a:p>
            <a:pPr algn="l" eaLnBrk="0" hangingPunct="0"/>
            <a:r>
              <a:rPr lang="en-US" sz="1600">
                <a:latin typeface="Arial" charset="0"/>
              </a:rPr>
              <a:t>Javac,</a:t>
            </a:r>
            <a:br>
              <a:rPr lang="en-US" sz="1600">
                <a:latin typeface="Arial" charset="0"/>
              </a:rPr>
            </a:br>
            <a:r>
              <a:rPr lang="en-US" sz="1600">
                <a:latin typeface="Arial" charset="0"/>
              </a:rPr>
              <a:t>VS .NET</a:t>
            </a:r>
          </a:p>
        </p:txBody>
      </p:sp>
      <p:sp>
        <p:nvSpPr>
          <p:cNvPr id="13340" name="Text Box 45"/>
          <p:cNvSpPr txBox="1">
            <a:spLocks noChangeArrowheads="1"/>
          </p:cNvSpPr>
          <p:nvPr/>
        </p:nvSpPr>
        <p:spPr bwMode="auto">
          <a:xfrm>
            <a:off x="9220201" y="2878286"/>
            <a:ext cx="1463675" cy="581025"/>
          </a:xfrm>
          <a:prstGeom prst="rect">
            <a:avLst/>
          </a:prstGeom>
          <a:noFill/>
          <a:ln w="9525">
            <a:noFill/>
            <a:miter lim="800000"/>
            <a:headEnd/>
            <a:tailEnd/>
          </a:ln>
        </p:spPr>
        <p:txBody>
          <a:bodyPr wrap="none">
            <a:spAutoFit/>
          </a:bodyPr>
          <a:lstStyle/>
          <a:p>
            <a:pPr algn="l" eaLnBrk="0" hangingPunct="0"/>
            <a:r>
              <a:rPr lang="en-US" sz="1600">
                <a:latin typeface="Arial" charset="0"/>
              </a:rPr>
              <a:t>JVM, CLR;</a:t>
            </a:r>
            <a:br>
              <a:rPr lang="en-US" sz="1600">
                <a:latin typeface="Arial" charset="0"/>
              </a:rPr>
            </a:br>
            <a:r>
              <a:rPr lang="en-US" sz="1600">
                <a:latin typeface="Arial" charset="0"/>
              </a:rPr>
              <a:t>JIT/Interpreter</a:t>
            </a:r>
          </a:p>
        </p:txBody>
      </p:sp>
      <p:sp>
        <p:nvSpPr>
          <p:cNvPr id="13341" name="Text Box 46"/>
          <p:cNvSpPr txBox="1">
            <a:spLocks noChangeArrowheads="1"/>
          </p:cNvSpPr>
          <p:nvPr/>
        </p:nvSpPr>
        <p:spPr bwMode="auto">
          <a:xfrm>
            <a:off x="9204326" y="3716486"/>
            <a:ext cx="1463675" cy="581025"/>
          </a:xfrm>
          <a:prstGeom prst="rect">
            <a:avLst/>
          </a:prstGeom>
          <a:noFill/>
          <a:ln w="9525">
            <a:noFill/>
            <a:miter lim="800000"/>
            <a:headEnd/>
            <a:tailEnd/>
          </a:ln>
        </p:spPr>
        <p:txBody>
          <a:bodyPr wrap="none">
            <a:spAutoFit/>
          </a:bodyPr>
          <a:lstStyle/>
          <a:p>
            <a:pPr algn="l" eaLnBrk="0" hangingPunct="0"/>
            <a:r>
              <a:rPr lang="en-US" sz="1600">
                <a:latin typeface="Arial" charset="0"/>
              </a:rPr>
              <a:t>JVM, CLR;</a:t>
            </a:r>
            <a:br>
              <a:rPr lang="en-US" sz="1600">
                <a:latin typeface="Arial" charset="0"/>
              </a:rPr>
            </a:br>
            <a:r>
              <a:rPr lang="en-US" sz="1600">
                <a:latin typeface="Arial" charset="0"/>
              </a:rPr>
              <a:t>JIT/Interpreter</a:t>
            </a:r>
          </a:p>
        </p:txBody>
      </p:sp>
      <p:sp>
        <p:nvSpPr>
          <p:cNvPr id="13342" name="Text Box 47"/>
          <p:cNvSpPr txBox="1">
            <a:spLocks noChangeArrowheads="1"/>
          </p:cNvSpPr>
          <p:nvPr/>
        </p:nvSpPr>
        <p:spPr bwMode="auto">
          <a:xfrm>
            <a:off x="8839201" y="4630886"/>
            <a:ext cx="1495425" cy="581025"/>
          </a:xfrm>
          <a:prstGeom prst="rect">
            <a:avLst/>
          </a:prstGeom>
          <a:noFill/>
          <a:ln w="9525">
            <a:noFill/>
            <a:miter lim="800000"/>
            <a:headEnd/>
            <a:tailEnd/>
          </a:ln>
        </p:spPr>
        <p:txBody>
          <a:bodyPr wrap="none">
            <a:spAutoFit/>
          </a:bodyPr>
          <a:lstStyle/>
          <a:p>
            <a:pPr algn="l" eaLnBrk="0" hangingPunct="0"/>
            <a:r>
              <a:rPr lang="en-US" sz="1600">
                <a:latin typeface="Arial" charset="0"/>
              </a:rPr>
              <a:t>microprogram/</a:t>
            </a:r>
            <a:br>
              <a:rPr lang="en-US" sz="1600">
                <a:latin typeface="Arial" charset="0"/>
              </a:rPr>
            </a:br>
            <a:r>
              <a:rPr lang="en-US" sz="1600">
                <a:latin typeface="Arial" charset="0"/>
              </a:rPr>
              <a:t>none</a:t>
            </a:r>
          </a:p>
        </p:txBody>
      </p:sp>
      <p:sp>
        <p:nvSpPr>
          <p:cNvPr id="13343" name="Text Box 48"/>
          <p:cNvSpPr txBox="1">
            <a:spLocks noChangeArrowheads="1"/>
          </p:cNvSpPr>
          <p:nvPr/>
        </p:nvSpPr>
        <p:spPr bwMode="auto">
          <a:xfrm>
            <a:off x="8458200" y="5621485"/>
            <a:ext cx="1030288" cy="336550"/>
          </a:xfrm>
          <a:prstGeom prst="rect">
            <a:avLst/>
          </a:prstGeom>
          <a:noFill/>
          <a:ln w="9525">
            <a:noFill/>
            <a:miter lim="800000"/>
            <a:headEnd/>
            <a:tailEnd/>
          </a:ln>
        </p:spPr>
        <p:txBody>
          <a:bodyPr wrap="none">
            <a:spAutoFit/>
          </a:bodyPr>
          <a:lstStyle/>
          <a:p>
            <a:pPr algn="l" eaLnBrk="0" hangingPunct="0"/>
            <a:r>
              <a:rPr lang="en-US" sz="1600">
                <a:latin typeface="Arial" charset="0"/>
              </a:rPr>
              <a:t>hardware</a:t>
            </a:r>
          </a:p>
        </p:txBody>
      </p:sp>
      <p:sp>
        <p:nvSpPr>
          <p:cNvPr id="14368" name="Oval 49"/>
          <p:cNvSpPr>
            <a:spLocks noChangeArrowheads="1"/>
          </p:cNvSpPr>
          <p:nvPr/>
        </p:nvSpPr>
        <p:spPr bwMode="auto">
          <a:xfrm>
            <a:off x="1524000" y="4859485"/>
            <a:ext cx="5791200" cy="1066800"/>
          </a:xfrm>
          <a:prstGeom prst="ellipse">
            <a:avLst/>
          </a:prstGeom>
          <a:noFill/>
          <a:ln w="57150">
            <a:solidFill>
              <a:srgbClr val="CC0000"/>
            </a:solidFill>
            <a:round/>
            <a:headEnd/>
            <a:tailEnd/>
          </a:ln>
        </p:spPr>
        <p:txBody>
          <a:bodyPr wrap="none" anchor="ctr"/>
          <a:lstStyle/>
          <a:p>
            <a:endParaRPr lang="de-DE"/>
          </a:p>
        </p:txBody>
      </p:sp>
    </p:spTree>
    <p:custDataLst>
      <p:tags r:id="rId1"/>
    </p:custData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type="title"/>
          </p:nvPr>
        </p:nvSpPr>
        <p:spPr/>
        <p:txBody>
          <a:bodyPr/>
          <a:lstStyle/>
          <a:p>
            <a:pPr eaLnBrk="1" hangingPunct="1"/>
            <a:r>
              <a:rPr lang="de-DE" smtClean="0"/>
              <a:t>Registersatz (Beispiel)</a:t>
            </a:r>
          </a:p>
        </p:txBody>
      </p:sp>
      <p:sp>
        <p:nvSpPr>
          <p:cNvPr id="50178" name="Fußzeilenplatzhalter 2"/>
          <p:cNvSpPr>
            <a:spLocks noGrp="1"/>
          </p:cNvSpPr>
          <p:nvPr>
            <p:ph type="ftr" sz="quarter" idx="10"/>
          </p:nvPr>
        </p:nvSpPr>
        <p:spPr>
          <a:noFill/>
        </p:spPr>
        <p:txBody>
          <a:bodyPr/>
          <a:lstStyle/>
          <a:p>
            <a:r>
              <a:rPr lang="en-US" smtClean="0"/>
              <a:t>TI II - Computer Architecture</a:t>
            </a:r>
          </a:p>
        </p:txBody>
      </p:sp>
      <p:sp>
        <p:nvSpPr>
          <p:cNvPr id="50179" name="Rectangle 2"/>
          <p:cNvSpPr>
            <a:spLocks noChangeArrowheads="1"/>
          </p:cNvSpPr>
          <p:nvPr/>
        </p:nvSpPr>
        <p:spPr bwMode="auto">
          <a:xfrm>
            <a:off x="2466975" y="1457325"/>
            <a:ext cx="1828800" cy="1485900"/>
          </a:xfrm>
          <a:prstGeom prst="rect">
            <a:avLst/>
          </a:prstGeom>
          <a:solidFill>
            <a:srgbClr val="FF9900"/>
          </a:solidFill>
          <a:ln w="12700">
            <a:noFill/>
            <a:miter lim="800000"/>
            <a:headEnd/>
            <a:tailEnd/>
          </a:ln>
        </p:spPr>
        <p:txBody>
          <a:bodyPr wrap="none" anchor="ctr"/>
          <a:lstStyle/>
          <a:p>
            <a:endParaRPr lang="de-DE"/>
          </a:p>
        </p:txBody>
      </p:sp>
      <p:sp>
        <p:nvSpPr>
          <p:cNvPr id="50181" name="Rectangle 4"/>
          <p:cNvSpPr>
            <a:spLocks noChangeArrowheads="1"/>
          </p:cNvSpPr>
          <p:nvPr/>
        </p:nvSpPr>
        <p:spPr bwMode="auto">
          <a:xfrm>
            <a:off x="2466975" y="1457326"/>
            <a:ext cx="1828800" cy="219075"/>
          </a:xfrm>
          <a:prstGeom prst="rect">
            <a:avLst/>
          </a:prstGeom>
          <a:solidFill>
            <a:srgbClr val="FF9900"/>
          </a:solidFill>
          <a:ln w="12700">
            <a:solidFill>
              <a:schemeClr val="tx1"/>
            </a:solidFill>
            <a:miter lim="800000"/>
            <a:headEnd/>
            <a:tailEnd/>
          </a:ln>
        </p:spPr>
        <p:txBody>
          <a:bodyPr wrap="none" anchor="ctr"/>
          <a:lstStyle/>
          <a:p>
            <a:endParaRPr lang="de-DE"/>
          </a:p>
        </p:txBody>
      </p:sp>
      <p:sp>
        <p:nvSpPr>
          <p:cNvPr id="50182" name="Rectangle 5"/>
          <p:cNvSpPr>
            <a:spLocks noChangeArrowheads="1"/>
          </p:cNvSpPr>
          <p:nvPr/>
        </p:nvSpPr>
        <p:spPr bwMode="auto">
          <a:xfrm>
            <a:off x="2466975" y="1676401"/>
            <a:ext cx="1828800" cy="219075"/>
          </a:xfrm>
          <a:prstGeom prst="rect">
            <a:avLst/>
          </a:prstGeom>
          <a:solidFill>
            <a:srgbClr val="FF9900"/>
          </a:solidFill>
          <a:ln w="12700">
            <a:solidFill>
              <a:schemeClr val="tx1"/>
            </a:solidFill>
            <a:miter lim="800000"/>
            <a:headEnd/>
            <a:tailEnd/>
          </a:ln>
        </p:spPr>
        <p:txBody>
          <a:bodyPr wrap="none" anchor="ctr"/>
          <a:lstStyle/>
          <a:p>
            <a:endParaRPr lang="de-DE"/>
          </a:p>
        </p:txBody>
      </p:sp>
      <p:sp>
        <p:nvSpPr>
          <p:cNvPr id="50183" name="Rectangle 6"/>
          <p:cNvSpPr>
            <a:spLocks noChangeArrowheads="1"/>
          </p:cNvSpPr>
          <p:nvPr/>
        </p:nvSpPr>
        <p:spPr bwMode="auto">
          <a:xfrm>
            <a:off x="2466975" y="2724151"/>
            <a:ext cx="1828800" cy="219075"/>
          </a:xfrm>
          <a:prstGeom prst="rect">
            <a:avLst/>
          </a:prstGeom>
          <a:solidFill>
            <a:srgbClr val="FF9900"/>
          </a:solidFill>
          <a:ln w="12700">
            <a:solidFill>
              <a:schemeClr val="tx1"/>
            </a:solidFill>
            <a:miter lim="800000"/>
            <a:headEnd/>
            <a:tailEnd/>
          </a:ln>
        </p:spPr>
        <p:txBody>
          <a:bodyPr wrap="none" anchor="ctr"/>
          <a:lstStyle/>
          <a:p>
            <a:endParaRPr lang="de-DE"/>
          </a:p>
        </p:txBody>
      </p:sp>
      <p:sp>
        <p:nvSpPr>
          <p:cNvPr id="50184" name="AutoShape 7"/>
          <p:cNvSpPr>
            <a:spLocks/>
          </p:cNvSpPr>
          <p:nvPr/>
        </p:nvSpPr>
        <p:spPr bwMode="auto">
          <a:xfrm>
            <a:off x="8086725" y="1514475"/>
            <a:ext cx="381000" cy="3409950"/>
          </a:xfrm>
          <a:prstGeom prst="rightBrace">
            <a:avLst>
              <a:gd name="adj1" fmla="val 74583"/>
              <a:gd name="adj2" fmla="val 50000"/>
            </a:avLst>
          </a:prstGeom>
          <a:noFill/>
          <a:ln w="19050">
            <a:solidFill>
              <a:schemeClr val="tx1"/>
            </a:solidFill>
            <a:round/>
            <a:headEnd/>
            <a:tailEnd/>
          </a:ln>
        </p:spPr>
        <p:txBody>
          <a:bodyPr wrap="none" anchor="ctr"/>
          <a:lstStyle/>
          <a:p>
            <a:endParaRPr lang="de-DE"/>
          </a:p>
        </p:txBody>
      </p:sp>
      <p:sp>
        <p:nvSpPr>
          <p:cNvPr id="50185" name="Rectangle 8"/>
          <p:cNvSpPr>
            <a:spLocks noChangeArrowheads="1"/>
          </p:cNvSpPr>
          <p:nvPr/>
        </p:nvSpPr>
        <p:spPr bwMode="auto">
          <a:xfrm>
            <a:off x="2466975" y="4610101"/>
            <a:ext cx="1828800" cy="219075"/>
          </a:xfrm>
          <a:prstGeom prst="rect">
            <a:avLst/>
          </a:prstGeom>
          <a:solidFill>
            <a:srgbClr val="00CC66"/>
          </a:solidFill>
          <a:ln w="12700">
            <a:solidFill>
              <a:schemeClr val="tx1"/>
            </a:solidFill>
            <a:miter lim="800000"/>
            <a:headEnd/>
            <a:tailEnd/>
          </a:ln>
        </p:spPr>
        <p:txBody>
          <a:bodyPr wrap="none" anchor="ctr"/>
          <a:lstStyle/>
          <a:p>
            <a:endParaRPr lang="de-DE"/>
          </a:p>
        </p:txBody>
      </p:sp>
      <p:sp>
        <p:nvSpPr>
          <p:cNvPr id="50186" name="Text Box 9"/>
          <p:cNvSpPr txBox="1">
            <a:spLocks noChangeArrowheads="1"/>
          </p:cNvSpPr>
          <p:nvPr/>
        </p:nvSpPr>
        <p:spPr bwMode="auto">
          <a:xfrm>
            <a:off x="2108200" y="1401764"/>
            <a:ext cx="357188" cy="276225"/>
          </a:xfrm>
          <a:prstGeom prst="rect">
            <a:avLst/>
          </a:prstGeom>
          <a:noFill/>
          <a:ln w="12700">
            <a:noFill/>
            <a:miter lim="800000"/>
            <a:headEnd/>
            <a:tailEnd/>
          </a:ln>
        </p:spPr>
        <p:txBody>
          <a:bodyPr wrap="none">
            <a:spAutoFit/>
          </a:bodyPr>
          <a:lstStyle/>
          <a:p>
            <a:pPr algn="l" eaLnBrk="0" hangingPunct="0">
              <a:defRPr/>
            </a:pPr>
            <a:r>
              <a:rPr lang="de-DE" sz="1200" dirty="0">
                <a:latin typeface="+mn-lt"/>
              </a:rPr>
              <a:t>R</a:t>
            </a:r>
            <a:r>
              <a:rPr lang="de-DE" sz="1200" baseline="-25000" dirty="0">
                <a:latin typeface="+mn-lt"/>
              </a:rPr>
              <a:t>0</a:t>
            </a:r>
          </a:p>
        </p:txBody>
      </p:sp>
      <p:sp>
        <p:nvSpPr>
          <p:cNvPr id="50187" name="Text Box 10"/>
          <p:cNvSpPr txBox="1">
            <a:spLocks noChangeArrowheads="1"/>
          </p:cNvSpPr>
          <p:nvPr/>
        </p:nvSpPr>
        <p:spPr bwMode="auto">
          <a:xfrm>
            <a:off x="2108200" y="1636713"/>
            <a:ext cx="357188" cy="277812"/>
          </a:xfrm>
          <a:prstGeom prst="rect">
            <a:avLst/>
          </a:prstGeom>
          <a:noFill/>
          <a:ln w="12700">
            <a:noFill/>
            <a:miter lim="800000"/>
            <a:headEnd/>
            <a:tailEnd/>
          </a:ln>
        </p:spPr>
        <p:txBody>
          <a:bodyPr wrap="none">
            <a:spAutoFit/>
          </a:bodyPr>
          <a:lstStyle/>
          <a:p>
            <a:pPr algn="l" eaLnBrk="0" hangingPunct="0">
              <a:defRPr/>
            </a:pPr>
            <a:r>
              <a:rPr lang="de-DE" sz="1200" dirty="0">
                <a:latin typeface="+mn-lt"/>
              </a:rPr>
              <a:t>R</a:t>
            </a:r>
            <a:r>
              <a:rPr lang="de-DE" sz="1200" baseline="-25000" dirty="0">
                <a:latin typeface="+mn-lt"/>
              </a:rPr>
              <a:t>1</a:t>
            </a:r>
          </a:p>
        </p:txBody>
      </p:sp>
      <p:sp>
        <p:nvSpPr>
          <p:cNvPr id="50188" name="Text Box 11"/>
          <p:cNvSpPr txBox="1">
            <a:spLocks noChangeArrowheads="1"/>
          </p:cNvSpPr>
          <p:nvPr/>
        </p:nvSpPr>
        <p:spPr bwMode="auto">
          <a:xfrm>
            <a:off x="2108200" y="2652714"/>
            <a:ext cx="357188" cy="276225"/>
          </a:xfrm>
          <a:prstGeom prst="rect">
            <a:avLst/>
          </a:prstGeom>
          <a:noFill/>
          <a:ln w="12700">
            <a:noFill/>
            <a:miter lim="800000"/>
            <a:headEnd/>
            <a:tailEnd/>
          </a:ln>
        </p:spPr>
        <p:txBody>
          <a:bodyPr wrap="none">
            <a:spAutoFit/>
          </a:bodyPr>
          <a:lstStyle/>
          <a:p>
            <a:pPr algn="l" eaLnBrk="0" hangingPunct="0">
              <a:defRPr/>
            </a:pPr>
            <a:r>
              <a:rPr lang="de-DE" sz="1200" dirty="0" err="1">
                <a:latin typeface="+mn-lt"/>
              </a:rPr>
              <a:t>R</a:t>
            </a:r>
            <a:r>
              <a:rPr lang="de-DE" sz="1200" baseline="-25000" dirty="0" err="1">
                <a:latin typeface="+mn-lt"/>
              </a:rPr>
              <a:t>n</a:t>
            </a:r>
            <a:endParaRPr lang="de-DE" sz="1200" baseline="-25000" dirty="0">
              <a:latin typeface="+mn-lt"/>
            </a:endParaRPr>
          </a:p>
        </p:txBody>
      </p:sp>
      <p:sp>
        <p:nvSpPr>
          <p:cNvPr id="50189" name="Text Box 12"/>
          <p:cNvSpPr txBox="1">
            <a:spLocks noChangeArrowheads="1"/>
          </p:cNvSpPr>
          <p:nvPr/>
        </p:nvSpPr>
        <p:spPr bwMode="auto">
          <a:xfrm>
            <a:off x="4346575" y="1611314"/>
            <a:ext cx="4013200" cy="1158875"/>
          </a:xfrm>
          <a:prstGeom prst="rect">
            <a:avLst/>
          </a:prstGeom>
          <a:noFill/>
          <a:ln w="12700">
            <a:noFill/>
            <a:miter lim="800000"/>
            <a:headEnd/>
            <a:tailEnd/>
          </a:ln>
        </p:spPr>
        <p:txBody>
          <a:bodyPr>
            <a:spAutoFit/>
          </a:bodyPr>
          <a:lstStyle/>
          <a:p>
            <a:pPr algn="l" eaLnBrk="0" hangingPunct="0">
              <a:spcBef>
                <a:spcPct val="50000"/>
              </a:spcBef>
              <a:buClr>
                <a:srgbClr val="0000CC"/>
              </a:buClr>
              <a:buSzPct val="75000"/>
              <a:buFont typeface="Monotype Sorts" pitchFamily="2" charset="2"/>
              <a:buNone/>
            </a:pPr>
            <a:r>
              <a:rPr lang="de-DE" sz="2000" noProof="1">
                <a:latin typeface="Arial" charset="0"/>
              </a:rPr>
              <a:t>universelle, allgemeine Register (</a:t>
            </a:r>
            <a:r>
              <a:rPr lang="de-DE" sz="2000" i="1" noProof="1">
                <a:latin typeface="Arial" charset="0"/>
              </a:rPr>
              <a:t>general purpose register</a:t>
            </a:r>
            <a:r>
              <a:rPr lang="de-DE" sz="2000" noProof="1">
                <a:latin typeface="Arial" charset="0"/>
              </a:rPr>
              <a:t>)</a:t>
            </a:r>
            <a:endParaRPr lang="de-DE" sz="2000">
              <a:latin typeface="Arial" charset="0"/>
            </a:endParaRPr>
          </a:p>
          <a:p>
            <a:pPr algn="l" eaLnBrk="0" hangingPunct="0">
              <a:spcBef>
                <a:spcPct val="50000"/>
              </a:spcBef>
              <a:buClr>
                <a:srgbClr val="0000CC"/>
              </a:buClr>
              <a:buSzPct val="75000"/>
              <a:buFont typeface="Monotype Sorts" pitchFamily="2" charset="2"/>
              <a:buNone/>
            </a:pPr>
            <a:r>
              <a:rPr lang="de-DE" sz="2000">
                <a:latin typeface="Arial" charset="0"/>
              </a:rPr>
              <a:t>Daten- und Adressregister</a:t>
            </a:r>
          </a:p>
        </p:txBody>
      </p:sp>
      <p:sp>
        <p:nvSpPr>
          <p:cNvPr id="50190" name="Line 13"/>
          <p:cNvSpPr>
            <a:spLocks noChangeShapeType="1"/>
          </p:cNvSpPr>
          <p:nvPr/>
        </p:nvSpPr>
        <p:spPr bwMode="auto">
          <a:xfrm>
            <a:off x="4295775" y="1895476"/>
            <a:ext cx="0" cy="847725"/>
          </a:xfrm>
          <a:prstGeom prst="line">
            <a:avLst/>
          </a:prstGeom>
          <a:noFill/>
          <a:ln w="12700">
            <a:solidFill>
              <a:schemeClr val="tx1"/>
            </a:solidFill>
            <a:round/>
            <a:headEnd/>
            <a:tailEnd/>
          </a:ln>
        </p:spPr>
        <p:txBody>
          <a:bodyPr/>
          <a:lstStyle/>
          <a:p>
            <a:endParaRPr lang="de-DE"/>
          </a:p>
        </p:txBody>
      </p:sp>
      <p:sp>
        <p:nvSpPr>
          <p:cNvPr id="50191" name="Line 14"/>
          <p:cNvSpPr>
            <a:spLocks noChangeShapeType="1"/>
          </p:cNvSpPr>
          <p:nvPr/>
        </p:nvSpPr>
        <p:spPr bwMode="auto">
          <a:xfrm>
            <a:off x="2466975" y="1895475"/>
            <a:ext cx="0" cy="876300"/>
          </a:xfrm>
          <a:prstGeom prst="line">
            <a:avLst/>
          </a:prstGeom>
          <a:noFill/>
          <a:ln w="12700">
            <a:solidFill>
              <a:schemeClr val="tx1"/>
            </a:solidFill>
            <a:round/>
            <a:headEnd/>
            <a:tailEnd/>
          </a:ln>
        </p:spPr>
        <p:txBody>
          <a:bodyPr/>
          <a:lstStyle/>
          <a:p>
            <a:pPr>
              <a:defRPr/>
            </a:pPr>
            <a:endParaRPr lang="de-DE" sz="1200">
              <a:latin typeface="+mn-lt"/>
            </a:endParaRPr>
          </a:p>
        </p:txBody>
      </p:sp>
      <p:sp>
        <p:nvSpPr>
          <p:cNvPr id="50192" name="Rectangle 15"/>
          <p:cNvSpPr>
            <a:spLocks noChangeArrowheads="1"/>
          </p:cNvSpPr>
          <p:nvPr/>
        </p:nvSpPr>
        <p:spPr bwMode="auto">
          <a:xfrm>
            <a:off x="2466975" y="3292476"/>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193" name="Text Box 16"/>
          <p:cNvSpPr txBox="1">
            <a:spLocks noChangeArrowheads="1"/>
          </p:cNvSpPr>
          <p:nvPr/>
        </p:nvSpPr>
        <p:spPr bwMode="auto">
          <a:xfrm>
            <a:off x="2028825" y="3249614"/>
            <a:ext cx="500458" cy="276999"/>
          </a:xfrm>
          <a:prstGeom prst="rect">
            <a:avLst/>
          </a:prstGeom>
          <a:noFill/>
          <a:ln w="12700">
            <a:noFill/>
            <a:miter lim="800000"/>
            <a:headEnd/>
            <a:tailEnd/>
          </a:ln>
        </p:spPr>
        <p:txBody>
          <a:bodyPr wrap="none">
            <a:spAutoFit/>
          </a:bodyPr>
          <a:lstStyle/>
          <a:p>
            <a:pPr algn="l" eaLnBrk="0" hangingPunct="0">
              <a:defRPr/>
            </a:pPr>
            <a:r>
              <a:rPr lang="de-DE" sz="1200">
                <a:latin typeface="+mn-lt"/>
              </a:rPr>
              <a:t>USP</a:t>
            </a:r>
            <a:endParaRPr lang="de-DE" sz="1200" baseline="-25000">
              <a:latin typeface="+mn-lt"/>
            </a:endParaRPr>
          </a:p>
        </p:txBody>
      </p:sp>
      <p:sp>
        <p:nvSpPr>
          <p:cNvPr id="50194" name="Rectangle 17"/>
          <p:cNvSpPr>
            <a:spLocks noChangeArrowheads="1"/>
          </p:cNvSpPr>
          <p:nvPr/>
        </p:nvSpPr>
        <p:spPr bwMode="auto">
          <a:xfrm>
            <a:off x="2466975" y="3511551"/>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195" name="Text Box 18"/>
          <p:cNvSpPr txBox="1">
            <a:spLocks noChangeArrowheads="1"/>
          </p:cNvSpPr>
          <p:nvPr/>
        </p:nvSpPr>
        <p:spPr bwMode="auto">
          <a:xfrm>
            <a:off x="2028826" y="3468689"/>
            <a:ext cx="492443" cy="276999"/>
          </a:xfrm>
          <a:prstGeom prst="rect">
            <a:avLst/>
          </a:prstGeom>
          <a:noFill/>
          <a:ln w="12700">
            <a:noFill/>
            <a:miter lim="800000"/>
            <a:headEnd/>
            <a:tailEnd/>
          </a:ln>
        </p:spPr>
        <p:txBody>
          <a:bodyPr wrap="none">
            <a:spAutoFit/>
          </a:bodyPr>
          <a:lstStyle/>
          <a:p>
            <a:pPr algn="l" eaLnBrk="0" hangingPunct="0">
              <a:defRPr/>
            </a:pPr>
            <a:r>
              <a:rPr lang="de-DE" sz="1200">
                <a:latin typeface="+mn-lt"/>
              </a:rPr>
              <a:t>SSP</a:t>
            </a:r>
            <a:endParaRPr lang="de-DE" sz="1200" baseline="-25000">
              <a:latin typeface="+mn-lt"/>
            </a:endParaRPr>
          </a:p>
        </p:txBody>
      </p:sp>
      <p:sp>
        <p:nvSpPr>
          <p:cNvPr id="50196" name="Rectangle 19"/>
          <p:cNvSpPr>
            <a:spLocks noChangeArrowheads="1"/>
          </p:cNvSpPr>
          <p:nvPr/>
        </p:nvSpPr>
        <p:spPr bwMode="auto">
          <a:xfrm>
            <a:off x="2466975" y="3733801"/>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197" name="Text Box 20"/>
          <p:cNvSpPr txBox="1">
            <a:spLocks noChangeArrowheads="1"/>
          </p:cNvSpPr>
          <p:nvPr/>
        </p:nvSpPr>
        <p:spPr bwMode="auto">
          <a:xfrm>
            <a:off x="2028825" y="3690939"/>
            <a:ext cx="381836" cy="276999"/>
          </a:xfrm>
          <a:prstGeom prst="rect">
            <a:avLst/>
          </a:prstGeom>
          <a:noFill/>
          <a:ln w="12700">
            <a:noFill/>
            <a:miter lim="800000"/>
            <a:headEnd/>
            <a:tailEnd/>
          </a:ln>
        </p:spPr>
        <p:txBody>
          <a:bodyPr wrap="none">
            <a:spAutoFit/>
          </a:bodyPr>
          <a:lstStyle/>
          <a:p>
            <a:pPr algn="l" eaLnBrk="0" hangingPunct="0">
              <a:defRPr/>
            </a:pPr>
            <a:r>
              <a:rPr lang="de-DE" sz="1200">
                <a:latin typeface="+mn-lt"/>
              </a:rPr>
              <a:t>FB</a:t>
            </a:r>
            <a:endParaRPr lang="de-DE" sz="1200" baseline="-25000">
              <a:latin typeface="+mn-lt"/>
            </a:endParaRPr>
          </a:p>
        </p:txBody>
      </p:sp>
      <p:sp>
        <p:nvSpPr>
          <p:cNvPr id="50198" name="Rectangle 21"/>
          <p:cNvSpPr>
            <a:spLocks noChangeArrowheads="1"/>
          </p:cNvSpPr>
          <p:nvPr/>
        </p:nvSpPr>
        <p:spPr bwMode="auto">
          <a:xfrm>
            <a:off x="2466975" y="3952876"/>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199" name="Text Box 22"/>
          <p:cNvSpPr txBox="1">
            <a:spLocks noChangeArrowheads="1"/>
          </p:cNvSpPr>
          <p:nvPr/>
        </p:nvSpPr>
        <p:spPr bwMode="auto">
          <a:xfrm>
            <a:off x="2028825" y="3910014"/>
            <a:ext cx="389850" cy="276999"/>
          </a:xfrm>
          <a:prstGeom prst="rect">
            <a:avLst/>
          </a:prstGeom>
          <a:noFill/>
          <a:ln w="12700">
            <a:noFill/>
            <a:miter lim="800000"/>
            <a:headEnd/>
            <a:tailEnd/>
          </a:ln>
        </p:spPr>
        <p:txBody>
          <a:bodyPr wrap="none">
            <a:spAutoFit/>
          </a:bodyPr>
          <a:lstStyle/>
          <a:p>
            <a:pPr algn="l" eaLnBrk="0" hangingPunct="0">
              <a:defRPr/>
            </a:pPr>
            <a:r>
              <a:rPr lang="de-DE" sz="1200">
                <a:latin typeface="+mn-lt"/>
              </a:rPr>
              <a:t>BP</a:t>
            </a:r>
            <a:endParaRPr lang="de-DE" sz="1200" baseline="-25000">
              <a:latin typeface="+mn-lt"/>
            </a:endParaRPr>
          </a:p>
        </p:txBody>
      </p:sp>
      <p:sp>
        <p:nvSpPr>
          <p:cNvPr id="50200" name="Rectangle 23"/>
          <p:cNvSpPr>
            <a:spLocks noChangeArrowheads="1"/>
          </p:cNvSpPr>
          <p:nvPr/>
        </p:nvSpPr>
        <p:spPr bwMode="auto">
          <a:xfrm>
            <a:off x="2466975" y="4168776"/>
            <a:ext cx="1828800" cy="219075"/>
          </a:xfrm>
          <a:prstGeom prst="rect">
            <a:avLst/>
          </a:prstGeom>
          <a:solidFill>
            <a:srgbClr val="FFEAD5"/>
          </a:solidFill>
          <a:ln w="12700">
            <a:solidFill>
              <a:schemeClr val="tx1"/>
            </a:solidFill>
            <a:miter lim="800000"/>
            <a:headEnd/>
            <a:tailEnd/>
          </a:ln>
        </p:spPr>
        <p:txBody>
          <a:bodyPr wrap="none" anchor="ctr"/>
          <a:lstStyle/>
          <a:p>
            <a:endParaRPr lang="de-DE"/>
          </a:p>
        </p:txBody>
      </p:sp>
      <p:sp>
        <p:nvSpPr>
          <p:cNvPr id="50201" name="Text Box 24"/>
          <p:cNvSpPr txBox="1">
            <a:spLocks noChangeArrowheads="1"/>
          </p:cNvSpPr>
          <p:nvPr/>
        </p:nvSpPr>
        <p:spPr bwMode="auto">
          <a:xfrm>
            <a:off x="2028825" y="4125914"/>
            <a:ext cx="395288" cy="276225"/>
          </a:xfrm>
          <a:prstGeom prst="rect">
            <a:avLst/>
          </a:prstGeom>
          <a:noFill/>
          <a:ln w="12700">
            <a:noFill/>
            <a:miter lim="800000"/>
            <a:headEnd/>
            <a:tailEnd/>
          </a:ln>
        </p:spPr>
        <p:txBody>
          <a:bodyPr wrap="none">
            <a:spAutoFit/>
          </a:bodyPr>
          <a:lstStyle/>
          <a:p>
            <a:pPr algn="l" eaLnBrk="0" hangingPunct="0">
              <a:defRPr/>
            </a:pPr>
            <a:r>
              <a:rPr lang="de-DE" sz="1200">
                <a:latin typeface="+mn-lt"/>
              </a:rPr>
              <a:t>VB</a:t>
            </a:r>
            <a:endParaRPr lang="de-DE" sz="1200" baseline="-25000">
              <a:latin typeface="+mn-lt"/>
            </a:endParaRPr>
          </a:p>
        </p:txBody>
      </p:sp>
      <p:sp>
        <p:nvSpPr>
          <p:cNvPr id="50202" name="Text Box 25"/>
          <p:cNvSpPr txBox="1">
            <a:spLocks noChangeArrowheads="1"/>
          </p:cNvSpPr>
          <p:nvPr/>
        </p:nvSpPr>
        <p:spPr bwMode="auto">
          <a:xfrm>
            <a:off x="2028825" y="4344989"/>
            <a:ext cx="397866" cy="276999"/>
          </a:xfrm>
          <a:prstGeom prst="rect">
            <a:avLst/>
          </a:prstGeom>
          <a:noFill/>
          <a:ln w="12700">
            <a:noFill/>
            <a:miter lim="800000"/>
            <a:headEnd/>
            <a:tailEnd/>
          </a:ln>
        </p:spPr>
        <p:txBody>
          <a:bodyPr wrap="none">
            <a:spAutoFit/>
          </a:bodyPr>
          <a:lstStyle/>
          <a:p>
            <a:pPr algn="l" eaLnBrk="0" hangingPunct="0">
              <a:defRPr/>
            </a:pPr>
            <a:r>
              <a:rPr lang="de-DE" sz="1200">
                <a:latin typeface="+mn-lt"/>
              </a:rPr>
              <a:t>PC</a:t>
            </a:r>
            <a:endParaRPr lang="de-DE" sz="1200" baseline="-25000">
              <a:latin typeface="+mn-lt"/>
            </a:endParaRPr>
          </a:p>
        </p:txBody>
      </p:sp>
      <p:sp>
        <p:nvSpPr>
          <p:cNvPr id="50203" name="Rectangle 26"/>
          <p:cNvSpPr>
            <a:spLocks noChangeArrowheads="1"/>
          </p:cNvSpPr>
          <p:nvPr/>
        </p:nvSpPr>
        <p:spPr bwMode="auto">
          <a:xfrm>
            <a:off x="2466975" y="4387851"/>
            <a:ext cx="1828800" cy="219075"/>
          </a:xfrm>
          <a:prstGeom prst="rect">
            <a:avLst/>
          </a:prstGeom>
          <a:solidFill>
            <a:srgbClr val="3366FF"/>
          </a:solidFill>
          <a:ln w="12700">
            <a:solidFill>
              <a:schemeClr val="tx1"/>
            </a:solidFill>
            <a:miter lim="800000"/>
            <a:headEnd/>
            <a:tailEnd/>
          </a:ln>
        </p:spPr>
        <p:txBody>
          <a:bodyPr wrap="none" anchor="ctr"/>
          <a:lstStyle/>
          <a:p>
            <a:endParaRPr lang="de-DE"/>
          </a:p>
        </p:txBody>
      </p:sp>
      <p:sp>
        <p:nvSpPr>
          <p:cNvPr id="50204" name="Text Box 27"/>
          <p:cNvSpPr txBox="1">
            <a:spLocks noChangeArrowheads="1"/>
          </p:cNvSpPr>
          <p:nvPr/>
        </p:nvSpPr>
        <p:spPr bwMode="auto">
          <a:xfrm>
            <a:off x="2457450" y="4371975"/>
            <a:ext cx="1543050" cy="274638"/>
          </a:xfrm>
          <a:prstGeom prst="rect">
            <a:avLst/>
          </a:prstGeom>
          <a:noFill/>
          <a:ln w="12700">
            <a:noFill/>
            <a:miter lim="800000"/>
            <a:headEnd/>
            <a:tailEnd/>
          </a:ln>
        </p:spPr>
        <p:txBody>
          <a:bodyPr>
            <a:spAutoFit/>
          </a:bodyPr>
          <a:lstStyle/>
          <a:p>
            <a:pPr algn="l" eaLnBrk="0" hangingPunct="0">
              <a:spcBef>
                <a:spcPct val="50000"/>
              </a:spcBef>
            </a:pPr>
            <a:r>
              <a:rPr lang="de-DE" sz="1200" b="1">
                <a:solidFill>
                  <a:schemeClr val="bg1"/>
                </a:solidFill>
                <a:latin typeface="Arial" charset="0"/>
              </a:rPr>
              <a:t>Programmzähler</a:t>
            </a:r>
          </a:p>
        </p:txBody>
      </p:sp>
      <p:sp>
        <p:nvSpPr>
          <p:cNvPr id="50205" name="Text Box 28"/>
          <p:cNvSpPr txBox="1">
            <a:spLocks noChangeArrowheads="1"/>
          </p:cNvSpPr>
          <p:nvPr/>
        </p:nvSpPr>
        <p:spPr bwMode="auto">
          <a:xfrm>
            <a:off x="2457451" y="3286125"/>
            <a:ext cx="1800225" cy="274638"/>
          </a:xfrm>
          <a:prstGeom prst="rect">
            <a:avLst/>
          </a:prstGeom>
          <a:noFill/>
          <a:ln w="12700">
            <a:noFill/>
            <a:miter lim="800000"/>
            <a:headEnd/>
            <a:tailEnd/>
          </a:ln>
        </p:spPr>
        <p:txBody>
          <a:bodyPr>
            <a:spAutoFit/>
          </a:bodyPr>
          <a:lstStyle/>
          <a:p>
            <a:pPr algn="l" eaLnBrk="0" hangingPunct="0">
              <a:spcBef>
                <a:spcPct val="50000"/>
              </a:spcBef>
            </a:pPr>
            <a:r>
              <a:rPr lang="de-DE" sz="1200">
                <a:latin typeface="Arial" charset="0"/>
              </a:rPr>
              <a:t>User-Stackpointer</a:t>
            </a:r>
          </a:p>
        </p:txBody>
      </p:sp>
      <p:sp>
        <p:nvSpPr>
          <p:cNvPr id="50206" name="Text Box 29"/>
          <p:cNvSpPr txBox="1">
            <a:spLocks noChangeArrowheads="1"/>
          </p:cNvSpPr>
          <p:nvPr/>
        </p:nvSpPr>
        <p:spPr bwMode="auto">
          <a:xfrm>
            <a:off x="2457450" y="3495675"/>
            <a:ext cx="2057400" cy="274638"/>
          </a:xfrm>
          <a:prstGeom prst="rect">
            <a:avLst/>
          </a:prstGeom>
          <a:noFill/>
          <a:ln w="12700">
            <a:noFill/>
            <a:miter lim="800000"/>
            <a:headEnd/>
            <a:tailEnd/>
          </a:ln>
        </p:spPr>
        <p:txBody>
          <a:bodyPr>
            <a:spAutoFit/>
          </a:bodyPr>
          <a:lstStyle/>
          <a:p>
            <a:pPr algn="l" eaLnBrk="0" hangingPunct="0">
              <a:spcBef>
                <a:spcPct val="50000"/>
              </a:spcBef>
            </a:pPr>
            <a:r>
              <a:rPr lang="de-DE" sz="1200">
                <a:latin typeface="Arial" charset="0"/>
              </a:rPr>
              <a:t>Supervisor-Stackpointer</a:t>
            </a:r>
          </a:p>
        </p:txBody>
      </p:sp>
      <p:sp>
        <p:nvSpPr>
          <p:cNvPr id="50207" name="Text Box 30"/>
          <p:cNvSpPr txBox="1">
            <a:spLocks noChangeArrowheads="1"/>
          </p:cNvSpPr>
          <p:nvPr/>
        </p:nvSpPr>
        <p:spPr bwMode="auto">
          <a:xfrm>
            <a:off x="2457451" y="3743325"/>
            <a:ext cx="1800225" cy="274638"/>
          </a:xfrm>
          <a:prstGeom prst="rect">
            <a:avLst/>
          </a:prstGeom>
          <a:noFill/>
          <a:ln w="12700">
            <a:noFill/>
            <a:miter lim="800000"/>
            <a:headEnd/>
            <a:tailEnd/>
          </a:ln>
        </p:spPr>
        <p:txBody>
          <a:bodyPr>
            <a:spAutoFit/>
          </a:bodyPr>
          <a:lstStyle/>
          <a:p>
            <a:pPr algn="l" eaLnBrk="0" hangingPunct="0">
              <a:spcBef>
                <a:spcPct val="50000"/>
              </a:spcBef>
            </a:pPr>
            <a:r>
              <a:rPr lang="de-DE" sz="1200">
                <a:latin typeface="Arial" charset="0"/>
              </a:rPr>
              <a:t>Frame-Pointer-Register</a:t>
            </a:r>
          </a:p>
        </p:txBody>
      </p:sp>
      <p:sp>
        <p:nvSpPr>
          <p:cNvPr id="50208" name="Text Box 31"/>
          <p:cNvSpPr txBox="1">
            <a:spLocks noChangeArrowheads="1"/>
          </p:cNvSpPr>
          <p:nvPr/>
        </p:nvSpPr>
        <p:spPr bwMode="auto">
          <a:xfrm>
            <a:off x="2457451" y="3933825"/>
            <a:ext cx="1800225" cy="274638"/>
          </a:xfrm>
          <a:prstGeom prst="rect">
            <a:avLst/>
          </a:prstGeom>
          <a:noFill/>
          <a:ln w="12700">
            <a:noFill/>
            <a:miter lim="800000"/>
            <a:headEnd/>
            <a:tailEnd/>
          </a:ln>
        </p:spPr>
        <p:txBody>
          <a:bodyPr>
            <a:spAutoFit/>
          </a:bodyPr>
          <a:lstStyle/>
          <a:p>
            <a:pPr algn="l" eaLnBrk="0" hangingPunct="0">
              <a:spcBef>
                <a:spcPct val="50000"/>
              </a:spcBef>
            </a:pPr>
            <a:r>
              <a:rPr lang="de-DE" sz="1200">
                <a:latin typeface="Arial" charset="0"/>
              </a:rPr>
              <a:t>Base-Pointer-Register</a:t>
            </a:r>
          </a:p>
        </p:txBody>
      </p:sp>
      <p:sp>
        <p:nvSpPr>
          <p:cNvPr id="50209" name="Text Box 32"/>
          <p:cNvSpPr txBox="1">
            <a:spLocks noChangeArrowheads="1"/>
          </p:cNvSpPr>
          <p:nvPr/>
        </p:nvSpPr>
        <p:spPr bwMode="auto">
          <a:xfrm>
            <a:off x="2457451" y="4133850"/>
            <a:ext cx="1800225" cy="274638"/>
          </a:xfrm>
          <a:prstGeom prst="rect">
            <a:avLst/>
          </a:prstGeom>
          <a:noFill/>
          <a:ln w="12700">
            <a:noFill/>
            <a:miter lim="800000"/>
            <a:headEnd/>
            <a:tailEnd/>
          </a:ln>
        </p:spPr>
        <p:txBody>
          <a:bodyPr>
            <a:spAutoFit/>
          </a:bodyPr>
          <a:lstStyle/>
          <a:p>
            <a:pPr algn="l" eaLnBrk="0" hangingPunct="0">
              <a:spcBef>
                <a:spcPct val="50000"/>
              </a:spcBef>
            </a:pPr>
            <a:r>
              <a:rPr lang="de-DE" sz="1200">
                <a:latin typeface="Arial" charset="0"/>
              </a:rPr>
              <a:t>Vectorbase-Register</a:t>
            </a:r>
          </a:p>
        </p:txBody>
      </p:sp>
      <p:sp>
        <p:nvSpPr>
          <p:cNvPr id="50210" name="Text Box 33"/>
          <p:cNvSpPr txBox="1">
            <a:spLocks noChangeArrowheads="1"/>
          </p:cNvSpPr>
          <p:nvPr/>
        </p:nvSpPr>
        <p:spPr bwMode="auto">
          <a:xfrm>
            <a:off x="2466975" y="4581525"/>
            <a:ext cx="2152650" cy="274638"/>
          </a:xfrm>
          <a:prstGeom prst="rect">
            <a:avLst/>
          </a:prstGeom>
          <a:noFill/>
          <a:ln w="12700">
            <a:noFill/>
            <a:miter lim="800000"/>
            <a:headEnd/>
            <a:tailEnd/>
          </a:ln>
        </p:spPr>
        <p:txBody>
          <a:bodyPr>
            <a:spAutoFit/>
          </a:bodyPr>
          <a:lstStyle/>
          <a:p>
            <a:pPr algn="l" eaLnBrk="0" hangingPunct="0">
              <a:spcBef>
                <a:spcPct val="50000"/>
              </a:spcBef>
            </a:pPr>
            <a:r>
              <a:rPr lang="de-DE" sz="1200" b="1">
                <a:solidFill>
                  <a:schemeClr val="bg1"/>
                </a:solidFill>
                <a:latin typeface="Arial" charset="0"/>
              </a:rPr>
              <a:t>Statusregister</a:t>
            </a:r>
          </a:p>
        </p:txBody>
      </p:sp>
      <p:sp>
        <p:nvSpPr>
          <p:cNvPr id="50211" name="Text Box 34"/>
          <p:cNvSpPr txBox="1">
            <a:spLocks noChangeArrowheads="1"/>
          </p:cNvSpPr>
          <p:nvPr/>
        </p:nvSpPr>
        <p:spPr bwMode="auto">
          <a:xfrm>
            <a:off x="8585200" y="2954338"/>
            <a:ext cx="1879600" cy="457200"/>
          </a:xfrm>
          <a:prstGeom prst="rect">
            <a:avLst/>
          </a:prstGeom>
          <a:noFill/>
          <a:ln w="12700">
            <a:noFill/>
            <a:miter lim="800000"/>
            <a:headEnd/>
            <a:tailEnd/>
          </a:ln>
        </p:spPr>
        <p:txBody>
          <a:bodyPr wrap="none">
            <a:spAutoFit/>
          </a:bodyPr>
          <a:lstStyle/>
          <a:p>
            <a:pPr algn="l" eaLnBrk="0" hangingPunct="0"/>
            <a:r>
              <a:rPr lang="de-DE" sz="2400">
                <a:latin typeface="Arial" charset="0"/>
              </a:rPr>
              <a:t>Registersatz</a:t>
            </a:r>
          </a:p>
        </p:txBody>
      </p:sp>
      <p:sp>
        <p:nvSpPr>
          <p:cNvPr id="50212" name="Text Box 35"/>
          <p:cNvSpPr txBox="1">
            <a:spLocks noChangeArrowheads="1"/>
          </p:cNvSpPr>
          <p:nvPr/>
        </p:nvSpPr>
        <p:spPr bwMode="auto">
          <a:xfrm>
            <a:off x="4460875" y="3678239"/>
            <a:ext cx="4013200" cy="701675"/>
          </a:xfrm>
          <a:prstGeom prst="rect">
            <a:avLst/>
          </a:prstGeom>
          <a:noFill/>
          <a:ln w="12700">
            <a:noFill/>
            <a:miter lim="800000"/>
            <a:headEnd/>
            <a:tailEnd/>
          </a:ln>
        </p:spPr>
        <p:txBody>
          <a:bodyPr>
            <a:spAutoFit/>
          </a:bodyPr>
          <a:lstStyle/>
          <a:p>
            <a:pPr algn="l" eaLnBrk="0" hangingPunct="0">
              <a:spcBef>
                <a:spcPct val="50000"/>
              </a:spcBef>
              <a:buClr>
                <a:srgbClr val="0000CC"/>
              </a:buClr>
              <a:buSzPct val="75000"/>
              <a:buFont typeface="Monotype Sorts" pitchFamily="2" charset="2"/>
              <a:buNone/>
            </a:pPr>
            <a:r>
              <a:rPr lang="de-DE" sz="2000">
                <a:latin typeface="Arial" charset="0"/>
              </a:rPr>
              <a:t>Spezialregister</a:t>
            </a:r>
            <a:br>
              <a:rPr lang="de-DE" sz="2000">
                <a:latin typeface="Arial" charset="0"/>
              </a:rPr>
            </a:br>
            <a:r>
              <a:rPr lang="de-DE" sz="2000" i="1">
                <a:latin typeface="Arial" charset="0"/>
              </a:rPr>
              <a:t>(special purpose register)</a:t>
            </a:r>
          </a:p>
        </p:txBody>
      </p:sp>
      <p:sp>
        <p:nvSpPr>
          <p:cNvPr id="50213" name="Rectangle 36"/>
          <p:cNvSpPr>
            <a:spLocks noChangeArrowheads="1"/>
          </p:cNvSpPr>
          <p:nvPr/>
        </p:nvSpPr>
        <p:spPr bwMode="auto">
          <a:xfrm>
            <a:off x="2466975" y="4829176"/>
            <a:ext cx="1828800" cy="219075"/>
          </a:xfrm>
          <a:prstGeom prst="rect">
            <a:avLst/>
          </a:prstGeom>
          <a:solidFill>
            <a:srgbClr val="EC0000"/>
          </a:solidFill>
          <a:ln w="12700">
            <a:solidFill>
              <a:schemeClr val="tx1"/>
            </a:solidFill>
            <a:miter lim="800000"/>
            <a:headEnd/>
            <a:tailEnd/>
          </a:ln>
        </p:spPr>
        <p:txBody>
          <a:bodyPr wrap="none" anchor="ctr"/>
          <a:lstStyle/>
          <a:p>
            <a:endParaRPr lang="de-DE"/>
          </a:p>
        </p:txBody>
      </p:sp>
      <p:sp>
        <p:nvSpPr>
          <p:cNvPr id="50214" name="Text Box 37"/>
          <p:cNvSpPr txBox="1">
            <a:spLocks noChangeArrowheads="1"/>
          </p:cNvSpPr>
          <p:nvPr/>
        </p:nvSpPr>
        <p:spPr bwMode="auto">
          <a:xfrm>
            <a:off x="2457450" y="4800600"/>
            <a:ext cx="2152650" cy="274638"/>
          </a:xfrm>
          <a:prstGeom prst="rect">
            <a:avLst/>
          </a:prstGeom>
          <a:noFill/>
          <a:ln w="12700">
            <a:noFill/>
            <a:miter lim="800000"/>
            <a:headEnd/>
            <a:tailEnd/>
          </a:ln>
        </p:spPr>
        <p:txBody>
          <a:bodyPr>
            <a:spAutoFit/>
          </a:bodyPr>
          <a:lstStyle/>
          <a:p>
            <a:pPr algn="l" eaLnBrk="0" hangingPunct="0">
              <a:spcBef>
                <a:spcPct val="50000"/>
              </a:spcBef>
            </a:pPr>
            <a:r>
              <a:rPr lang="de-DE" sz="1200" b="1">
                <a:solidFill>
                  <a:schemeClr val="bg1"/>
                </a:solidFill>
                <a:latin typeface="Arial" charset="0"/>
              </a:rPr>
              <a:t>Steuerregister</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175760" y="1125720"/>
              <a:ext cx="7019640" cy="4260240"/>
            </p14:xfrm>
          </p:contentPart>
        </mc:Choice>
        <mc:Fallback xmlns="">
          <p:pic>
            <p:nvPicPr>
              <p:cNvPr id="2" name="Ink 1"/>
              <p:cNvPicPr/>
              <p:nvPr/>
            </p:nvPicPr>
            <p:blipFill>
              <a:blip r:embed="rId4"/>
              <a:stretch>
                <a:fillRect/>
              </a:stretch>
            </p:blipFill>
            <p:spPr>
              <a:xfrm>
                <a:off x="1166400" y="1116360"/>
                <a:ext cx="7038360" cy="42789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5"/>
          <p:cNvSpPr>
            <a:spLocks noGrp="1" noChangeArrowheads="1"/>
          </p:cNvSpPr>
          <p:nvPr>
            <p:ph type="title"/>
          </p:nvPr>
        </p:nvSpPr>
        <p:spPr/>
        <p:txBody>
          <a:bodyPr/>
          <a:lstStyle/>
          <a:p>
            <a:pPr eaLnBrk="1" hangingPunct="1"/>
            <a:r>
              <a:rPr lang="de-DE" smtClean="0"/>
              <a:t>Daten- und Adressregister</a:t>
            </a:r>
          </a:p>
        </p:txBody>
      </p:sp>
      <p:sp>
        <p:nvSpPr>
          <p:cNvPr id="51204" name="Rectangle 6"/>
          <p:cNvSpPr>
            <a:spLocks noGrp="1" noChangeArrowheads="1"/>
          </p:cNvSpPr>
          <p:nvPr>
            <p:ph idx="1"/>
          </p:nvPr>
        </p:nvSpPr>
        <p:spPr/>
        <p:txBody>
          <a:bodyPr/>
          <a:lstStyle/>
          <a:p>
            <a:pPr eaLnBrk="1" hangingPunct="1"/>
            <a:r>
              <a:rPr lang="de-DE" dirty="0" smtClean="0"/>
              <a:t>Datenregister</a:t>
            </a:r>
          </a:p>
          <a:p>
            <a:pPr lvl="1" eaLnBrk="1" hangingPunct="1"/>
            <a:r>
              <a:rPr lang="de-DE" dirty="0" smtClean="0"/>
              <a:t> Zwischenspeichern von Operanden</a:t>
            </a:r>
          </a:p>
          <a:p>
            <a:pPr lvl="1" eaLnBrk="1" hangingPunct="1"/>
            <a:r>
              <a:rPr lang="de-DE" dirty="0" smtClean="0"/>
              <a:t> schneller Zugriff auf häufig benutzte Operanden</a:t>
            </a:r>
          </a:p>
          <a:p>
            <a:pPr lvl="1" eaLnBrk="1" hangingPunct="1"/>
            <a:r>
              <a:rPr lang="de-DE" dirty="0" smtClean="0"/>
              <a:t> bei modernen Prozessoren sind mehrere Datenregister als </a:t>
            </a:r>
            <a:r>
              <a:rPr lang="de-DE" b="1" dirty="0" smtClean="0"/>
              <a:t>Akkumulator</a:t>
            </a:r>
            <a:r>
              <a:rPr lang="de-DE" dirty="0" smtClean="0"/>
              <a:t> nutzbar</a:t>
            </a:r>
          </a:p>
          <a:p>
            <a:pPr lvl="1" eaLnBrk="1" hangingPunct="1"/>
            <a:endParaRPr lang="de-DE" dirty="0" smtClean="0"/>
          </a:p>
          <a:p>
            <a:pPr eaLnBrk="1" hangingPunct="1"/>
            <a:r>
              <a:rPr lang="de-DE" dirty="0" smtClean="0"/>
              <a:t>Adressregister </a:t>
            </a:r>
          </a:p>
          <a:p>
            <a:pPr lvl="1" eaLnBrk="1" hangingPunct="1"/>
            <a:r>
              <a:rPr lang="de-DE" dirty="0" smtClean="0"/>
              <a:t> Speichern von Adressen (oder Teile davon) eines Operanden im Hauptspeicher</a:t>
            </a:r>
          </a:p>
          <a:p>
            <a:pPr lvl="1" eaLnBrk="1" hangingPunct="1"/>
            <a:r>
              <a:rPr lang="de-DE" dirty="0" smtClean="0"/>
              <a:t> Basisregister</a:t>
            </a:r>
          </a:p>
          <a:p>
            <a:pPr lvl="1" eaLnBrk="1" hangingPunct="1"/>
            <a:r>
              <a:rPr lang="de-DE" dirty="0" smtClean="0"/>
              <a:t> Indexregister</a:t>
            </a:r>
          </a:p>
          <a:p>
            <a:pPr eaLnBrk="1" hangingPunct="1"/>
            <a:endParaRPr lang="en-US" dirty="0" smtClean="0"/>
          </a:p>
        </p:txBody>
      </p:sp>
      <p:sp>
        <p:nvSpPr>
          <p:cNvPr id="51202"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5"/>
          <p:cNvSpPr>
            <a:spLocks noGrp="1" noChangeArrowheads="1"/>
          </p:cNvSpPr>
          <p:nvPr>
            <p:ph type="title"/>
          </p:nvPr>
        </p:nvSpPr>
        <p:spPr/>
        <p:txBody>
          <a:bodyPr/>
          <a:lstStyle/>
          <a:p>
            <a:r>
              <a:rPr lang="de-DE" dirty="0" smtClean="0"/>
              <a:t>Spezialregister </a:t>
            </a:r>
            <a:r>
              <a:rPr lang="de-DE" noProof="1" smtClean="0"/>
              <a:t>(special purpose register) </a:t>
            </a:r>
            <a:endParaRPr lang="de-DE" dirty="0" smtClean="0"/>
          </a:p>
        </p:txBody>
      </p:sp>
      <p:sp>
        <p:nvSpPr>
          <p:cNvPr id="52228" name="Rectangle 6"/>
          <p:cNvSpPr>
            <a:spLocks noGrp="1" noChangeArrowheads="1"/>
          </p:cNvSpPr>
          <p:nvPr>
            <p:ph idx="1"/>
          </p:nvPr>
        </p:nvSpPr>
        <p:spPr/>
        <p:txBody>
          <a:bodyPr/>
          <a:lstStyle/>
          <a:p>
            <a:r>
              <a:rPr lang="de-DE" noProof="1" smtClean="0"/>
              <a:t>Register zur speziellen Verwendung: </a:t>
            </a:r>
          </a:p>
          <a:p>
            <a:pPr lvl="1"/>
            <a:r>
              <a:rPr lang="de-DE" noProof="1" smtClean="0"/>
              <a:t> Programmzähler (instruction pointer)</a:t>
            </a:r>
          </a:p>
          <a:p>
            <a:pPr lvl="1"/>
            <a:r>
              <a:rPr lang="de-DE" noProof="1" smtClean="0"/>
              <a:t> Steuerregister </a:t>
            </a:r>
          </a:p>
          <a:p>
            <a:pPr lvl="1"/>
            <a:r>
              <a:rPr lang="de-DE" noProof="1" smtClean="0"/>
              <a:t> Statusregister</a:t>
            </a:r>
          </a:p>
          <a:p>
            <a:pPr lvl="1"/>
            <a:r>
              <a:rPr lang="de-DE" noProof="1" smtClean="0"/>
              <a:t> Register für den Start von Interrupt-Behandlungen (interrupt vector base register)</a:t>
            </a:r>
          </a:p>
          <a:p>
            <a:pPr lvl="1"/>
            <a:r>
              <a:rPr lang="de-DE" noProof="1" smtClean="0"/>
              <a:t> Stackregister</a:t>
            </a:r>
            <a:r>
              <a:rPr lang="de-DE" dirty="0" smtClean="0"/>
              <a:t> (</a:t>
            </a:r>
            <a:r>
              <a:rPr lang="de-DE" dirty="0" err="1" smtClean="0"/>
              <a:t>user</a:t>
            </a:r>
            <a:r>
              <a:rPr lang="de-DE" dirty="0" smtClean="0"/>
              <a:t> und </a:t>
            </a:r>
            <a:r>
              <a:rPr lang="de-DE" dirty="0" err="1" smtClean="0"/>
              <a:t>supervisor</a:t>
            </a:r>
            <a:r>
              <a:rPr lang="de-DE" dirty="0" smtClean="0"/>
              <a:t> </a:t>
            </a:r>
            <a:r>
              <a:rPr lang="de-DE" dirty="0" err="1" smtClean="0"/>
              <a:t>Stackpointer</a:t>
            </a:r>
            <a:r>
              <a:rPr lang="de-DE" dirty="0" smtClean="0"/>
              <a:t>)</a:t>
            </a:r>
            <a:endParaRPr lang="de-DE" noProof="1" smtClean="0"/>
          </a:p>
          <a:p>
            <a:endParaRPr lang="en-US" dirty="0" smtClean="0"/>
          </a:p>
        </p:txBody>
      </p:sp>
      <p:sp>
        <p:nvSpPr>
          <p:cNvPr id="52226" name="Fußzeilenplatzhalter 3"/>
          <p:cNvSpPr>
            <a:spLocks noGrp="1"/>
          </p:cNvSpPr>
          <p:nvPr>
            <p:ph type="ftr" sz="quarter" idx="10"/>
          </p:nvPr>
        </p:nvSpPr>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de-DE" smtClean="0"/>
              <a:t>Funktion von Basis- und Indexregister</a:t>
            </a:r>
          </a:p>
        </p:txBody>
      </p:sp>
      <p:sp>
        <p:nvSpPr>
          <p:cNvPr id="53250" name="Fußzeilenplatzhalter 2"/>
          <p:cNvSpPr>
            <a:spLocks noGrp="1"/>
          </p:cNvSpPr>
          <p:nvPr>
            <p:ph type="ftr" sz="quarter" idx="10"/>
          </p:nvPr>
        </p:nvSpPr>
        <p:spPr>
          <a:noFill/>
        </p:spPr>
        <p:txBody>
          <a:bodyPr/>
          <a:lstStyle/>
          <a:p>
            <a:r>
              <a:rPr lang="en-US" smtClean="0"/>
              <a:t>TI II - Computer Architecture</a:t>
            </a:r>
          </a:p>
        </p:txBody>
      </p:sp>
      <p:pic>
        <p:nvPicPr>
          <p:cNvPr id="53252" name="Picture 3" descr="1"/>
          <p:cNvPicPr>
            <a:picLocks noChangeAspect="1" noChangeArrowheads="1"/>
          </p:cNvPicPr>
          <p:nvPr/>
        </p:nvPicPr>
        <p:blipFill>
          <a:blip r:embed="rId3" cstate="print"/>
          <a:srcRect/>
          <a:stretch>
            <a:fillRect/>
          </a:stretch>
        </p:blipFill>
        <p:spPr bwMode="auto">
          <a:xfrm>
            <a:off x="5519738" y="1452563"/>
            <a:ext cx="5148262" cy="2982912"/>
          </a:xfrm>
          <a:prstGeom prst="rect">
            <a:avLst/>
          </a:prstGeom>
          <a:noFill/>
          <a:ln w="9525">
            <a:noFill/>
            <a:miter lim="800000"/>
            <a:headEnd/>
            <a:tailEnd/>
          </a:ln>
        </p:spPr>
      </p:pic>
      <p:sp>
        <p:nvSpPr>
          <p:cNvPr id="53253" name="Text Box 4"/>
          <p:cNvSpPr txBox="1">
            <a:spLocks noChangeArrowheads="1"/>
          </p:cNvSpPr>
          <p:nvPr/>
        </p:nvSpPr>
        <p:spPr bwMode="auto">
          <a:xfrm>
            <a:off x="2000250" y="4848226"/>
            <a:ext cx="8153400" cy="1006475"/>
          </a:xfrm>
          <a:prstGeom prst="rect">
            <a:avLst/>
          </a:prstGeom>
          <a:noFill/>
          <a:ln w="12700">
            <a:noFill/>
            <a:miter lim="800000"/>
            <a:headEnd/>
            <a:tailEnd/>
          </a:ln>
        </p:spPr>
        <p:txBody>
          <a:bodyPr>
            <a:spAutoFit/>
          </a:bodyPr>
          <a:lstStyle/>
          <a:p>
            <a:pPr algn="l" eaLnBrk="0" hangingPunct="0">
              <a:spcBef>
                <a:spcPct val="25000"/>
              </a:spcBef>
              <a:buClr>
                <a:srgbClr val="33CC33"/>
              </a:buClr>
              <a:buSzPct val="75000"/>
              <a:buFont typeface="Monotype Sorts" pitchFamily="2" charset="2"/>
              <a:buNone/>
            </a:pPr>
            <a:r>
              <a:rPr lang="de-DE" sz="2000">
                <a:solidFill>
                  <a:srgbClr val="FF0000"/>
                </a:solidFill>
              </a:rPr>
              <a:t>Indexregister enthält eine Distanz (Offset, Displacement) zu einer Basisadresse und dient zur Auswahl eines bestimmten Datums des Speicherbereichs.</a:t>
            </a:r>
          </a:p>
        </p:txBody>
      </p:sp>
      <p:sp>
        <p:nvSpPr>
          <p:cNvPr id="53254" name="Text Box 5"/>
          <p:cNvSpPr txBox="1">
            <a:spLocks noChangeArrowheads="1"/>
          </p:cNvSpPr>
          <p:nvPr/>
        </p:nvSpPr>
        <p:spPr bwMode="auto">
          <a:xfrm>
            <a:off x="2057401" y="1374775"/>
            <a:ext cx="3552825" cy="2470150"/>
          </a:xfrm>
          <a:prstGeom prst="rect">
            <a:avLst/>
          </a:prstGeom>
          <a:noFill/>
          <a:ln w="12700">
            <a:noFill/>
            <a:miter lim="800000"/>
            <a:headEnd/>
            <a:tailEnd/>
          </a:ln>
        </p:spPr>
        <p:txBody>
          <a:bodyPr>
            <a:spAutoFit/>
          </a:bodyPr>
          <a:lstStyle/>
          <a:p>
            <a:pPr algn="l" eaLnBrk="0" hangingPunct="0">
              <a:spcBef>
                <a:spcPct val="25000"/>
              </a:spcBef>
              <a:buClr>
                <a:srgbClr val="33CC33"/>
              </a:buClr>
              <a:buSzPct val="75000"/>
              <a:buFont typeface="Monotype Sorts" pitchFamily="2" charset="2"/>
              <a:buNone/>
            </a:pPr>
            <a:r>
              <a:rPr lang="de-DE" sz="2000">
                <a:solidFill>
                  <a:srgbClr val="0000CC"/>
                </a:solidFill>
              </a:rPr>
              <a:t>Basisregister enthält die  Anfangsadresse eines Speicherbereichs.</a:t>
            </a:r>
          </a:p>
          <a:p>
            <a:pPr algn="l" eaLnBrk="0" hangingPunct="0">
              <a:lnSpc>
                <a:spcPct val="30000"/>
              </a:lnSpc>
              <a:spcBef>
                <a:spcPct val="25000"/>
              </a:spcBef>
              <a:buClr>
                <a:srgbClr val="33CC33"/>
              </a:buClr>
              <a:buSzPct val="75000"/>
              <a:buFont typeface="Monotype Sorts" pitchFamily="2" charset="2"/>
              <a:buNone/>
            </a:pPr>
            <a:endParaRPr lang="de-DE" sz="2000">
              <a:solidFill>
                <a:srgbClr val="0000CC"/>
              </a:solidFill>
            </a:endParaRPr>
          </a:p>
          <a:p>
            <a:pPr algn="l" eaLnBrk="0" hangingPunct="0">
              <a:spcBef>
                <a:spcPct val="25000"/>
              </a:spcBef>
              <a:buClr>
                <a:srgbClr val="33CC33"/>
              </a:buClr>
              <a:buSzPct val="75000"/>
              <a:buFont typeface="Monotype Sorts" pitchFamily="2" charset="2"/>
              <a:buNone/>
            </a:pPr>
            <a:r>
              <a:rPr lang="de-DE" sz="2000">
                <a:solidFill>
                  <a:srgbClr val="0000CC"/>
                </a:solidFill>
              </a:rPr>
              <a:t>Diese bleibt während der Bearbeitung des Speicherbereichs unverändert.</a:t>
            </a:r>
          </a:p>
        </p:txBody>
      </p:sp>
      <p:sp>
        <p:nvSpPr>
          <p:cNvPr id="53255" name="Rectangle 6"/>
          <p:cNvSpPr>
            <a:spLocks noChangeArrowheads="1"/>
          </p:cNvSpPr>
          <p:nvPr/>
        </p:nvSpPr>
        <p:spPr bwMode="auto">
          <a:xfrm>
            <a:off x="6089651" y="3486151"/>
            <a:ext cx="1781175" cy="314325"/>
          </a:xfrm>
          <a:prstGeom prst="rect">
            <a:avLst/>
          </a:prstGeom>
          <a:noFill/>
          <a:ln w="38100">
            <a:solidFill>
              <a:srgbClr val="0000CC"/>
            </a:solidFill>
            <a:miter lim="800000"/>
            <a:headEnd/>
            <a:tailEnd/>
          </a:ln>
        </p:spPr>
        <p:txBody>
          <a:bodyPr wrap="none" anchor="ctr"/>
          <a:lstStyle/>
          <a:p>
            <a:endParaRPr lang="de-DE"/>
          </a:p>
        </p:txBody>
      </p:sp>
      <p:sp>
        <p:nvSpPr>
          <p:cNvPr id="53256" name="Rectangle 7"/>
          <p:cNvSpPr>
            <a:spLocks noChangeArrowheads="1"/>
          </p:cNvSpPr>
          <p:nvPr/>
        </p:nvSpPr>
        <p:spPr bwMode="auto">
          <a:xfrm>
            <a:off x="6108700" y="1847850"/>
            <a:ext cx="1771650" cy="323850"/>
          </a:xfrm>
          <a:prstGeom prst="rect">
            <a:avLst/>
          </a:prstGeom>
          <a:noFill/>
          <a:ln w="38100">
            <a:solidFill>
              <a:srgbClr val="FF0000"/>
            </a:solidFill>
            <a:miter lim="800000"/>
            <a:headEnd/>
            <a:tailEnd/>
          </a:ln>
        </p:spPr>
        <p:txBody>
          <a:bodyPr wrap="none" anchor="ctr"/>
          <a:lstStyle/>
          <a:p>
            <a:endParaRPr lang="de-DE"/>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8487000" y="441720"/>
              <a:ext cx="3010680" cy="3462480"/>
            </p14:xfrm>
          </p:contentPart>
        </mc:Choice>
        <mc:Fallback xmlns="">
          <p:pic>
            <p:nvPicPr>
              <p:cNvPr id="2" name="Ink 1"/>
              <p:cNvPicPr/>
              <p:nvPr/>
            </p:nvPicPr>
            <p:blipFill>
              <a:blip r:embed="rId5"/>
              <a:stretch>
                <a:fillRect/>
              </a:stretch>
            </p:blipFill>
            <p:spPr>
              <a:xfrm>
                <a:off x="8477640" y="432360"/>
                <a:ext cx="3029400" cy="3481200"/>
              </a:xfrm>
              <a:prstGeom prst="rect">
                <a:avLst/>
              </a:prstGeom>
            </p:spPr>
          </p:pic>
        </mc:Fallback>
      </mc:AlternateContent>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de-DE" noProof="1" smtClean="0"/>
              <a:t>Automatische Modifikation von Indexregistern</a:t>
            </a:r>
            <a:endParaRPr lang="de-DE" smtClean="0"/>
          </a:p>
        </p:txBody>
      </p:sp>
      <p:sp>
        <p:nvSpPr>
          <p:cNvPr id="54274" name="Fußzeilenplatzhalter 2"/>
          <p:cNvSpPr>
            <a:spLocks noGrp="1"/>
          </p:cNvSpPr>
          <p:nvPr>
            <p:ph type="ftr" sz="quarter" idx="10"/>
          </p:nvPr>
        </p:nvSpPr>
        <p:spPr>
          <a:noFill/>
        </p:spPr>
        <p:txBody>
          <a:bodyPr/>
          <a:lstStyle/>
          <a:p>
            <a:r>
              <a:rPr lang="en-US" smtClean="0"/>
              <a:t>TI II - Computer Architecture</a:t>
            </a:r>
          </a:p>
        </p:txBody>
      </p:sp>
      <p:pic>
        <p:nvPicPr>
          <p:cNvPr id="54276" name="Picture 3" descr="1"/>
          <p:cNvPicPr>
            <a:picLocks noChangeAspect="1" noChangeArrowheads="1"/>
          </p:cNvPicPr>
          <p:nvPr/>
        </p:nvPicPr>
        <p:blipFill>
          <a:blip r:embed="rId3" cstate="print"/>
          <a:srcRect/>
          <a:stretch>
            <a:fillRect/>
          </a:stretch>
        </p:blipFill>
        <p:spPr bwMode="auto">
          <a:xfrm>
            <a:off x="2351584" y="1102285"/>
            <a:ext cx="7137400" cy="2292350"/>
          </a:xfrm>
          <a:prstGeom prst="rect">
            <a:avLst/>
          </a:prstGeom>
          <a:noFill/>
          <a:ln w="9525">
            <a:noFill/>
            <a:miter lim="800000"/>
            <a:headEnd/>
            <a:tailEnd/>
          </a:ln>
        </p:spPr>
      </p:pic>
      <p:sp>
        <p:nvSpPr>
          <p:cNvPr id="54277" name="Text Box 4"/>
          <p:cNvSpPr txBox="1">
            <a:spLocks noChangeArrowheads="1"/>
          </p:cNvSpPr>
          <p:nvPr/>
        </p:nvSpPr>
        <p:spPr bwMode="auto">
          <a:xfrm>
            <a:off x="2057401" y="3352801"/>
            <a:ext cx="8029575" cy="2652713"/>
          </a:xfrm>
          <a:prstGeom prst="rect">
            <a:avLst/>
          </a:prstGeom>
          <a:noFill/>
          <a:ln w="12700">
            <a:noFill/>
            <a:miter lim="800000"/>
            <a:headEnd/>
            <a:tailEnd/>
          </a:ln>
        </p:spPr>
        <p:txBody>
          <a:bodyPr>
            <a:spAutoFit/>
          </a:bodyPr>
          <a:lstStyle/>
          <a:p>
            <a:pPr algn="l" eaLnBrk="0" hangingPunct="0">
              <a:tabLst>
                <a:tab pos="381000" algn="l"/>
              </a:tabLst>
            </a:pPr>
            <a:r>
              <a:rPr lang="de-DE" sz="2400" noProof="1">
                <a:solidFill>
                  <a:srgbClr val="C00000"/>
                </a:solidFill>
              </a:rPr>
              <a:t>a) Post-Inkrement:</a:t>
            </a:r>
          </a:p>
          <a:p>
            <a:pPr algn="l" eaLnBrk="0" hangingPunct="0">
              <a:tabLst>
                <a:tab pos="381000" algn="l"/>
              </a:tabLst>
            </a:pPr>
            <a:r>
              <a:rPr lang="de-DE" sz="2000" noProof="1"/>
              <a:t>	automatische Erhöhung des Registerwerts um </a:t>
            </a:r>
            <a:r>
              <a:rPr lang="de-DE" sz="2000" i="1" noProof="1"/>
              <a:t>+n</a:t>
            </a:r>
            <a:r>
              <a:rPr lang="de-DE" sz="2000" noProof="1"/>
              <a:t> nach 	Adressierung einer Speicherzelle</a:t>
            </a:r>
          </a:p>
          <a:p>
            <a:pPr algn="l" eaLnBrk="0" hangingPunct="0">
              <a:spcBef>
                <a:spcPct val="30000"/>
              </a:spcBef>
              <a:tabLst>
                <a:tab pos="381000" algn="l"/>
              </a:tabLst>
            </a:pPr>
            <a:r>
              <a:rPr lang="de-DE" sz="2400" noProof="1">
                <a:solidFill>
                  <a:srgbClr val="C00000"/>
                </a:solidFill>
              </a:rPr>
              <a:t>b) Pre-Dekrement:</a:t>
            </a:r>
          </a:p>
          <a:p>
            <a:pPr algn="l" eaLnBrk="0" hangingPunct="0">
              <a:tabLst>
                <a:tab pos="381000" algn="l"/>
              </a:tabLst>
            </a:pPr>
            <a:r>
              <a:rPr lang="de-DE" sz="2000" noProof="1"/>
              <a:t>	automatische Erniedrigung des Registerwerts um </a:t>
            </a:r>
            <a:r>
              <a:rPr lang="de-DE" sz="2000" i="1" noProof="1"/>
              <a:t>-n</a:t>
            </a:r>
            <a:r>
              <a:rPr lang="de-DE" sz="2000" noProof="1"/>
              <a:t> vor 	Adressierung einer Speicherzelle </a:t>
            </a:r>
          </a:p>
          <a:p>
            <a:pPr algn="l" eaLnBrk="0" hangingPunct="0">
              <a:spcBef>
                <a:spcPct val="30000"/>
              </a:spcBef>
              <a:tabLst>
                <a:tab pos="381000" algn="l"/>
              </a:tabLst>
            </a:pPr>
            <a:r>
              <a:rPr lang="de-DE" sz="2400" noProof="1">
                <a:solidFill>
                  <a:srgbClr val="C00000"/>
                </a:solidFill>
              </a:rPr>
              <a:t>c) Auto-Inkrement / Auto-Dekrement Register</a:t>
            </a:r>
            <a:endParaRPr lang="de-DE" sz="2000" noProof="1">
              <a:solidFill>
                <a:srgbClr val="C00000"/>
              </a:solidFill>
            </a:endParaRP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de-DE" smtClean="0"/>
              <a:t>Register mit Skalierung</a:t>
            </a:r>
          </a:p>
        </p:txBody>
      </p:sp>
      <p:sp>
        <p:nvSpPr>
          <p:cNvPr id="55298" name="Fußzeilenplatzhalter 2"/>
          <p:cNvSpPr>
            <a:spLocks noGrp="1"/>
          </p:cNvSpPr>
          <p:nvPr>
            <p:ph type="ftr" sz="quarter" idx="10"/>
          </p:nvPr>
        </p:nvSpPr>
        <p:spPr>
          <a:noFill/>
        </p:spPr>
        <p:txBody>
          <a:bodyPr/>
          <a:lstStyle/>
          <a:p>
            <a:r>
              <a:rPr lang="en-US" smtClean="0"/>
              <a:t>TI II - Computer Architecture</a:t>
            </a:r>
          </a:p>
        </p:txBody>
      </p:sp>
      <p:sp>
        <p:nvSpPr>
          <p:cNvPr id="55300" name="Text Box 3"/>
          <p:cNvSpPr txBox="1">
            <a:spLocks noChangeArrowheads="1"/>
          </p:cNvSpPr>
          <p:nvPr/>
        </p:nvSpPr>
        <p:spPr bwMode="auto">
          <a:xfrm>
            <a:off x="2057401" y="4476751"/>
            <a:ext cx="7972425" cy="1698625"/>
          </a:xfrm>
          <a:prstGeom prst="rect">
            <a:avLst/>
          </a:prstGeom>
          <a:noFill/>
          <a:ln w="12700">
            <a:noFill/>
            <a:miter lim="800000"/>
            <a:headEnd/>
            <a:tailEnd/>
          </a:ln>
        </p:spPr>
        <p:txBody>
          <a:bodyPr>
            <a:spAutoFit/>
          </a:bodyPr>
          <a:lstStyle/>
          <a:p>
            <a:pPr algn="l" eaLnBrk="0" hangingPunct="0"/>
            <a:r>
              <a:rPr lang="de-DE" sz="2400" b="1" noProof="1">
                <a:solidFill>
                  <a:srgbClr val="C00000"/>
                </a:solidFill>
                <a:latin typeface="+mn-lt"/>
              </a:rPr>
              <a:t>Vorteil:</a:t>
            </a:r>
            <a:endParaRPr lang="de-DE" sz="2400" noProof="1">
              <a:solidFill>
                <a:srgbClr val="C00000"/>
              </a:solidFill>
              <a:latin typeface="+mn-lt"/>
            </a:endParaRPr>
          </a:p>
          <a:p>
            <a:pPr lvl="1" algn="l" eaLnBrk="0" hangingPunct="0">
              <a:spcBef>
                <a:spcPct val="35000"/>
              </a:spcBef>
            </a:pPr>
            <a:r>
              <a:rPr lang="de-DE" sz="2400" noProof="1">
                <a:latin typeface="+mn-lt"/>
              </a:rPr>
              <a:t>bessere Ausnutzung der Registerbreite, da das Register selbst nur noch um 1 inkrementiert bzw. dekrementiert werden mu</a:t>
            </a:r>
            <a:r>
              <a:rPr lang="de-DE" sz="2400">
                <a:latin typeface="+mn-lt"/>
              </a:rPr>
              <a:t>ss</a:t>
            </a:r>
            <a:r>
              <a:rPr lang="de-DE" sz="2400" noProof="1">
                <a:latin typeface="+mn-lt"/>
              </a:rPr>
              <a:t>.</a:t>
            </a:r>
          </a:p>
        </p:txBody>
      </p:sp>
      <p:pic>
        <p:nvPicPr>
          <p:cNvPr id="55301" name="Picture 4" descr="1"/>
          <p:cNvPicPr>
            <a:picLocks noChangeAspect="1" noChangeArrowheads="1"/>
          </p:cNvPicPr>
          <p:nvPr/>
        </p:nvPicPr>
        <p:blipFill>
          <a:blip r:embed="rId3" cstate="print"/>
          <a:srcRect/>
          <a:stretch>
            <a:fillRect/>
          </a:stretch>
        </p:blipFill>
        <p:spPr bwMode="auto">
          <a:xfrm>
            <a:off x="4203701" y="2409826"/>
            <a:ext cx="4030663" cy="2124075"/>
          </a:xfrm>
          <a:prstGeom prst="rect">
            <a:avLst/>
          </a:prstGeom>
          <a:noFill/>
          <a:ln w="9525">
            <a:noFill/>
            <a:miter lim="800000"/>
            <a:headEnd/>
            <a:tailEnd/>
          </a:ln>
        </p:spPr>
      </p:pic>
      <p:sp>
        <p:nvSpPr>
          <p:cNvPr id="55302" name="Text Box 5"/>
          <p:cNvSpPr txBox="1">
            <a:spLocks noChangeArrowheads="1"/>
          </p:cNvSpPr>
          <p:nvPr/>
        </p:nvSpPr>
        <p:spPr bwMode="auto">
          <a:xfrm>
            <a:off x="2038350" y="1114426"/>
            <a:ext cx="7905750" cy="1200329"/>
          </a:xfrm>
          <a:prstGeom prst="rect">
            <a:avLst/>
          </a:prstGeom>
          <a:noFill/>
          <a:ln w="12700">
            <a:noFill/>
            <a:miter lim="800000"/>
            <a:headEnd/>
            <a:tailEnd/>
          </a:ln>
        </p:spPr>
        <p:txBody>
          <a:bodyPr>
            <a:spAutoFit/>
          </a:bodyPr>
          <a:lstStyle/>
          <a:p>
            <a:pPr algn="l" eaLnBrk="0" hangingPunct="0"/>
            <a:r>
              <a:rPr lang="de-DE" sz="2400" noProof="1">
                <a:latin typeface="+mn-lt"/>
              </a:rPr>
              <a:t>Das Indexregister wird vor der Auswertung je nach aktueller Datenlänge (1 Byte, 2 Byte, 4 Byte, 8 Byte) mit dem Faktor 1, 2, 4 oder 8 multipliziert.</a:t>
            </a: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4138560" y="2483280"/>
              <a:ext cx="5104800" cy="2032920"/>
            </p14:xfrm>
          </p:contentPart>
        </mc:Choice>
        <mc:Fallback xmlns="">
          <p:pic>
            <p:nvPicPr>
              <p:cNvPr id="2" name="Ink 1"/>
              <p:cNvPicPr/>
              <p:nvPr/>
            </p:nvPicPr>
            <p:blipFill>
              <a:blip r:embed="rId5"/>
              <a:stretch>
                <a:fillRect/>
              </a:stretch>
            </p:blipFill>
            <p:spPr>
              <a:xfrm>
                <a:off x="4129200" y="2473920"/>
                <a:ext cx="5123520" cy="2051640"/>
              </a:xfrm>
              <a:prstGeom prst="rect">
                <a:avLst/>
              </a:prstGeom>
            </p:spPr>
          </p:pic>
        </mc:Fallback>
      </mc:AlternateContent>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5"/>
          <p:cNvSpPr>
            <a:spLocks noGrp="1" noChangeArrowheads="1"/>
          </p:cNvSpPr>
          <p:nvPr>
            <p:ph type="title"/>
          </p:nvPr>
        </p:nvSpPr>
        <p:spPr/>
        <p:txBody>
          <a:bodyPr/>
          <a:lstStyle/>
          <a:p>
            <a:pPr eaLnBrk="1" hangingPunct="1"/>
            <a:r>
              <a:rPr lang="de-DE" noProof="1" smtClean="0"/>
              <a:t>Der (Laufzeit-)Stack „Kellerspeicher“</a:t>
            </a:r>
            <a:endParaRPr lang="de-DE" dirty="0" smtClean="0"/>
          </a:p>
        </p:txBody>
      </p:sp>
      <p:sp>
        <p:nvSpPr>
          <p:cNvPr id="56324" name="Rectangle 6"/>
          <p:cNvSpPr>
            <a:spLocks noGrp="1" noChangeArrowheads="1"/>
          </p:cNvSpPr>
          <p:nvPr>
            <p:ph idx="1"/>
          </p:nvPr>
        </p:nvSpPr>
        <p:spPr/>
        <p:txBody>
          <a:bodyPr/>
          <a:lstStyle/>
          <a:p>
            <a:pPr eaLnBrk="1" hangingPunct="1"/>
            <a:r>
              <a:rPr lang="de-DE" dirty="0" smtClean="0"/>
              <a:t>E</a:t>
            </a:r>
            <a:r>
              <a:rPr lang="de-DE" noProof="1" smtClean="0"/>
              <a:t>in besonderer Speicherbereich, der normalerweise im Arbeitsspeicher angelegt ist (software stack) und</a:t>
            </a:r>
            <a:r>
              <a:rPr lang="de-DE" dirty="0" smtClean="0"/>
              <a:t> der nach </a:t>
            </a:r>
            <a:r>
              <a:rPr lang="de-DE" noProof="1" smtClean="0"/>
              <a:t>dem Kellerprinzip (LIFO,</a:t>
            </a:r>
            <a:r>
              <a:rPr lang="de-DE" dirty="0" smtClean="0"/>
              <a:t> Last-In-First-Out</a:t>
            </a:r>
            <a:r>
              <a:rPr lang="de-DE" noProof="1" smtClean="0"/>
              <a:t>) organisiert ist</a:t>
            </a:r>
            <a:endParaRPr lang="de-DE" dirty="0" smtClean="0"/>
          </a:p>
          <a:p>
            <a:pPr eaLnBrk="1" hangingPunct="1">
              <a:buFontTx/>
              <a:buNone/>
            </a:pPr>
            <a:endParaRPr lang="de-DE" noProof="1" smtClean="0"/>
          </a:p>
          <a:p>
            <a:pPr eaLnBrk="1" hangingPunct="1"/>
            <a:r>
              <a:rPr lang="de-DE" noProof="1" smtClean="0"/>
              <a:t>Funktion:</a:t>
            </a:r>
          </a:p>
          <a:p>
            <a:pPr lvl="1" eaLnBrk="1" hangingPunct="1"/>
            <a:r>
              <a:rPr lang="de-DE" noProof="1" smtClean="0"/>
              <a:t> Abspeichern des Prozessorstatus und des Programmzählers beim Unterprogrammaufruf und</a:t>
            </a:r>
            <a:r>
              <a:rPr lang="de-DE" dirty="0" smtClean="0"/>
              <a:t> </a:t>
            </a:r>
            <a:r>
              <a:rPr lang="de-DE" noProof="1" smtClean="0"/>
              <a:t>Aufruf von Unterbrechungs-Routinen</a:t>
            </a:r>
          </a:p>
          <a:p>
            <a:pPr lvl="1" eaLnBrk="1" hangingPunct="1"/>
            <a:r>
              <a:rPr lang="de-DE" noProof="1" smtClean="0"/>
              <a:t> Parameterübergabe</a:t>
            </a:r>
          </a:p>
          <a:p>
            <a:pPr lvl="1" eaLnBrk="1" hangingPunct="1"/>
            <a:r>
              <a:rPr lang="de-DE" noProof="1" smtClean="0"/>
              <a:t> Kurzzeitige Lagerung von Daten bei der Ausführung</a:t>
            </a:r>
            <a:endParaRPr lang="de-DE" dirty="0" smtClean="0"/>
          </a:p>
          <a:p>
            <a:pPr lvl="1" eaLnBrk="1" hangingPunct="1"/>
            <a:endParaRPr lang="de-DE" dirty="0" smtClean="0"/>
          </a:p>
          <a:p>
            <a:pPr eaLnBrk="1" hangingPunct="1"/>
            <a:r>
              <a:rPr lang="de-DE" dirty="0" smtClean="0"/>
              <a:t>B</a:t>
            </a:r>
            <a:r>
              <a:rPr lang="de-DE" noProof="1" smtClean="0"/>
              <a:t>ei modernen Prozessoren häufig mehrere getrennte Stackspeicher: System Stack, User Stack, Data Stack</a:t>
            </a:r>
            <a:endParaRPr lang="de-DE" dirty="0" smtClean="0"/>
          </a:p>
          <a:p>
            <a:pPr eaLnBrk="1" hangingPunct="1"/>
            <a:endParaRPr lang="en-US" dirty="0" smtClean="0"/>
          </a:p>
        </p:txBody>
      </p:sp>
      <p:sp>
        <p:nvSpPr>
          <p:cNvPr id="56322"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014200" y="2049840"/>
              <a:ext cx="9430920" cy="4293360"/>
            </p14:xfrm>
          </p:contentPart>
        </mc:Choice>
        <mc:Fallback xmlns="">
          <p:pic>
            <p:nvPicPr>
              <p:cNvPr id="2" name="Ink 1"/>
              <p:cNvPicPr/>
              <p:nvPr/>
            </p:nvPicPr>
            <p:blipFill>
              <a:blip r:embed="rId4"/>
              <a:stretch>
                <a:fillRect/>
              </a:stretch>
            </p:blipFill>
            <p:spPr>
              <a:xfrm>
                <a:off x="2004840" y="2040480"/>
                <a:ext cx="9449640" cy="43120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5"/>
          <p:cNvSpPr>
            <a:spLocks noGrp="1" noChangeArrowheads="1"/>
          </p:cNvSpPr>
          <p:nvPr>
            <p:ph type="title"/>
          </p:nvPr>
        </p:nvSpPr>
        <p:spPr/>
        <p:txBody>
          <a:bodyPr/>
          <a:lstStyle/>
          <a:p>
            <a:pPr eaLnBrk="1" hangingPunct="1"/>
            <a:r>
              <a:rPr lang="de-DE" smtClean="0"/>
              <a:t>Hardware-Unterstützung des Stacks </a:t>
            </a:r>
          </a:p>
        </p:txBody>
      </p:sp>
      <p:sp>
        <p:nvSpPr>
          <p:cNvPr id="57348" name="Rectangle 6"/>
          <p:cNvSpPr>
            <a:spLocks noGrp="1" noChangeArrowheads="1"/>
          </p:cNvSpPr>
          <p:nvPr>
            <p:ph idx="1"/>
          </p:nvPr>
        </p:nvSpPr>
        <p:spPr/>
        <p:txBody>
          <a:bodyPr/>
          <a:lstStyle/>
          <a:p>
            <a:pPr eaLnBrk="1" hangingPunct="1"/>
            <a:r>
              <a:rPr lang="de-DE" noProof="1" smtClean="0"/>
              <a:t>Stackregister (Stapelzeiger, Stack Pointer, SP):  </a:t>
            </a:r>
            <a:r>
              <a:rPr lang="de-DE" dirty="0" smtClean="0"/>
              <a:t/>
            </a:r>
            <a:br>
              <a:rPr lang="de-DE" dirty="0" smtClean="0"/>
            </a:br>
            <a:r>
              <a:rPr lang="de-DE" dirty="0" smtClean="0"/>
              <a:t>enthält die </a:t>
            </a:r>
            <a:r>
              <a:rPr lang="de-DE" noProof="1" smtClean="0"/>
              <a:t>Adresse des zuletzt in den Stack eingetragenen Datums </a:t>
            </a:r>
            <a:endParaRPr lang="de-DE" dirty="0" smtClean="0"/>
          </a:p>
          <a:p>
            <a:pPr eaLnBrk="1" hangingPunct="1"/>
            <a:endParaRPr lang="de-DE" noProof="1" smtClean="0"/>
          </a:p>
          <a:p>
            <a:pPr eaLnBrk="1" hangingPunct="1"/>
            <a:r>
              <a:rPr lang="de-DE" dirty="0" smtClean="0"/>
              <a:t>Spezielle Befehle zur Datenübertragung in den bzw. aus dem Stack</a:t>
            </a:r>
          </a:p>
          <a:p>
            <a:pPr lvl="1" eaLnBrk="1" hangingPunct="1"/>
            <a:r>
              <a:rPr lang="de-DE" noProof="1" smtClean="0"/>
              <a:t> PUSH</a:t>
            </a:r>
            <a:endParaRPr lang="de-DE" dirty="0" smtClean="0"/>
          </a:p>
          <a:p>
            <a:pPr lvl="2" eaLnBrk="1" hangingPunct="1"/>
            <a:r>
              <a:rPr lang="de-DE" dirty="0" smtClean="0"/>
              <a:t> Inhalt </a:t>
            </a:r>
            <a:r>
              <a:rPr lang="de-DE" dirty="0"/>
              <a:t>eines Registers wird in den Stack übertragen</a:t>
            </a:r>
          </a:p>
          <a:p>
            <a:pPr lvl="1" eaLnBrk="1" hangingPunct="1"/>
            <a:r>
              <a:rPr lang="de-DE" noProof="1" smtClean="0"/>
              <a:t> POP (PULL)</a:t>
            </a:r>
            <a:endParaRPr lang="de-DE" dirty="0" smtClean="0"/>
          </a:p>
          <a:p>
            <a:pPr lvl="2" eaLnBrk="1" hangingPunct="1"/>
            <a:r>
              <a:rPr lang="de-DE" dirty="0" smtClean="0"/>
              <a:t> Inhalt </a:t>
            </a:r>
            <a:r>
              <a:rPr lang="de-DE" dirty="0"/>
              <a:t>eines Registers wird vom Stack geladen</a:t>
            </a:r>
          </a:p>
          <a:p>
            <a:pPr eaLnBrk="1" hangingPunct="1"/>
            <a:endParaRPr lang="en-US" dirty="0" smtClean="0"/>
          </a:p>
        </p:txBody>
      </p:sp>
      <p:sp>
        <p:nvSpPr>
          <p:cNvPr id="57346"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303480" y="314280"/>
              <a:ext cx="10966320" cy="5869800"/>
            </p14:xfrm>
          </p:contentPart>
        </mc:Choice>
        <mc:Fallback xmlns="">
          <p:pic>
            <p:nvPicPr>
              <p:cNvPr id="2" name="Ink 1"/>
              <p:cNvPicPr/>
              <p:nvPr/>
            </p:nvPicPr>
            <p:blipFill>
              <a:blip r:embed="rId4"/>
              <a:stretch>
                <a:fillRect/>
              </a:stretch>
            </p:blipFill>
            <p:spPr>
              <a:xfrm>
                <a:off x="294840" y="311040"/>
                <a:ext cx="10978200" cy="58813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itel 1"/>
          <p:cNvSpPr>
            <a:spLocks noGrp="1"/>
          </p:cNvSpPr>
          <p:nvPr>
            <p:ph type="title"/>
          </p:nvPr>
        </p:nvSpPr>
        <p:spPr/>
        <p:txBody>
          <a:bodyPr/>
          <a:lstStyle/>
          <a:p>
            <a:r>
              <a:rPr lang="de-DE" smtClean="0"/>
              <a:t>Verwaltung des Stackregisters</a:t>
            </a:r>
          </a:p>
        </p:txBody>
      </p:sp>
      <p:sp>
        <p:nvSpPr>
          <p:cNvPr id="58371" name="Fußzeilenplatzhalter 2"/>
          <p:cNvSpPr>
            <a:spLocks noGrp="1"/>
          </p:cNvSpPr>
          <p:nvPr>
            <p:ph type="ftr" sz="quarter" idx="10"/>
          </p:nvPr>
        </p:nvSpPr>
        <p:spPr>
          <a:noFill/>
        </p:spPr>
        <p:txBody>
          <a:bodyPr/>
          <a:lstStyle/>
          <a:p>
            <a:r>
              <a:rPr lang="en-US" smtClean="0"/>
              <a:t>TI II - Computer Architecture</a:t>
            </a:r>
          </a:p>
        </p:txBody>
      </p:sp>
      <p:sp>
        <p:nvSpPr>
          <p:cNvPr id="58372" name="Rectangle 40"/>
          <p:cNvSpPr>
            <a:spLocks noChangeArrowheads="1"/>
          </p:cNvSpPr>
          <p:nvPr/>
        </p:nvSpPr>
        <p:spPr bwMode="auto">
          <a:xfrm>
            <a:off x="5231904" y="1500029"/>
            <a:ext cx="661988" cy="363538"/>
          </a:xfrm>
          <a:prstGeom prst="rect">
            <a:avLst/>
          </a:prstGeom>
          <a:solidFill>
            <a:srgbClr val="FFE67D"/>
          </a:solidFill>
          <a:ln w="12700">
            <a:solidFill>
              <a:schemeClr val="tx1"/>
            </a:solidFill>
            <a:miter lim="800000"/>
            <a:headEnd/>
            <a:tailEnd/>
          </a:ln>
        </p:spPr>
        <p:txBody>
          <a:bodyPr wrap="none" anchor="ctr"/>
          <a:lstStyle/>
          <a:p>
            <a:r>
              <a:rPr lang="de-DE">
                <a:latin typeface="+mn-lt"/>
              </a:rPr>
              <a:t>n+1</a:t>
            </a:r>
          </a:p>
        </p:txBody>
      </p:sp>
      <p:sp>
        <p:nvSpPr>
          <p:cNvPr id="58373" name="Text Box 51"/>
          <p:cNvSpPr txBox="1">
            <a:spLocks noChangeArrowheads="1"/>
          </p:cNvSpPr>
          <p:nvPr/>
        </p:nvSpPr>
        <p:spPr bwMode="auto">
          <a:xfrm>
            <a:off x="4803280" y="1500029"/>
            <a:ext cx="500063" cy="369888"/>
          </a:xfrm>
          <a:prstGeom prst="rect">
            <a:avLst/>
          </a:prstGeom>
          <a:noFill/>
          <a:ln w="12700">
            <a:noFill/>
            <a:miter lim="800000"/>
            <a:headEnd/>
            <a:tailEnd/>
          </a:ln>
        </p:spPr>
        <p:txBody>
          <a:bodyPr>
            <a:spAutoFit/>
          </a:bodyPr>
          <a:lstStyle/>
          <a:p>
            <a:pPr algn="l" eaLnBrk="0" hangingPunct="0">
              <a:spcBef>
                <a:spcPct val="50000"/>
              </a:spcBef>
            </a:pPr>
            <a:r>
              <a:rPr lang="de-DE">
                <a:latin typeface="+mn-lt"/>
              </a:rPr>
              <a:t>SP</a:t>
            </a:r>
          </a:p>
        </p:txBody>
      </p:sp>
      <p:sp>
        <p:nvSpPr>
          <p:cNvPr id="58374" name="Rechteck 5"/>
          <p:cNvSpPr>
            <a:spLocks noChangeArrowheads="1"/>
          </p:cNvSpPr>
          <p:nvPr/>
        </p:nvSpPr>
        <p:spPr bwMode="auto">
          <a:xfrm>
            <a:off x="6517780" y="1357154"/>
            <a:ext cx="1071563"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sp>
        <p:nvSpPr>
          <p:cNvPr id="58375" name="Rechteck 6"/>
          <p:cNvSpPr>
            <a:spLocks noChangeArrowheads="1"/>
          </p:cNvSpPr>
          <p:nvPr/>
        </p:nvSpPr>
        <p:spPr bwMode="auto">
          <a:xfrm>
            <a:off x="6517780" y="1642904"/>
            <a:ext cx="1071563"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376" name="Rechteck 7"/>
          <p:cNvSpPr>
            <a:spLocks noChangeArrowheads="1"/>
          </p:cNvSpPr>
          <p:nvPr/>
        </p:nvSpPr>
        <p:spPr bwMode="auto">
          <a:xfrm>
            <a:off x="6517780" y="1928654"/>
            <a:ext cx="1071563"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77" name="Rechteck 8"/>
          <p:cNvSpPr>
            <a:spLocks noChangeArrowheads="1"/>
          </p:cNvSpPr>
          <p:nvPr/>
        </p:nvSpPr>
        <p:spPr bwMode="auto">
          <a:xfrm>
            <a:off x="6517780" y="2214404"/>
            <a:ext cx="1071563" cy="285750"/>
          </a:xfrm>
          <a:prstGeom prst="rect">
            <a:avLst/>
          </a:prstGeom>
          <a:noFill/>
          <a:ln w="25400" algn="ctr">
            <a:solidFill>
              <a:schemeClr val="hlink"/>
            </a:solidFill>
            <a:round/>
            <a:headEnd/>
            <a:tailEnd/>
          </a:ln>
        </p:spPr>
        <p:txBody>
          <a:bodyPr wrap="none" anchor="ctr"/>
          <a:lstStyle/>
          <a:p>
            <a:r>
              <a:rPr lang="de-DE" sz="1200">
                <a:latin typeface="+mn-lt"/>
              </a:rPr>
              <a:t>n</a:t>
            </a:r>
          </a:p>
        </p:txBody>
      </p:sp>
      <p:sp>
        <p:nvSpPr>
          <p:cNvPr id="58378" name="Rechteck 9"/>
          <p:cNvSpPr>
            <a:spLocks noChangeArrowheads="1"/>
          </p:cNvSpPr>
          <p:nvPr/>
        </p:nvSpPr>
        <p:spPr bwMode="auto">
          <a:xfrm>
            <a:off x="6517780" y="2500154"/>
            <a:ext cx="1071563"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79" name="Rechteck 10"/>
          <p:cNvSpPr>
            <a:spLocks noChangeArrowheads="1"/>
          </p:cNvSpPr>
          <p:nvPr/>
        </p:nvSpPr>
        <p:spPr bwMode="auto">
          <a:xfrm>
            <a:off x="6517780" y="2785904"/>
            <a:ext cx="1071563"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380" name="Rechteck 11"/>
          <p:cNvSpPr>
            <a:spLocks noChangeArrowheads="1"/>
          </p:cNvSpPr>
          <p:nvPr/>
        </p:nvSpPr>
        <p:spPr bwMode="auto">
          <a:xfrm>
            <a:off x="6517780" y="3071654"/>
            <a:ext cx="1071563"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cxnSp>
        <p:nvCxnSpPr>
          <p:cNvPr id="58381" name="Gerade Verbindung mit Pfeil 13"/>
          <p:cNvCxnSpPr>
            <a:cxnSpLocks noChangeShapeType="1"/>
            <a:stCxn id="58372" idx="3"/>
            <a:endCxn id="58376" idx="1"/>
          </p:cNvCxnSpPr>
          <p:nvPr/>
        </p:nvCxnSpPr>
        <p:spPr bwMode="auto">
          <a:xfrm>
            <a:off x="5893893" y="1681005"/>
            <a:ext cx="623887" cy="390525"/>
          </a:xfrm>
          <a:prstGeom prst="straightConnector1">
            <a:avLst/>
          </a:prstGeom>
          <a:noFill/>
          <a:ln w="25400" algn="ctr">
            <a:solidFill>
              <a:schemeClr val="hlink"/>
            </a:solidFill>
            <a:round/>
            <a:headEnd/>
            <a:tailEnd type="arrow" w="med" len="med"/>
          </a:ln>
        </p:spPr>
      </p:cxnSp>
      <p:sp>
        <p:nvSpPr>
          <p:cNvPr id="58382" name="Rectangle 40"/>
          <p:cNvSpPr>
            <a:spLocks noChangeArrowheads="1"/>
          </p:cNvSpPr>
          <p:nvPr/>
        </p:nvSpPr>
        <p:spPr bwMode="auto">
          <a:xfrm>
            <a:off x="2355354" y="4428968"/>
            <a:ext cx="661988" cy="363537"/>
          </a:xfrm>
          <a:prstGeom prst="rect">
            <a:avLst/>
          </a:prstGeom>
          <a:solidFill>
            <a:srgbClr val="FFE67D"/>
          </a:solidFill>
          <a:ln w="12700">
            <a:solidFill>
              <a:schemeClr val="tx1"/>
            </a:solidFill>
            <a:miter lim="800000"/>
            <a:headEnd/>
            <a:tailEnd/>
          </a:ln>
        </p:spPr>
        <p:txBody>
          <a:bodyPr wrap="none" anchor="ctr"/>
          <a:lstStyle/>
          <a:p>
            <a:r>
              <a:rPr lang="de-DE">
                <a:latin typeface="+mn-lt"/>
              </a:rPr>
              <a:t>n+2</a:t>
            </a:r>
          </a:p>
        </p:txBody>
      </p:sp>
      <p:sp>
        <p:nvSpPr>
          <p:cNvPr id="58383" name="Text Box 51"/>
          <p:cNvSpPr txBox="1">
            <a:spLocks noChangeArrowheads="1"/>
          </p:cNvSpPr>
          <p:nvPr/>
        </p:nvSpPr>
        <p:spPr bwMode="auto">
          <a:xfrm>
            <a:off x="1926730" y="4428968"/>
            <a:ext cx="500063" cy="369887"/>
          </a:xfrm>
          <a:prstGeom prst="rect">
            <a:avLst/>
          </a:prstGeom>
          <a:noFill/>
          <a:ln w="12700">
            <a:noFill/>
            <a:miter lim="800000"/>
            <a:headEnd/>
            <a:tailEnd/>
          </a:ln>
        </p:spPr>
        <p:txBody>
          <a:bodyPr>
            <a:spAutoFit/>
          </a:bodyPr>
          <a:lstStyle/>
          <a:p>
            <a:pPr algn="l" eaLnBrk="0" hangingPunct="0">
              <a:spcBef>
                <a:spcPct val="50000"/>
              </a:spcBef>
            </a:pPr>
            <a:r>
              <a:rPr lang="de-DE">
                <a:latin typeface="+mn-lt"/>
              </a:rPr>
              <a:t>SP</a:t>
            </a:r>
          </a:p>
        </p:txBody>
      </p:sp>
      <p:sp>
        <p:nvSpPr>
          <p:cNvPr id="58384" name="Rechteck 18"/>
          <p:cNvSpPr>
            <a:spLocks noChangeArrowheads="1"/>
          </p:cNvSpPr>
          <p:nvPr/>
        </p:nvSpPr>
        <p:spPr bwMode="auto">
          <a:xfrm>
            <a:off x="3641230" y="4286092"/>
            <a:ext cx="1071563"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sp>
        <p:nvSpPr>
          <p:cNvPr id="58385" name="Rechteck 19"/>
          <p:cNvSpPr>
            <a:spLocks noChangeArrowheads="1"/>
          </p:cNvSpPr>
          <p:nvPr/>
        </p:nvSpPr>
        <p:spPr bwMode="auto">
          <a:xfrm>
            <a:off x="3641230" y="4571842"/>
            <a:ext cx="1071563"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386" name="Rechteck 20"/>
          <p:cNvSpPr>
            <a:spLocks noChangeArrowheads="1"/>
          </p:cNvSpPr>
          <p:nvPr/>
        </p:nvSpPr>
        <p:spPr bwMode="auto">
          <a:xfrm>
            <a:off x="3641230" y="4857592"/>
            <a:ext cx="1071563"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87" name="Rechteck 21"/>
          <p:cNvSpPr>
            <a:spLocks noChangeArrowheads="1"/>
          </p:cNvSpPr>
          <p:nvPr/>
        </p:nvSpPr>
        <p:spPr bwMode="auto">
          <a:xfrm>
            <a:off x="3641230" y="5143342"/>
            <a:ext cx="1071563" cy="285750"/>
          </a:xfrm>
          <a:prstGeom prst="rect">
            <a:avLst/>
          </a:prstGeom>
          <a:noFill/>
          <a:ln w="25400" algn="ctr">
            <a:solidFill>
              <a:schemeClr val="hlink"/>
            </a:solidFill>
            <a:round/>
            <a:headEnd/>
            <a:tailEnd/>
          </a:ln>
        </p:spPr>
        <p:txBody>
          <a:bodyPr wrap="none" anchor="ctr"/>
          <a:lstStyle/>
          <a:p>
            <a:r>
              <a:rPr lang="de-DE" sz="1200">
                <a:latin typeface="+mn-lt"/>
              </a:rPr>
              <a:t>n</a:t>
            </a:r>
          </a:p>
        </p:txBody>
      </p:sp>
      <p:sp>
        <p:nvSpPr>
          <p:cNvPr id="58388" name="Rechteck 22"/>
          <p:cNvSpPr>
            <a:spLocks noChangeArrowheads="1"/>
          </p:cNvSpPr>
          <p:nvPr/>
        </p:nvSpPr>
        <p:spPr bwMode="auto">
          <a:xfrm>
            <a:off x="3641230" y="5429092"/>
            <a:ext cx="1071563"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89" name="Rechteck 23"/>
          <p:cNvSpPr>
            <a:spLocks noChangeArrowheads="1"/>
          </p:cNvSpPr>
          <p:nvPr/>
        </p:nvSpPr>
        <p:spPr bwMode="auto">
          <a:xfrm>
            <a:off x="3641230" y="5714842"/>
            <a:ext cx="1071563"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390" name="Rechteck 24"/>
          <p:cNvSpPr>
            <a:spLocks noChangeArrowheads="1"/>
          </p:cNvSpPr>
          <p:nvPr/>
        </p:nvSpPr>
        <p:spPr bwMode="auto">
          <a:xfrm>
            <a:off x="3641230" y="6000592"/>
            <a:ext cx="1071563"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cxnSp>
        <p:nvCxnSpPr>
          <p:cNvPr id="58391" name="Gerade Verbindung mit Pfeil 25"/>
          <p:cNvCxnSpPr>
            <a:cxnSpLocks noChangeShapeType="1"/>
            <a:stCxn id="58382" idx="3"/>
            <a:endCxn id="58385" idx="1"/>
          </p:cNvCxnSpPr>
          <p:nvPr/>
        </p:nvCxnSpPr>
        <p:spPr bwMode="auto">
          <a:xfrm>
            <a:off x="3017343" y="4611529"/>
            <a:ext cx="623887" cy="103188"/>
          </a:xfrm>
          <a:prstGeom prst="straightConnector1">
            <a:avLst/>
          </a:prstGeom>
          <a:noFill/>
          <a:ln w="25400" algn="ctr">
            <a:solidFill>
              <a:schemeClr val="hlink"/>
            </a:solidFill>
            <a:round/>
            <a:headEnd/>
            <a:tailEnd type="arrow" w="med" len="med"/>
          </a:ln>
        </p:spPr>
      </p:cxnSp>
      <p:sp>
        <p:nvSpPr>
          <p:cNvPr id="58392" name="Rectangle 40"/>
          <p:cNvSpPr>
            <a:spLocks noChangeArrowheads="1"/>
          </p:cNvSpPr>
          <p:nvPr/>
        </p:nvSpPr>
        <p:spPr bwMode="auto">
          <a:xfrm>
            <a:off x="7017843" y="4428968"/>
            <a:ext cx="661987" cy="363537"/>
          </a:xfrm>
          <a:prstGeom prst="rect">
            <a:avLst/>
          </a:prstGeom>
          <a:solidFill>
            <a:srgbClr val="FFE67D"/>
          </a:solidFill>
          <a:ln w="12700">
            <a:solidFill>
              <a:schemeClr val="tx1"/>
            </a:solidFill>
            <a:miter lim="800000"/>
            <a:headEnd/>
            <a:tailEnd/>
          </a:ln>
        </p:spPr>
        <p:txBody>
          <a:bodyPr wrap="none" anchor="ctr"/>
          <a:lstStyle/>
          <a:p>
            <a:r>
              <a:rPr lang="de-DE">
                <a:latin typeface="+mn-lt"/>
              </a:rPr>
              <a:t>n+1</a:t>
            </a:r>
          </a:p>
        </p:txBody>
      </p:sp>
      <p:sp>
        <p:nvSpPr>
          <p:cNvPr id="58393" name="Text Box 51"/>
          <p:cNvSpPr txBox="1">
            <a:spLocks noChangeArrowheads="1"/>
          </p:cNvSpPr>
          <p:nvPr/>
        </p:nvSpPr>
        <p:spPr bwMode="auto">
          <a:xfrm>
            <a:off x="6589217" y="4428968"/>
            <a:ext cx="500062" cy="369887"/>
          </a:xfrm>
          <a:prstGeom prst="rect">
            <a:avLst/>
          </a:prstGeom>
          <a:noFill/>
          <a:ln w="12700">
            <a:noFill/>
            <a:miter lim="800000"/>
            <a:headEnd/>
            <a:tailEnd/>
          </a:ln>
        </p:spPr>
        <p:txBody>
          <a:bodyPr>
            <a:spAutoFit/>
          </a:bodyPr>
          <a:lstStyle/>
          <a:p>
            <a:pPr algn="l" eaLnBrk="0" hangingPunct="0">
              <a:spcBef>
                <a:spcPct val="50000"/>
              </a:spcBef>
            </a:pPr>
            <a:r>
              <a:rPr lang="de-DE">
                <a:latin typeface="+mn-lt"/>
              </a:rPr>
              <a:t>SP</a:t>
            </a:r>
          </a:p>
        </p:txBody>
      </p:sp>
      <p:sp>
        <p:nvSpPr>
          <p:cNvPr id="58394" name="Rechteck 29"/>
          <p:cNvSpPr>
            <a:spLocks noChangeArrowheads="1"/>
          </p:cNvSpPr>
          <p:nvPr/>
        </p:nvSpPr>
        <p:spPr bwMode="auto">
          <a:xfrm>
            <a:off x="8303717" y="4286092"/>
            <a:ext cx="1071562"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sp>
        <p:nvSpPr>
          <p:cNvPr id="58395" name="Rechteck 30"/>
          <p:cNvSpPr>
            <a:spLocks noChangeArrowheads="1"/>
          </p:cNvSpPr>
          <p:nvPr/>
        </p:nvSpPr>
        <p:spPr bwMode="auto">
          <a:xfrm>
            <a:off x="8303717" y="4571842"/>
            <a:ext cx="1071562"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396" name="Rechteck 31"/>
          <p:cNvSpPr>
            <a:spLocks noChangeArrowheads="1"/>
          </p:cNvSpPr>
          <p:nvPr/>
        </p:nvSpPr>
        <p:spPr bwMode="auto">
          <a:xfrm>
            <a:off x="8303717" y="4857592"/>
            <a:ext cx="1071562"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97" name="Rechteck 32"/>
          <p:cNvSpPr>
            <a:spLocks noChangeArrowheads="1"/>
          </p:cNvSpPr>
          <p:nvPr/>
        </p:nvSpPr>
        <p:spPr bwMode="auto">
          <a:xfrm>
            <a:off x="8303717" y="5143342"/>
            <a:ext cx="1071562" cy="285750"/>
          </a:xfrm>
          <a:prstGeom prst="rect">
            <a:avLst/>
          </a:prstGeom>
          <a:noFill/>
          <a:ln w="25400" algn="ctr">
            <a:solidFill>
              <a:schemeClr val="hlink"/>
            </a:solidFill>
            <a:round/>
            <a:headEnd/>
            <a:tailEnd/>
          </a:ln>
        </p:spPr>
        <p:txBody>
          <a:bodyPr wrap="none" anchor="ctr"/>
          <a:lstStyle/>
          <a:p>
            <a:r>
              <a:rPr lang="de-DE" sz="1200">
                <a:latin typeface="+mn-lt"/>
              </a:rPr>
              <a:t>n</a:t>
            </a:r>
          </a:p>
        </p:txBody>
      </p:sp>
      <p:sp>
        <p:nvSpPr>
          <p:cNvPr id="58398" name="Rechteck 33"/>
          <p:cNvSpPr>
            <a:spLocks noChangeArrowheads="1"/>
          </p:cNvSpPr>
          <p:nvPr/>
        </p:nvSpPr>
        <p:spPr bwMode="auto">
          <a:xfrm>
            <a:off x="8303717" y="5429092"/>
            <a:ext cx="1071562" cy="285750"/>
          </a:xfrm>
          <a:prstGeom prst="rect">
            <a:avLst/>
          </a:prstGeom>
          <a:noFill/>
          <a:ln w="25400" algn="ctr">
            <a:solidFill>
              <a:schemeClr val="hlink"/>
            </a:solidFill>
            <a:round/>
            <a:headEnd/>
            <a:tailEnd/>
          </a:ln>
        </p:spPr>
        <p:txBody>
          <a:bodyPr wrap="none" anchor="ctr"/>
          <a:lstStyle/>
          <a:p>
            <a:r>
              <a:rPr lang="de-DE" sz="1200">
                <a:latin typeface="+mn-lt"/>
              </a:rPr>
              <a:t>n-1</a:t>
            </a:r>
          </a:p>
        </p:txBody>
      </p:sp>
      <p:sp>
        <p:nvSpPr>
          <p:cNvPr id="58399" name="Rechteck 34"/>
          <p:cNvSpPr>
            <a:spLocks noChangeArrowheads="1"/>
          </p:cNvSpPr>
          <p:nvPr/>
        </p:nvSpPr>
        <p:spPr bwMode="auto">
          <a:xfrm>
            <a:off x="8303717" y="5714842"/>
            <a:ext cx="1071562" cy="285750"/>
          </a:xfrm>
          <a:prstGeom prst="rect">
            <a:avLst/>
          </a:prstGeom>
          <a:noFill/>
          <a:ln w="25400" algn="ctr">
            <a:solidFill>
              <a:schemeClr val="hlink"/>
            </a:solidFill>
            <a:round/>
            <a:headEnd/>
            <a:tailEnd/>
          </a:ln>
        </p:spPr>
        <p:txBody>
          <a:bodyPr wrap="none" anchor="ctr"/>
          <a:lstStyle/>
          <a:p>
            <a:r>
              <a:rPr lang="de-DE" sz="1200">
                <a:latin typeface="+mn-lt"/>
              </a:rPr>
              <a:t>n-2</a:t>
            </a:r>
          </a:p>
        </p:txBody>
      </p:sp>
      <p:sp>
        <p:nvSpPr>
          <p:cNvPr id="58400" name="Rechteck 35"/>
          <p:cNvSpPr>
            <a:spLocks noChangeArrowheads="1"/>
          </p:cNvSpPr>
          <p:nvPr/>
        </p:nvSpPr>
        <p:spPr bwMode="auto">
          <a:xfrm>
            <a:off x="8303717" y="6000592"/>
            <a:ext cx="1071562" cy="285750"/>
          </a:xfrm>
          <a:prstGeom prst="rect">
            <a:avLst/>
          </a:prstGeom>
          <a:noFill/>
          <a:ln w="25400" algn="ctr">
            <a:solidFill>
              <a:schemeClr val="hlink"/>
            </a:solidFill>
            <a:round/>
            <a:headEnd/>
            <a:tailEnd/>
          </a:ln>
        </p:spPr>
        <p:txBody>
          <a:bodyPr wrap="none" anchor="ctr"/>
          <a:lstStyle/>
          <a:p>
            <a:endParaRPr lang="de-DE" sz="1200">
              <a:latin typeface="+mn-lt"/>
            </a:endParaRPr>
          </a:p>
        </p:txBody>
      </p:sp>
      <p:cxnSp>
        <p:nvCxnSpPr>
          <p:cNvPr id="58401" name="Gerade Verbindung mit Pfeil 36"/>
          <p:cNvCxnSpPr>
            <a:cxnSpLocks noChangeShapeType="1"/>
            <a:stCxn id="58392" idx="3"/>
            <a:endCxn id="58396" idx="1"/>
          </p:cNvCxnSpPr>
          <p:nvPr/>
        </p:nvCxnSpPr>
        <p:spPr bwMode="auto">
          <a:xfrm>
            <a:off x="7679829" y="4611529"/>
            <a:ext cx="623888" cy="388938"/>
          </a:xfrm>
          <a:prstGeom prst="straightConnector1">
            <a:avLst/>
          </a:prstGeom>
          <a:noFill/>
          <a:ln w="25400" algn="ctr">
            <a:solidFill>
              <a:schemeClr val="hlink"/>
            </a:solidFill>
            <a:round/>
            <a:headEnd/>
            <a:tailEnd type="arrow" w="med" len="med"/>
          </a:ln>
        </p:spPr>
      </p:cxnSp>
      <p:sp>
        <p:nvSpPr>
          <p:cNvPr id="58402" name="Textfeld 37"/>
          <p:cNvSpPr txBox="1">
            <a:spLocks noChangeArrowheads="1"/>
          </p:cNvSpPr>
          <p:nvPr/>
        </p:nvSpPr>
        <p:spPr bwMode="auto">
          <a:xfrm>
            <a:off x="1962315" y="3714593"/>
            <a:ext cx="1800493" cy="369332"/>
          </a:xfrm>
          <a:prstGeom prst="rect">
            <a:avLst/>
          </a:prstGeom>
          <a:noFill/>
          <a:ln w="9525">
            <a:noFill/>
            <a:miter lim="800000"/>
            <a:headEnd/>
            <a:tailEnd/>
          </a:ln>
        </p:spPr>
        <p:txBody>
          <a:bodyPr wrap="none">
            <a:spAutoFit/>
          </a:bodyPr>
          <a:lstStyle/>
          <a:p>
            <a:r>
              <a:rPr lang="de-DE">
                <a:latin typeface="+mn-lt"/>
              </a:rPr>
              <a:t>Push-Operation</a:t>
            </a:r>
          </a:p>
        </p:txBody>
      </p:sp>
      <p:sp>
        <p:nvSpPr>
          <p:cNvPr id="58403" name="Textfeld 38"/>
          <p:cNvSpPr txBox="1">
            <a:spLocks noChangeArrowheads="1"/>
          </p:cNvSpPr>
          <p:nvPr/>
        </p:nvSpPr>
        <p:spPr bwMode="auto">
          <a:xfrm>
            <a:off x="6650387" y="3786029"/>
            <a:ext cx="1762021" cy="369332"/>
          </a:xfrm>
          <a:prstGeom prst="rect">
            <a:avLst/>
          </a:prstGeom>
          <a:noFill/>
          <a:ln w="9525">
            <a:noFill/>
            <a:miter lim="800000"/>
            <a:headEnd/>
            <a:tailEnd/>
          </a:ln>
        </p:spPr>
        <p:txBody>
          <a:bodyPr wrap="none">
            <a:spAutoFit/>
          </a:bodyPr>
          <a:lstStyle/>
          <a:p>
            <a:r>
              <a:rPr lang="de-DE">
                <a:latin typeface="+mn-lt"/>
              </a:rPr>
              <a:t>POP-Operation</a:t>
            </a:r>
          </a:p>
        </p:txBody>
      </p:sp>
      <p:sp>
        <p:nvSpPr>
          <p:cNvPr id="58404" name="Textfeld 39"/>
          <p:cNvSpPr txBox="1">
            <a:spLocks noChangeArrowheads="1"/>
          </p:cNvSpPr>
          <p:nvPr/>
        </p:nvSpPr>
        <p:spPr bwMode="auto">
          <a:xfrm>
            <a:off x="1874342" y="1142843"/>
            <a:ext cx="2786062" cy="923925"/>
          </a:xfrm>
          <a:prstGeom prst="rect">
            <a:avLst/>
          </a:prstGeom>
          <a:noFill/>
          <a:ln w="9525">
            <a:noFill/>
            <a:miter lim="800000"/>
            <a:headEnd/>
            <a:tailEnd/>
          </a:ln>
        </p:spPr>
        <p:txBody>
          <a:bodyPr>
            <a:spAutoFit/>
          </a:bodyPr>
          <a:lstStyle/>
          <a:p>
            <a:pPr algn="l"/>
            <a:r>
              <a:rPr lang="de-DE">
                <a:latin typeface="+mn-lt"/>
              </a:rPr>
              <a:t>Initialzustand</a:t>
            </a:r>
          </a:p>
          <a:p>
            <a:pPr algn="l"/>
            <a:r>
              <a:rPr lang="de-DE">
                <a:latin typeface="+mn-lt"/>
              </a:rPr>
              <a:t>Stackpointer SP zeigt auf n+1</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697040" y="1238400"/>
              <a:ext cx="6203160" cy="3969360"/>
            </p14:xfrm>
          </p:contentPart>
        </mc:Choice>
        <mc:Fallback xmlns="">
          <p:pic>
            <p:nvPicPr>
              <p:cNvPr id="2" name="Ink 1"/>
              <p:cNvPicPr/>
              <p:nvPr/>
            </p:nvPicPr>
            <p:blipFill>
              <a:blip r:embed="rId4"/>
              <a:stretch>
                <a:fillRect/>
              </a:stretch>
            </p:blipFill>
            <p:spPr>
              <a:xfrm>
                <a:off x="1688400" y="1230480"/>
                <a:ext cx="6221880" cy="39866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eaLnBrk="1" hangingPunct="1"/>
            <a:r>
              <a:rPr lang="de-DE" noProof="1" smtClean="0"/>
              <a:t>Klassisches Programmiermodell des Intel 80386/80486</a:t>
            </a:r>
            <a:endParaRPr lang="de-DE" dirty="0" smtClean="0"/>
          </a:p>
        </p:txBody>
      </p:sp>
      <p:sp>
        <p:nvSpPr>
          <p:cNvPr id="59394" name="Fußzeilenplatzhalter 2"/>
          <p:cNvSpPr>
            <a:spLocks noGrp="1"/>
          </p:cNvSpPr>
          <p:nvPr>
            <p:ph type="ftr" sz="quarter" idx="10"/>
          </p:nvPr>
        </p:nvSpPr>
        <p:spPr>
          <a:noFill/>
        </p:spPr>
        <p:txBody>
          <a:bodyPr/>
          <a:lstStyle/>
          <a:p>
            <a:r>
              <a:rPr lang="en-US" smtClean="0"/>
              <a:t>TI II - Computer Architecture</a:t>
            </a:r>
          </a:p>
        </p:txBody>
      </p:sp>
      <p:sp>
        <p:nvSpPr>
          <p:cNvPr id="59396" name="Text Box 3"/>
          <p:cNvSpPr txBox="1">
            <a:spLocks noChangeArrowheads="1"/>
          </p:cNvSpPr>
          <p:nvPr/>
        </p:nvSpPr>
        <p:spPr bwMode="auto">
          <a:xfrm>
            <a:off x="1666875" y="1143001"/>
            <a:ext cx="2857500" cy="923925"/>
          </a:xfrm>
          <a:prstGeom prst="rect">
            <a:avLst/>
          </a:prstGeom>
          <a:noFill/>
          <a:ln w="12700">
            <a:noFill/>
            <a:miter lim="800000"/>
            <a:headEnd/>
            <a:tailEnd/>
          </a:ln>
        </p:spPr>
        <p:txBody>
          <a:bodyPr>
            <a:spAutoFit/>
          </a:bodyPr>
          <a:lstStyle/>
          <a:p>
            <a:pPr algn="l" eaLnBrk="0" hangingPunct="0">
              <a:spcBef>
                <a:spcPct val="50000"/>
              </a:spcBef>
            </a:pPr>
            <a:r>
              <a:rPr lang="de-DE" b="1" noProof="1"/>
              <a:t>Programmiermodell:</a:t>
            </a:r>
            <a:r>
              <a:rPr lang="de-DE" noProof="1"/>
              <a:t> die benutzer-zugänglichen Register</a:t>
            </a:r>
            <a:endParaRPr lang="de-DE"/>
          </a:p>
        </p:txBody>
      </p:sp>
      <p:pic>
        <p:nvPicPr>
          <p:cNvPr id="59397" name="Picture 4" descr="1"/>
          <p:cNvPicPr>
            <a:picLocks noChangeAspect="1" noChangeArrowheads="1"/>
          </p:cNvPicPr>
          <p:nvPr/>
        </p:nvPicPr>
        <p:blipFill>
          <a:blip r:embed="rId3" cstate="print"/>
          <a:srcRect/>
          <a:stretch>
            <a:fillRect/>
          </a:stretch>
        </p:blipFill>
        <p:spPr bwMode="auto">
          <a:xfrm>
            <a:off x="4557911" y="1146903"/>
            <a:ext cx="6072188" cy="5319713"/>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851760" y="440280"/>
              <a:ext cx="10873440" cy="5646240"/>
            </p14:xfrm>
          </p:contentPart>
        </mc:Choice>
        <mc:Fallback xmlns="">
          <p:pic>
            <p:nvPicPr>
              <p:cNvPr id="2" name="Ink 1"/>
              <p:cNvPicPr/>
              <p:nvPr/>
            </p:nvPicPr>
            <p:blipFill>
              <a:blip r:embed="rId5"/>
              <a:stretch>
                <a:fillRect/>
              </a:stretch>
            </p:blipFill>
            <p:spPr>
              <a:xfrm>
                <a:off x="844560" y="431280"/>
                <a:ext cx="10887120" cy="5662800"/>
              </a:xfrm>
              <a:prstGeom prst="rect">
                <a:avLst/>
              </a:prstGeom>
            </p:spPr>
          </p:pic>
        </mc:Fallback>
      </mc:AlternateContent>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smtClean="0">
                <a:cs typeface="Times New Roman" pitchFamily="18" charset="0"/>
              </a:rPr>
              <a:t>Basic architecture of a simple micro processor </a:t>
            </a:r>
          </a:p>
        </p:txBody>
      </p:sp>
      <p:sp>
        <p:nvSpPr>
          <p:cNvPr id="14338" name="Fußzeilenplatzhalter 2"/>
          <p:cNvSpPr>
            <a:spLocks noGrp="1"/>
          </p:cNvSpPr>
          <p:nvPr>
            <p:ph type="ftr" sz="quarter" idx="10"/>
          </p:nvPr>
        </p:nvSpPr>
        <p:spPr>
          <a:noFill/>
        </p:spPr>
        <p:txBody>
          <a:bodyPr/>
          <a:lstStyle/>
          <a:p>
            <a:r>
              <a:rPr lang="en-US" smtClean="0"/>
              <a:t>TI II - Computer Architecture</a:t>
            </a:r>
          </a:p>
        </p:txBody>
      </p:sp>
      <p:sp>
        <p:nvSpPr>
          <p:cNvPr id="14340" name="AutoShape 3"/>
          <p:cNvSpPr>
            <a:spLocks noChangeArrowheads="1"/>
          </p:cNvSpPr>
          <p:nvPr/>
        </p:nvSpPr>
        <p:spPr bwMode="auto">
          <a:xfrm>
            <a:off x="2868984" y="2028635"/>
            <a:ext cx="5719762" cy="4446588"/>
          </a:xfrm>
          <a:prstGeom prst="roundRect">
            <a:avLst>
              <a:gd name="adj" fmla="val 6782"/>
            </a:avLst>
          </a:prstGeom>
          <a:solidFill>
            <a:srgbClr val="FFFFFF"/>
          </a:solidFill>
          <a:ln w="22225">
            <a:solidFill>
              <a:srgbClr val="000000"/>
            </a:solidFill>
            <a:round/>
            <a:headEnd/>
            <a:tailEnd/>
          </a:ln>
        </p:spPr>
        <p:txBody>
          <a:bodyPr/>
          <a:lstStyle/>
          <a:p>
            <a:endParaRPr lang="de-DE"/>
          </a:p>
        </p:txBody>
      </p:sp>
      <p:sp>
        <p:nvSpPr>
          <p:cNvPr id="14341" name="Arc 4"/>
          <p:cNvSpPr>
            <a:spLocks/>
          </p:cNvSpPr>
          <p:nvPr/>
        </p:nvSpPr>
        <p:spPr bwMode="auto">
          <a:xfrm>
            <a:off x="7369546" y="3095435"/>
            <a:ext cx="247650" cy="336550"/>
          </a:xfrm>
          <a:custGeom>
            <a:avLst/>
            <a:gdLst>
              <a:gd name="T0" fmla="*/ 0 w 17361"/>
              <a:gd name="T1" fmla="*/ 2147483647 h 21600"/>
              <a:gd name="T2" fmla="*/ 2147483647 w 17361"/>
              <a:gd name="T3" fmla="*/ 2147483647 h 21600"/>
              <a:gd name="T4" fmla="*/ 2147483647 w 17361"/>
              <a:gd name="T5" fmla="*/ 2147483647 h 21600"/>
              <a:gd name="T6" fmla="*/ 0 60000 65536"/>
              <a:gd name="T7" fmla="*/ 0 60000 65536"/>
              <a:gd name="T8" fmla="*/ 0 60000 65536"/>
              <a:gd name="T9" fmla="*/ 0 w 17361"/>
              <a:gd name="T10" fmla="*/ 0 h 21600"/>
              <a:gd name="T11" fmla="*/ 17361 w 17361"/>
              <a:gd name="T12" fmla="*/ 21600 h 21600"/>
            </a:gdLst>
            <a:ahLst/>
            <a:cxnLst>
              <a:cxn ang="T6">
                <a:pos x="T0" y="T1"/>
              </a:cxn>
              <a:cxn ang="T7">
                <a:pos x="T2" y="T3"/>
              </a:cxn>
              <a:cxn ang="T8">
                <a:pos x="T4" y="T5"/>
              </a:cxn>
            </a:cxnLst>
            <a:rect l="T9" t="T10" r="T11" b="T12"/>
            <a:pathLst>
              <a:path w="17361" h="21600" fill="none" extrusionOk="0">
                <a:moveTo>
                  <a:pt x="-1" y="1823"/>
                </a:moveTo>
                <a:cubicBezTo>
                  <a:pt x="2738" y="621"/>
                  <a:pt x="5696" y="-1"/>
                  <a:pt x="8687" y="0"/>
                </a:cubicBezTo>
                <a:cubicBezTo>
                  <a:pt x="11672" y="0"/>
                  <a:pt x="14626" y="619"/>
                  <a:pt x="17360" y="1818"/>
                </a:cubicBezTo>
              </a:path>
              <a:path w="17361" h="21600" stroke="0" extrusionOk="0">
                <a:moveTo>
                  <a:pt x="-1" y="1823"/>
                </a:moveTo>
                <a:cubicBezTo>
                  <a:pt x="2738" y="621"/>
                  <a:pt x="5696" y="-1"/>
                  <a:pt x="8687" y="0"/>
                </a:cubicBezTo>
                <a:cubicBezTo>
                  <a:pt x="11672" y="0"/>
                  <a:pt x="14626" y="619"/>
                  <a:pt x="17360" y="1818"/>
                </a:cubicBezTo>
                <a:lnTo>
                  <a:pt x="8687" y="21600"/>
                </a:lnTo>
                <a:close/>
              </a:path>
            </a:pathLst>
          </a:custGeom>
          <a:solidFill>
            <a:srgbClr val="000000"/>
          </a:solidFill>
          <a:ln w="9525">
            <a:noFill/>
            <a:round/>
            <a:headEnd/>
            <a:tailEnd/>
          </a:ln>
        </p:spPr>
        <p:txBody>
          <a:bodyPr/>
          <a:lstStyle/>
          <a:p>
            <a:endParaRPr lang="de-DE"/>
          </a:p>
        </p:txBody>
      </p:sp>
      <p:sp>
        <p:nvSpPr>
          <p:cNvPr id="14342" name="Line 5"/>
          <p:cNvSpPr>
            <a:spLocks noChangeShapeType="1"/>
          </p:cNvSpPr>
          <p:nvPr/>
        </p:nvSpPr>
        <p:spPr bwMode="auto">
          <a:xfrm>
            <a:off x="7472735" y="2825561"/>
            <a:ext cx="1587" cy="314325"/>
          </a:xfrm>
          <a:prstGeom prst="line">
            <a:avLst/>
          </a:prstGeom>
          <a:noFill/>
          <a:ln w="44450">
            <a:solidFill>
              <a:srgbClr val="000000"/>
            </a:solidFill>
            <a:round/>
            <a:headEnd/>
            <a:tailEnd/>
          </a:ln>
        </p:spPr>
        <p:txBody>
          <a:bodyPr/>
          <a:lstStyle/>
          <a:p>
            <a:endParaRPr lang="de-DE"/>
          </a:p>
        </p:txBody>
      </p:sp>
      <p:sp>
        <p:nvSpPr>
          <p:cNvPr id="14343" name="Rectangle 6"/>
          <p:cNvSpPr>
            <a:spLocks noChangeArrowheads="1"/>
          </p:cNvSpPr>
          <p:nvPr/>
        </p:nvSpPr>
        <p:spPr bwMode="auto">
          <a:xfrm>
            <a:off x="3791322" y="3443099"/>
            <a:ext cx="1476375" cy="809625"/>
          </a:xfrm>
          <a:prstGeom prst="rect">
            <a:avLst/>
          </a:prstGeom>
          <a:solidFill>
            <a:srgbClr val="FFFFFF"/>
          </a:solidFill>
          <a:ln w="22225">
            <a:solidFill>
              <a:srgbClr val="000000"/>
            </a:solidFill>
            <a:miter lim="800000"/>
            <a:headEnd/>
            <a:tailEnd/>
          </a:ln>
        </p:spPr>
        <p:txBody>
          <a:bodyPr/>
          <a:lstStyle/>
          <a:p>
            <a:endParaRPr lang="de-DE"/>
          </a:p>
        </p:txBody>
      </p:sp>
      <p:sp>
        <p:nvSpPr>
          <p:cNvPr id="14344" name="Line 7"/>
          <p:cNvSpPr>
            <a:spLocks noChangeShapeType="1"/>
          </p:cNvSpPr>
          <p:nvPr/>
        </p:nvSpPr>
        <p:spPr bwMode="auto">
          <a:xfrm>
            <a:off x="3781796" y="4846449"/>
            <a:ext cx="368300" cy="809625"/>
          </a:xfrm>
          <a:prstGeom prst="line">
            <a:avLst/>
          </a:prstGeom>
          <a:noFill/>
          <a:ln w="22225">
            <a:solidFill>
              <a:srgbClr val="000000"/>
            </a:solidFill>
            <a:round/>
            <a:headEnd/>
            <a:tailEnd/>
          </a:ln>
        </p:spPr>
        <p:txBody>
          <a:bodyPr/>
          <a:lstStyle/>
          <a:p>
            <a:endParaRPr lang="de-DE"/>
          </a:p>
        </p:txBody>
      </p:sp>
      <p:sp>
        <p:nvSpPr>
          <p:cNvPr id="14345" name="Line 8"/>
          <p:cNvSpPr>
            <a:spLocks noChangeShapeType="1"/>
          </p:cNvSpPr>
          <p:nvPr/>
        </p:nvSpPr>
        <p:spPr bwMode="auto">
          <a:xfrm>
            <a:off x="4150096" y="5656074"/>
            <a:ext cx="738188" cy="1587"/>
          </a:xfrm>
          <a:prstGeom prst="line">
            <a:avLst/>
          </a:prstGeom>
          <a:noFill/>
          <a:ln w="22225">
            <a:solidFill>
              <a:srgbClr val="000000"/>
            </a:solidFill>
            <a:round/>
            <a:headEnd/>
            <a:tailEnd/>
          </a:ln>
        </p:spPr>
        <p:txBody>
          <a:bodyPr/>
          <a:lstStyle/>
          <a:p>
            <a:endParaRPr lang="de-DE"/>
          </a:p>
        </p:txBody>
      </p:sp>
      <p:sp>
        <p:nvSpPr>
          <p:cNvPr id="14346" name="Line 9"/>
          <p:cNvSpPr>
            <a:spLocks noChangeShapeType="1"/>
          </p:cNvSpPr>
          <p:nvPr/>
        </p:nvSpPr>
        <p:spPr bwMode="auto">
          <a:xfrm flipV="1">
            <a:off x="4888284" y="4846449"/>
            <a:ext cx="368300" cy="809625"/>
          </a:xfrm>
          <a:prstGeom prst="line">
            <a:avLst/>
          </a:prstGeom>
          <a:noFill/>
          <a:ln w="22225">
            <a:solidFill>
              <a:srgbClr val="000000"/>
            </a:solidFill>
            <a:round/>
            <a:headEnd/>
            <a:tailEnd/>
          </a:ln>
        </p:spPr>
        <p:txBody>
          <a:bodyPr/>
          <a:lstStyle/>
          <a:p>
            <a:endParaRPr lang="de-DE"/>
          </a:p>
        </p:txBody>
      </p:sp>
      <p:sp>
        <p:nvSpPr>
          <p:cNvPr id="14347" name="Line 10"/>
          <p:cNvSpPr>
            <a:spLocks noChangeShapeType="1"/>
          </p:cNvSpPr>
          <p:nvPr/>
        </p:nvSpPr>
        <p:spPr bwMode="auto">
          <a:xfrm flipH="1">
            <a:off x="4702546" y="4846449"/>
            <a:ext cx="554038" cy="1587"/>
          </a:xfrm>
          <a:prstGeom prst="line">
            <a:avLst/>
          </a:prstGeom>
          <a:noFill/>
          <a:ln w="22225">
            <a:solidFill>
              <a:srgbClr val="000000"/>
            </a:solidFill>
            <a:round/>
            <a:headEnd/>
            <a:tailEnd/>
          </a:ln>
        </p:spPr>
        <p:txBody>
          <a:bodyPr/>
          <a:lstStyle/>
          <a:p>
            <a:endParaRPr lang="de-DE"/>
          </a:p>
        </p:txBody>
      </p:sp>
      <p:sp>
        <p:nvSpPr>
          <p:cNvPr id="14348" name="Line 11"/>
          <p:cNvSpPr>
            <a:spLocks noChangeShapeType="1"/>
          </p:cNvSpPr>
          <p:nvPr/>
        </p:nvSpPr>
        <p:spPr bwMode="auto">
          <a:xfrm flipH="1">
            <a:off x="4519984" y="4846448"/>
            <a:ext cx="182562" cy="203200"/>
          </a:xfrm>
          <a:prstGeom prst="line">
            <a:avLst/>
          </a:prstGeom>
          <a:noFill/>
          <a:ln w="22225">
            <a:solidFill>
              <a:srgbClr val="000000"/>
            </a:solidFill>
            <a:round/>
            <a:headEnd/>
            <a:tailEnd/>
          </a:ln>
        </p:spPr>
        <p:txBody>
          <a:bodyPr/>
          <a:lstStyle/>
          <a:p>
            <a:endParaRPr lang="de-DE"/>
          </a:p>
        </p:txBody>
      </p:sp>
      <p:sp>
        <p:nvSpPr>
          <p:cNvPr id="14349" name="Line 12"/>
          <p:cNvSpPr>
            <a:spLocks noChangeShapeType="1"/>
          </p:cNvSpPr>
          <p:nvPr/>
        </p:nvSpPr>
        <p:spPr bwMode="auto">
          <a:xfrm flipH="1" flipV="1">
            <a:off x="4335834" y="4846448"/>
            <a:ext cx="184150" cy="203200"/>
          </a:xfrm>
          <a:prstGeom prst="line">
            <a:avLst/>
          </a:prstGeom>
          <a:noFill/>
          <a:ln w="22225">
            <a:solidFill>
              <a:srgbClr val="000000"/>
            </a:solidFill>
            <a:round/>
            <a:headEnd/>
            <a:tailEnd/>
          </a:ln>
        </p:spPr>
        <p:txBody>
          <a:bodyPr/>
          <a:lstStyle/>
          <a:p>
            <a:endParaRPr lang="de-DE"/>
          </a:p>
        </p:txBody>
      </p:sp>
      <p:sp>
        <p:nvSpPr>
          <p:cNvPr id="14350" name="Line 13"/>
          <p:cNvSpPr>
            <a:spLocks noChangeShapeType="1"/>
          </p:cNvSpPr>
          <p:nvPr/>
        </p:nvSpPr>
        <p:spPr bwMode="auto">
          <a:xfrm flipH="1">
            <a:off x="3781796" y="4846449"/>
            <a:ext cx="554038" cy="1587"/>
          </a:xfrm>
          <a:prstGeom prst="line">
            <a:avLst/>
          </a:prstGeom>
          <a:noFill/>
          <a:ln w="22225">
            <a:solidFill>
              <a:srgbClr val="000000"/>
            </a:solidFill>
            <a:round/>
            <a:headEnd/>
            <a:tailEnd/>
          </a:ln>
        </p:spPr>
        <p:txBody>
          <a:bodyPr/>
          <a:lstStyle/>
          <a:p>
            <a:endParaRPr lang="de-DE"/>
          </a:p>
        </p:txBody>
      </p:sp>
      <p:sp>
        <p:nvSpPr>
          <p:cNvPr id="14351" name="Arc 14"/>
          <p:cNvSpPr>
            <a:spLocks/>
          </p:cNvSpPr>
          <p:nvPr/>
        </p:nvSpPr>
        <p:spPr bwMode="auto">
          <a:xfrm>
            <a:off x="4089771" y="4622611"/>
            <a:ext cx="165100" cy="225425"/>
          </a:xfrm>
          <a:custGeom>
            <a:avLst/>
            <a:gdLst>
              <a:gd name="T0" fmla="*/ 0 w 17367"/>
              <a:gd name="T1" fmla="*/ 2147483647 h 21600"/>
              <a:gd name="T2" fmla="*/ 2147483647 w 17367"/>
              <a:gd name="T3" fmla="*/ 2147483647 h 21600"/>
              <a:gd name="T4" fmla="*/ 2147483647 w 17367"/>
              <a:gd name="T5" fmla="*/ 2147483647 h 21600"/>
              <a:gd name="T6" fmla="*/ 0 60000 65536"/>
              <a:gd name="T7" fmla="*/ 0 60000 65536"/>
              <a:gd name="T8" fmla="*/ 0 60000 65536"/>
              <a:gd name="T9" fmla="*/ 0 w 17367"/>
              <a:gd name="T10" fmla="*/ 0 h 21600"/>
              <a:gd name="T11" fmla="*/ 17367 w 17367"/>
              <a:gd name="T12" fmla="*/ 21600 h 21600"/>
            </a:gdLst>
            <a:ahLst/>
            <a:cxnLst>
              <a:cxn ang="T6">
                <a:pos x="T0" y="T1"/>
              </a:cxn>
              <a:cxn ang="T7">
                <a:pos x="T2" y="T3"/>
              </a:cxn>
              <a:cxn ang="T8">
                <a:pos x="T4" y="T5"/>
              </a:cxn>
            </a:cxnLst>
            <a:rect l="T9" t="T10" r="T11" b="T12"/>
            <a:pathLst>
              <a:path w="17367" h="21600" fill="none" extrusionOk="0">
                <a:moveTo>
                  <a:pt x="0" y="1825"/>
                </a:moveTo>
                <a:cubicBezTo>
                  <a:pt x="2739" y="621"/>
                  <a:pt x="5698" y="-1"/>
                  <a:pt x="8690" y="0"/>
                </a:cubicBezTo>
                <a:cubicBezTo>
                  <a:pt x="11676" y="0"/>
                  <a:pt x="14631" y="619"/>
                  <a:pt x="17366" y="1819"/>
                </a:cubicBezTo>
              </a:path>
              <a:path w="17367" h="21600" stroke="0" extrusionOk="0">
                <a:moveTo>
                  <a:pt x="0" y="1825"/>
                </a:moveTo>
                <a:cubicBezTo>
                  <a:pt x="2739" y="621"/>
                  <a:pt x="5698" y="-1"/>
                  <a:pt x="8690" y="0"/>
                </a:cubicBezTo>
                <a:cubicBezTo>
                  <a:pt x="11676" y="0"/>
                  <a:pt x="14631" y="619"/>
                  <a:pt x="17366" y="1819"/>
                </a:cubicBezTo>
                <a:lnTo>
                  <a:pt x="8690" y="21600"/>
                </a:lnTo>
                <a:close/>
              </a:path>
            </a:pathLst>
          </a:custGeom>
          <a:solidFill>
            <a:srgbClr val="000000"/>
          </a:solidFill>
          <a:ln w="9525">
            <a:noFill/>
            <a:round/>
            <a:headEnd/>
            <a:tailEnd/>
          </a:ln>
        </p:spPr>
        <p:txBody>
          <a:bodyPr/>
          <a:lstStyle/>
          <a:p>
            <a:endParaRPr lang="de-DE"/>
          </a:p>
        </p:txBody>
      </p:sp>
      <p:sp>
        <p:nvSpPr>
          <p:cNvPr id="14352" name="Line 15"/>
          <p:cNvSpPr>
            <a:spLocks noChangeShapeType="1"/>
          </p:cNvSpPr>
          <p:nvPr/>
        </p:nvSpPr>
        <p:spPr bwMode="auto">
          <a:xfrm>
            <a:off x="4150096" y="4240024"/>
            <a:ext cx="1588" cy="427037"/>
          </a:xfrm>
          <a:prstGeom prst="line">
            <a:avLst/>
          </a:prstGeom>
          <a:noFill/>
          <a:ln w="22225">
            <a:solidFill>
              <a:srgbClr val="000000"/>
            </a:solidFill>
            <a:round/>
            <a:headEnd/>
            <a:tailEnd/>
          </a:ln>
        </p:spPr>
        <p:txBody>
          <a:bodyPr/>
          <a:lstStyle/>
          <a:p>
            <a:endParaRPr lang="de-DE"/>
          </a:p>
        </p:txBody>
      </p:sp>
      <p:sp>
        <p:nvSpPr>
          <p:cNvPr id="14353" name="Arc 16"/>
          <p:cNvSpPr>
            <a:spLocks/>
          </p:cNvSpPr>
          <p:nvPr/>
        </p:nvSpPr>
        <p:spPr bwMode="auto">
          <a:xfrm>
            <a:off x="4826371" y="4622611"/>
            <a:ext cx="165100" cy="225425"/>
          </a:xfrm>
          <a:custGeom>
            <a:avLst/>
            <a:gdLst>
              <a:gd name="T0" fmla="*/ 0 w 17367"/>
              <a:gd name="T1" fmla="*/ 2147483647 h 21600"/>
              <a:gd name="T2" fmla="*/ 2147483647 w 17367"/>
              <a:gd name="T3" fmla="*/ 2147483647 h 21600"/>
              <a:gd name="T4" fmla="*/ 2147483647 w 17367"/>
              <a:gd name="T5" fmla="*/ 2147483647 h 21600"/>
              <a:gd name="T6" fmla="*/ 0 60000 65536"/>
              <a:gd name="T7" fmla="*/ 0 60000 65536"/>
              <a:gd name="T8" fmla="*/ 0 60000 65536"/>
              <a:gd name="T9" fmla="*/ 0 w 17367"/>
              <a:gd name="T10" fmla="*/ 0 h 21600"/>
              <a:gd name="T11" fmla="*/ 17367 w 17367"/>
              <a:gd name="T12" fmla="*/ 21600 h 21600"/>
            </a:gdLst>
            <a:ahLst/>
            <a:cxnLst>
              <a:cxn ang="T6">
                <a:pos x="T0" y="T1"/>
              </a:cxn>
              <a:cxn ang="T7">
                <a:pos x="T2" y="T3"/>
              </a:cxn>
              <a:cxn ang="T8">
                <a:pos x="T4" y="T5"/>
              </a:cxn>
            </a:cxnLst>
            <a:rect l="T9" t="T10" r="T11" b="T12"/>
            <a:pathLst>
              <a:path w="17367" h="21600" fill="none" extrusionOk="0">
                <a:moveTo>
                  <a:pt x="0" y="1819"/>
                </a:moveTo>
                <a:cubicBezTo>
                  <a:pt x="2735" y="619"/>
                  <a:pt x="5690" y="-1"/>
                  <a:pt x="8677" y="0"/>
                </a:cubicBezTo>
                <a:cubicBezTo>
                  <a:pt x="11668" y="0"/>
                  <a:pt x="14627" y="621"/>
                  <a:pt x="17366" y="1825"/>
                </a:cubicBezTo>
              </a:path>
              <a:path w="17367" h="21600" stroke="0" extrusionOk="0">
                <a:moveTo>
                  <a:pt x="0" y="1819"/>
                </a:moveTo>
                <a:cubicBezTo>
                  <a:pt x="2735" y="619"/>
                  <a:pt x="5690" y="-1"/>
                  <a:pt x="8677" y="0"/>
                </a:cubicBezTo>
                <a:cubicBezTo>
                  <a:pt x="11668" y="0"/>
                  <a:pt x="14627" y="621"/>
                  <a:pt x="17366" y="1825"/>
                </a:cubicBezTo>
                <a:lnTo>
                  <a:pt x="8677" y="21600"/>
                </a:lnTo>
                <a:close/>
              </a:path>
            </a:pathLst>
          </a:custGeom>
          <a:solidFill>
            <a:srgbClr val="000000"/>
          </a:solidFill>
          <a:ln w="9525">
            <a:noFill/>
            <a:round/>
            <a:headEnd/>
            <a:tailEnd/>
          </a:ln>
        </p:spPr>
        <p:txBody>
          <a:bodyPr/>
          <a:lstStyle/>
          <a:p>
            <a:endParaRPr lang="de-DE"/>
          </a:p>
        </p:txBody>
      </p:sp>
      <p:sp>
        <p:nvSpPr>
          <p:cNvPr id="14354" name="Line 17"/>
          <p:cNvSpPr>
            <a:spLocks noChangeShapeType="1"/>
          </p:cNvSpPr>
          <p:nvPr/>
        </p:nvSpPr>
        <p:spPr bwMode="auto">
          <a:xfrm>
            <a:off x="4888285" y="4240024"/>
            <a:ext cx="1587" cy="427037"/>
          </a:xfrm>
          <a:prstGeom prst="line">
            <a:avLst/>
          </a:prstGeom>
          <a:noFill/>
          <a:ln w="22225">
            <a:solidFill>
              <a:srgbClr val="000000"/>
            </a:solidFill>
            <a:round/>
            <a:headEnd/>
            <a:tailEnd/>
          </a:ln>
        </p:spPr>
        <p:txBody>
          <a:bodyPr/>
          <a:lstStyle/>
          <a:p>
            <a:endParaRPr lang="de-DE"/>
          </a:p>
        </p:txBody>
      </p:sp>
      <p:sp>
        <p:nvSpPr>
          <p:cNvPr id="14355" name="Rectangle 18"/>
          <p:cNvSpPr>
            <a:spLocks noChangeArrowheads="1"/>
          </p:cNvSpPr>
          <p:nvPr/>
        </p:nvSpPr>
        <p:spPr bwMode="auto">
          <a:xfrm>
            <a:off x="4085010" y="3725673"/>
            <a:ext cx="790575" cy="246062"/>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register</a:t>
            </a:r>
            <a:endParaRPr lang="de-DE" sz="1600"/>
          </a:p>
        </p:txBody>
      </p:sp>
      <p:sp>
        <p:nvSpPr>
          <p:cNvPr id="14356" name="Rectangle 19"/>
          <p:cNvSpPr>
            <a:spLocks noChangeArrowheads="1"/>
          </p:cNvSpPr>
          <p:nvPr/>
        </p:nvSpPr>
        <p:spPr bwMode="auto">
          <a:xfrm>
            <a:off x="4315196" y="5184586"/>
            <a:ext cx="401638"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ALU</a:t>
            </a:r>
            <a:endParaRPr lang="de-DE" sz="1600"/>
          </a:p>
        </p:txBody>
      </p:sp>
      <p:sp>
        <p:nvSpPr>
          <p:cNvPr id="14357" name="Rectangle 20"/>
          <p:cNvSpPr>
            <a:spLocks noChangeArrowheads="1"/>
          </p:cNvSpPr>
          <p:nvPr/>
        </p:nvSpPr>
        <p:spPr bwMode="auto">
          <a:xfrm>
            <a:off x="3053134" y="2433448"/>
            <a:ext cx="5351462" cy="404812"/>
          </a:xfrm>
          <a:prstGeom prst="rect">
            <a:avLst/>
          </a:prstGeom>
          <a:solidFill>
            <a:srgbClr val="FFFFFF"/>
          </a:solidFill>
          <a:ln w="22225">
            <a:solidFill>
              <a:srgbClr val="000000"/>
            </a:solidFill>
            <a:miter lim="800000"/>
            <a:headEnd/>
            <a:tailEnd/>
          </a:ln>
        </p:spPr>
        <p:txBody>
          <a:bodyPr/>
          <a:lstStyle/>
          <a:p>
            <a:endParaRPr lang="de-DE"/>
          </a:p>
        </p:txBody>
      </p:sp>
      <p:sp>
        <p:nvSpPr>
          <p:cNvPr id="14358" name="Arc 21"/>
          <p:cNvSpPr>
            <a:spLocks/>
          </p:cNvSpPr>
          <p:nvPr/>
        </p:nvSpPr>
        <p:spPr bwMode="auto">
          <a:xfrm>
            <a:off x="4089771" y="3208149"/>
            <a:ext cx="165100" cy="225425"/>
          </a:xfrm>
          <a:custGeom>
            <a:avLst/>
            <a:gdLst>
              <a:gd name="T0" fmla="*/ 0 w 17367"/>
              <a:gd name="T1" fmla="*/ 2147483647 h 21600"/>
              <a:gd name="T2" fmla="*/ 2147483647 w 17367"/>
              <a:gd name="T3" fmla="*/ 2147483647 h 21600"/>
              <a:gd name="T4" fmla="*/ 2147483647 w 17367"/>
              <a:gd name="T5" fmla="*/ 2147483647 h 21600"/>
              <a:gd name="T6" fmla="*/ 0 60000 65536"/>
              <a:gd name="T7" fmla="*/ 0 60000 65536"/>
              <a:gd name="T8" fmla="*/ 0 60000 65536"/>
              <a:gd name="T9" fmla="*/ 0 w 17367"/>
              <a:gd name="T10" fmla="*/ 0 h 21600"/>
              <a:gd name="T11" fmla="*/ 17367 w 17367"/>
              <a:gd name="T12" fmla="*/ 21600 h 21600"/>
            </a:gdLst>
            <a:ahLst/>
            <a:cxnLst>
              <a:cxn ang="T6">
                <a:pos x="T0" y="T1"/>
              </a:cxn>
              <a:cxn ang="T7">
                <a:pos x="T2" y="T3"/>
              </a:cxn>
              <a:cxn ang="T8">
                <a:pos x="T4" y="T5"/>
              </a:cxn>
            </a:cxnLst>
            <a:rect l="T9" t="T10" r="T11" b="T12"/>
            <a:pathLst>
              <a:path w="17367" h="21600" fill="none" extrusionOk="0">
                <a:moveTo>
                  <a:pt x="0" y="1825"/>
                </a:moveTo>
                <a:cubicBezTo>
                  <a:pt x="2739" y="621"/>
                  <a:pt x="5698" y="-1"/>
                  <a:pt x="8690" y="0"/>
                </a:cubicBezTo>
                <a:cubicBezTo>
                  <a:pt x="11676" y="0"/>
                  <a:pt x="14631" y="619"/>
                  <a:pt x="17366" y="1819"/>
                </a:cubicBezTo>
              </a:path>
              <a:path w="17367" h="21600" stroke="0" extrusionOk="0">
                <a:moveTo>
                  <a:pt x="0" y="1825"/>
                </a:moveTo>
                <a:cubicBezTo>
                  <a:pt x="2739" y="621"/>
                  <a:pt x="5698" y="-1"/>
                  <a:pt x="8690" y="0"/>
                </a:cubicBezTo>
                <a:cubicBezTo>
                  <a:pt x="11676" y="0"/>
                  <a:pt x="14631" y="619"/>
                  <a:pt x="17366" y="1819"/>
                </a:cubicBezTo>
                <a:lnTo>
                  <a:pt x="8690" y="21600"/>
                </a:lnTo>
                <a:close/>
              </a:path>
            </a:pathLst>
          </a:custGeom>
          <a:solidFill>
            <a:srgbClr val="000000"/>
          </a:solidFill>
          <a:ln w="9525">
            <a:noFill/>
            <a:round/>
            <a:headEnd/>
            <a:tailEnd/>
          </a:ln>
        </p:spPr>
        <p:txBody>
          <a:bodyPr/>
          <a:lstStyle/>
          <a:p>
            <a:endParaRPr lang="de-DE"/>
          </a:p>
        </p:txBody>
      </p:sp>
      <p:sp>
        <p:nvSpPr>
          <p:cNvPr id="14359" name="Line 22"/>
          <p:cNvSpPr>
            <a:spLocks noChangeShapeType="1"/>
          </p:cNvSpPr>
          <p:nvPr/>
        </p:nvSpPr>
        <p:spPr bwMode="auto">
          <a:xfrm>
            <a:off x="4150096" y="2825560"/>
            <a:ext cx="1588" cy="427038"/>
          </a:xfrm>
          <a:prstGeom prst="line">
            <a:avLst/>
          </a:prstGeom>
          <a:noFill/>
          <a:ln w="22225">
            <a:solidFill>
              <a:srgbClr val="000000"/>
            </a:solidFill>
            <a:round/>
            <a:headEnd/>
            <a:tailEnd/>
          </a:ln>
        </p:spPr>
        <p:txBody>
          <a:bodyPr/>
          <a:lstStyle/>
          <a:p>
            <a:endParaRPr lang="de-DE"/>
          </a:p>
        </p:txBody>
      </p:sp>
      <p:sp>
        <p:nvSpPr>
          <p:cNvPr id="14360" name="Line 23"/>
          <p:cNvSpPr>
            <a:spLocks noChangeShapeType="1"/>
          </p:cNvSpPr>
          <p:nvPr/>
        </p:nvSpPr>
        <p:spPr bwMode="auto">
          <a:xfrm>
            <a:off x="4907334" y="2887473"/>
            <a:ext cx="0" cy="533400"/>
          </a:xfrm>
          <a:prstGeom prst="line">
            <a:avLst/>
          </a:prstGeom>
          <a:noFill/>
          <a:ln w="22225">
            <a:solidFill>
              <a:srgbClr val="000000"/>
            </a:solidFill>
            <a:round/>
            <a:headEnd/>
            <a:tailEnd/>
          </a:ln>
        </p:spPr>
        <p:txBody>
          <a:bodyPr/>
          <a:lstStyle/>
          <a:p>
            <a:endParaRPr lang="de-DE"/>
          </a:p>
        </p:txBody>
      </p:sp>
      <p:sp>
        <p:nvSpPr>
          <p:cNvPr id="14361" name="Arc 24"/>
          <p:cNvSpPr>
            <a:spLocks/>
          </p:cNvSpPr>
          <p:nvPr/>
        </p:nvSpPr>
        <p:spPr bwMode="auto">
          <a:xfrm>
            <a:off x="5277221" y="3746311"/>
            <a:ext cx="204788" cy="180975"/>
          </a:xfrm>
          <a:custGeom>
            <a:avLst/>
            <a:gdLst>
              <a:gd name="T0" fmla="*/ 2147483647 w 21600"/>
              <a:gd name="T1" fmla="*/ 0 h 17384"/>
              <a:gd name="T2" fmla="*/ 2147483647 w 21600"/>
              <a:gd name="T3" fmla="*/ 2147483647 h 17384"/>
              <a:gd name="T4" fmla="*/ 0 w 21600"/>
              <a:gd name="T5" fmla="*/ 2147483647 h 17384"/>
              <a:gd name="T6" fmla="*/ 0 60000 65536"/>
              <a:gd name="T7" fmla="*/ 0 60000 65536"/>
              <a:gd name="T8" fmla="*/ 0 60000 65536"/>
              <a:gd name="T9" fmla="*/ 0 w 21600"/>
              <a:gd name="T10" fmla="*/ 0 h 17384"/>
              <a:gd name="T11" fmla="*/ 21600 w 21600"/>
              <a:gd name="T12" fmla="*/ 17384 h 17384"/>
            </a:gdLst>
            <a:ahLst/>
            <a:cxnLst>
              <a:cxn ang="T6">
                <a:pos x="T0" y="T1"/>
              </a:cxn>
              <a:cxn ang="T7">
                <a:pos x="T2" y="T3"/>
              </a:cxn>
              <a:cxn ang="T8">
                <a:pos x="T4" y="T5"/>
              </a:cxn>
            </a:cxnLst>
            <a:rect l="T9" t="T10" r="T11" b="T12"/>
            <a:pathLst>
              <a:path w="21600" h="17384" fill="none" extrusionOk="0">
                <a:moveTo>
                  <a:pt x="19773" y="0"/>
                </a:moveTo>
                <a:cubicBezTo>
                  <a:pt x="20978" y="2739"/>
                  <a:pt x="21600" y="5699"/>
                  <a:pt x="21600" y="8692"/>
                </a:cubicBezTo>
                <a:cubicBezTo>
                  <a:pt x="21600" y="11684"/>
                  <a:pt x="20978" y="14644"/>
                  <a:pt x="19773" y="17383"/>
                </a:cubicBezTo>
              </a:path>
              <a:path w="21600" h="17384" stroke="0" extrusionOk="0">
                <a:moveTo>
                  <a:pt x="19773" y="0"/>
                </a:moveTo>
                <a:cubicBezTo>
                  <a:pt x="20978" y="2739"/>
                  <a:pt x="21600" y="5699"/>
                  <a:pt x="21600" y="8692"/>
                </a:cubicBezTo>
                <a:cubicBezTo>
                  <a:pt x="21600" y="11684"/>
                  <a:pt x="20978" y="14644"/>
                  <a:pt x="19773" y="17383"/>
                </a:cubicBezTo>
                <a:lnTo>
                  <a:pt x="0" y="8692"/>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62" name="Rectangle 25"/>
          <p:cNvSpPr>
            <a:spLocks noChangeArrowheads="1"/>
          </p:cNvSpPr>
          <p:nvPr/>
        </p:nvSpPr>
        <p:spPr bwMode="auto">
          <a:xfrm>
            <a:off x="5421684" y="3836799"/>
            <a:ext cx="1333500" cy="22225"/>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63" name="AutoShape 26"/>
          <p:cNvSpPr>
            <a:spLocks noChangeArrowheads="1"/>
          </p:cNvSpPr>
          <p:nvPr/>
        </p:nvSpPr>
        <p:spPr bwMode="auto">
          <a:xfrm>
            <a:off x="6744072" y="3443099"/>
            <a:ext cx="1476375" cy="2224087"/>
          </a:xfrm>
          <a:prstGeom prst="roundRect">
            <a:avLst>
              <a:gd name="adj" fmla="val 18495"/>
            </a:avLst>
          </a:prstGeom>
          <a:solidFill>
            <a:srgbClr val="FFFFFF"/>
          </a:solidFill>
          <a:ln w="22225">
            <a:solidFill>
              <a:srgbClr val="000000"/>
            </a:solidFill>
            <a:round/>
            <a:headEnd/>
            <a:tailEnd/>
          </a:ln>
        </p:spPr>
        <p:txBody>
          <a:bodyPr/>
          <a:lstStyle/>
          <a:p>
            <a:endParaRPr lang="de-DE"/>
          </a:p>
        </p:txBody>
      </p:sp>
      <p:sp>
        <p:nvSpPr>
          <p:cNvPr id="14364" name="Arc 27"/>
          <p:cNvSpPr>
            <a:spLocks/>
          </p:cNvSpPr>
          <p:nvPr/>
        </p:nvSpPr>
        <p:spPr bwMode="auto">
          <a:xfrm>
            <a:off x="6302746" y="2827149"/>
            <a:ext cx="166688" cy="225425"/>
          </a:xfrm>
          <a:custGeom>
            <a:avLst/>
            <a:gdLst>
              <a:gd name="T0" fmla="*/ 2147483647 w 17402"/>
              <a:gd name="T1" fmla="*/ 2147483647 h 21600"/>
              <a:gd name="T2" fmla="*/ 0 w 17402"/>
              <a:gd name="T3" fmla="*/ 2147483647 h 21600"/>
              <a:gd name="T4" fmla="*/ 2147483647 w 17402"/>
              <a:gd name="T5" fmla="*/ 0 h 21600"/>
              <a:gd name="T6" fmla="*/ 0 60000 65536"/>
              <a:gd name="T7" fmla="*/ 0 60000 65536"/>
              <a:gd name="T8" fmla="*/ 0 60000 65536"/>
              <a:gd name="T9" fmla="*/ 0 w 17402"/>
              <a:gd name="T10" fmla="*/ 0 h 21600"/>
              <a:gd name="T11" fmla="*/ 17402 w 17402"/>
              <a:gd name="T12" fmla="*/ 21600 h 21600"/>
            </a:gdLst>
            <a:ahLst/>
            <a:cxnLst>
              <a:cxn ang="T6">
                <a:pos x="T0" y="T1"/>
              </a:cxn>
              <a:cxn ang="T7">
                <a:pos x="T2" y="T3"/>
              </a:cxn>
              <a:cxn ang="T8">
                <a:pos x="T4" y="T5"/>
              </a:cxn>
            </a:cxnLst>
            <a:rect l="T9" t="T10" r="T11" b="T12"/>
            <a:pathLst>
              <a:path w="17402" h="21600" fill="none" extrusionOk="0">
                <a:moveTo>
                  <a:pt x="17401" y="19769"/>
                </a:moveTo>
                <a:cubicBezTo>
                  <a:pt x="14659" y="20976"/>
                  <a:pt x="11696" y="21599"/>
                  <a:pt x="8701" y="21600"/>
                </a:cubicBezTo>
                <a:cubicBezTo>
                  <a:pt x="5705" y="21600"/>
                  <a:pt x="2742" y="20976"/>
                  <a:pt x="0" y="19769"/>
                </a:cubicBezTo>
              </a:path>
              <a:path w="17402" h="21600" stroke="0" extrusionOk="0">
                <a:moveTo>
                  <a:pt x="17401" y="19769"/>
                </a:moveTo>
                <a:cubicBezTo>
                  <a:pt x="14659" y="20976"/>
                  <a:pt x="11696" y="21599"/>
                  <a:pt x="8701" y="21600"/>
                </a:cubicBezTo>
                <a:cubicBezTo>
                  <a:pt x="5705" y="21600"/>
                  <a:pt x="2742" y="20976"/>
                  <a:pt x="0" y="19769"/>
                </a:cubicBezTo>
                <a:lnTo>
                  <a:pt x="8701" y="0"/>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65" name="Rectangle 28"/>
          <p:cNvSpPr>
            <a:spLocks noChangeArrowheads="1"/>
          </p:cNvSpPr>
          <p:nvPr/>
        </p:nvSpPr>
        <p:spPr bwMode="auto">
          <a:xfrm>
            <a:off x="6364660" y="3006535"/>
            <a:ext cx="20637" cy="852488"/>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66" name="Arc 29"/>
          <p:cNvSpPr>
            <a:spLocks/>
          </p:cNvSpPr>
          <p:nvPr/>
        </p:nvSpPr>
        <p:spPr bwMode="auto">
          <a:xfrm>
            <a:off x="5093071" y="5160774"/>
            <a:ext cx="204788" cy="180975"/>
          </a:xfrm>
          <a:custGeom>
            <a:avLst/>
            <a:gdLst>
              <a:gd name="T0" fmla="*/ 2147483647 w 21600"/>
              <a:gd name="T1" fmla="*/ 0 h 17384"/>
              <a:gd name="T2" fmla="*/ 2147483647 w 21600"/>
              <a:gd name="T3" fmla="*/ 2147483647 h 17384"/>
              <a:gd name="T4" fmla="*/ 0 w 21600"/>
              <a:gd name="T5" fmla="*/ 2147483647 h 17384"/>
              <a:gd name="T6" fmla="*/ 0 60000 65536"/>
              <a:gd name="T7" fmla="*/ 0 60000 65536"/>
              <a:gd name="T8" fmla="*/ 0 60000 65536"/>
              <a:gd name="T9" fmla="*/ 0 w 21600"/>
              <a:gd name="T10" fmla="*/ 0 h 17384"/>
              <a:gd name="T11" fmla="*/ 21600 w 21600"/>
              <a:gd name="T12" fmla="*/ 17384 h 17384"/>
            </a:gdLst>
            <a:ahLst/>
            <a:cxnLst>
              <a:cxn ang="T6">
                <a:pos x="T0" y="T1"/>
              </a:cxn>
              <a:cxn ang="T7">
                <a:pos x="T2" y="T3"/>
              </a:cxn>
              <a:cxn ang="T8">
                <a:pos x="T4" y="T5"/>
              </a:cxn>
            </a:cxnLst>
            <a:rect l="T9" t="T10" r="T11" b="T12"/>
            <a:pathLst>
              <a:path w="21600" h="17384" fill="none" extrusionOk="0">
                <a:moveTo>
                  <a:pt x="19773" y="0"/>
                </a:moveTo>
                <a:cubicBezTo>
                  <a:pt x="20978" y="2739"/>
                  <a:pt x="21600" y="5699"/>
                  <a:pt x="21600" y="8692"/>
                </a:cubicBezTo>
                <a:cubicBezTo>
                  <a:pt x="21600" y="11684"/>
                  <a:pt x="20978" y="14644"/>
                  <a:pt x="19773" y="17383"/>
                </a:cubicBezTo>
              </a:path>
              <a:path w="21600" h="17384" stroke="0" extrusionOk="0">
                <a:moveTo>
                  <a:pt x="19773" y="0"/>
                </a:moveTo>
                <a:cubicBezTo>
                  <a:pt x="20978" y="2739"/>
                  <a:pt x="21600" y="5699"/>
                  <a:pt x="21600" y="8692"/>
                </a:cubicBezTo>
                <a:cubicBezTo>
                  <a:pt x="21600" y="11684"/>
                  <a:pt x="20978" y="14644"/>
                  <a:pt x="19773" y="17383"/>
                </a:cubicBezTo>
                <a:lnTo>
                  <a:pt x="0" y="8692"/>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67" name="Rectangle 30"/>
          <p:cNvSpPr>
            <a:spLocks noChangeArrowheads="1"/>
          </p:cNvSpPr>
          <p:nvPr/>
        </p:nvSpPr>
        <p:spPr bwMode="auto">
          <a:xfrm>
            <a:off x="5235946" y="5251261"/>
            <a:ext cx="1519238" cy="22225"/>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68" name="Line 31"/>
          <p:cNvSpPr>
            <a:spLocks noChangeShapeType="1"/>
          </p:cNvSpPr>
          <p:nvPr/>
        </p:nvSpPr>
        <p:spPr bwMode="auto">
          <a:xfrm>
            <a:off x="5810621" y="2825561"/>
            <a:ext cx="1588" cy="1617663"/>
          </a:xfrm>
          <a:prstGeom prst="line">
            <a:avLst/>
          </a:prstGeom>
          <a:noFill/>
          <a:ln w="22225">
            <a:solidFill>
              <a:srgbClr val="000000"/>
            </a:solidFill>
            <a:round/>
            <a:headEnd/>
            <a:tailEnd/>
          </a:ln>
        </p:spPr>
        <p:txBody>
          <a:bodyPr/>
          <a:lstStyle/>
          <a:p>
            <a:endParaRPr lang="de-DE"/>
          </a:p>
        </p:txBody>
      </p:sp>
      <p:sp>
        <p:nvSpPr>
          <p:cNvPr id="14369" name="Arc 32"/>
          <p:cNvSpPr>
            <a:spLocks/>
          </p:cNvSpPr>
          <p:nvPr/>
        </p:nvSpPr>
        <p:spPr bwMode="auto">
          <a:xfrm>
            <a:off x="4908921" y="4352736"/>
            <a:ext cx="204788" cy="180975"/>
          </a:xfrm>
          <a:custGeom>
            <a:avLst/>
            <a:gdLst>
              <a:gd name="T0" fmla="*/ 2147483647 w 21600"/>
              <a:gd name="T1" fmla="*/ 0 h 17384"/>
              <a:gd name="T2" fmla="*/ 2147483647 w 21600"/>
              <a:gd name="T3" fmla="*/ 2147483647 h 17384"/>
              <a:gd name="T4" fmla="*/ 0 w 21600"/>
              <a:gd name="T5" fmla="*/ 2147483647 h 17384"/>
              <a:gd name="T6" fmla="*/ 0 60000 65536"/>
              <a:gd name="T7" fmla="*/ 0 60000 65536"/>
              <a:gd name="T8" fmla="*/ 0 60000 65536"/>
              <a:gd name="T9" fmla="*/ 0 w 21600"/>
              <a:gd name="T10" fmla="*/ 0 h 17384"/>
              <a:gd name="T11" fmla="*/ 21600 w 21600"/>
              <a:gd name="T12" fmla="*/ 17384 h 17384"/>
            </a:gdLst>
            <a:ahLst/>
            <a:cxnLst>
              <a:cxn ang="T6">
                <a:pos x="T0" y="T1"/>
              </a:cxn>
              <a:cxn ang="T7">
                <a:pos x="T2" y="T3"/>
              </a:cxn>
              <a:cxn ang="T8">
                <a:pos x="T4" y="T5"/>
              </a:cxn>
            </a:cxnLst>
            <a:rect l="T9" t="T10" r="T11" b="T12"/>
            <a:pathLst>
              <a:path w="21600" h="17384" fill="none" extrusionOk="0">
                <a:moveTo>
                  <a:pt x="19773" y="0"/>
                </a:moveTo>
                <a:cubicBezTo>
                  <a:pt x="20978" y="2739"/>
                  <a:pt x="21600" y="5699"/>
                  <a:pt x="21600" y="8692"/>
                </a:cubicBezTo>
                <a:cubicBezTo>
                  <a:pt x="21600" y="11684"/>
                  <a:pt x="20978" y="14644"/>
                  <a:pt x="19773" y="17383"/>
                </a:cubicBezTo>
              </a:path>
              <a:path w="21600" h="17384" stroke="0" extrusionOk="0">
                <a:moveTo>
                  <a:pt x="19773" y="0"/>
                </a:moveTo>
                <a:cubicBezTo>
                  <a:pt x="20978" y="2739"/>
                  <a:pt x="21600" y="5699"/>
                  <a:pt x="21600" y="8692"/>
                </a:cubicBezTo>
                <a:cubicBezTo>
                  <a:pt x="21600" y="11684"/>
                  <a:pt x="20978" y="14644"/>
                  <a:pt x="19773" y="17383"/>
                </a:cubicBezTo>
                <a:lnTo>
                  <a:pt x="0" y="8692"/>
                </a:lnTo>
                <a:close/>
              </a:path>
            </a:pathLst>
          </a:custGeom>
          <a:solidFill>
            <a:srgbClr val="000000"/>
          </a:solidFill>
          <a:ln w="9525">
            <a:noFill/>
            <a:round/>
            <a:headEnd/>
            <a:tailEnd/>
          </a:ln>
        </p:spPr>
        <p:txBody>
          <a:bodyPr/>
          <a:lstStyle/>
          <a:p>
            <a:endParaRPr lang="de-DE"/>
          </a:p>
        </p:txBody>
      </p:sp>
      <p:sp>
        <p:nvSpPr>
          <p:cNvPr id="14370" name="Line 33"/>
          <p:cNvSpPr>
            <a:spLocks noChangeShapeType="1"/>
          </p:cNvSpPr>
          <p:nvPr/>
        </p:nvSpPr>
        <p:spPr bwMode="auto">
          <a:xfrm flipH="1">
            <a:off x="5051797" y="4443224"/>
            <a:ext cx="758825" cy="1587"/>
          </a:xfrm>
          <a:prstGeom prst="line">
            <a:avLst/>
          </a:prstGeom>
          <a:noFill/>
          <a:ln w="22225">
            <a:solidFill>
              <a:srgbClr val="000000"/>
            </a:solidFill>
            <a:round/>
            <a:headEnd/>
            <a:tailEnd/>
          </a:ln>
        </p:spPr>
        <p:txBody>
          <a:bodyPr/>
          <a:lstStyle/>
          <a:p>
            <a:endParaRPr lang="de-DE"/>
          </a:p>
        </p:txBody>
      </p:sp>
      <p:sp>
        <p:nvSpPr>
          <p:cNvPr id="14371" name="Line 34"/>
          <p:cNvSpPr>
            <a:spLocks noChangeShapeType="1"/>
          </p:cNvSpPr>
          <p:nvPr/>
        </p:nvSpPr>
        <p:spPr bwMode="auto">
          <a:xfrm>
            <a:off x="4519985" y="5656074"/>
            <a:ext cx="1587" cy="403225"/>
          </a:xfrm>
          <a:prstGeom prst="line">
            <a:avLst/>
          </a:prstGeom>
          <a:noFill/>
          <a:ln w="22225">
            <a:solidFill>
              <a:srgbClr val="000000"/>
            </a:solidFill>
            <a:round/>
            <a:headEnd/>
            <a:tailEnd/>
          </a:ln>
        </p:spPr>
        <p:txBody>
          <a:bodyPr/>
          <a:lstStyle/>
          <a:p>
            <a:endParaRPr lang="de-DE"/>
          </a:p>
        </p:txBody>
      </p:sp>
      <p:sp>
        <p:nvSpPr>
          <p:cNvPr id="14372" name="Line 35"/>
          <p:cNvSpPr>
            <a:spLocks noChangeShapeType="1"/>
          </p:cNvSpPr>
          <p:nvPr/>
        </p:nvSpPr>
        <p:spPr bwMode="auto">
          <a:xfrm flipH="1">
            <a:off x="3227760" y="6059299"/>
            <a:ext cx="1292225" cy="1587"/>
          </a:xfrm>
          <a:prstGeom prst="line">
            <a:avLst/>
          </a:prstGeom>
          <a:noFill/>
          <a:ln w="22225">
            <a:solidFill>
              <a:srgbClr val="000000"/>
            </a:solidFill>
            <a:round/>
            <a:headEnd/>
            <a:tailEnd/>
          </a:ln>
        </p:spPr>
        <p:txBody>
          <a:bodyPr/>
          <a:lstStyle/>
          <a:p>
            <a:endParaRPr lang="de-DE"/>
          </a:p>
        </p:txBody>
      </p:sp>
      <p:sp>
        <p:nvSpPr>
          <p:cNvPr id="14373" name="Line 36"/>
          <p:cNvSpPr>
            <a:spLocks noChangeShapeType="1"/>
          </p:cNvSpPr>
          <p:nvPr/>
        </p:nvSpPr>
        <p:spPr bwMode="auto">
          <a:xfrm flipV="1">
            <a:off x="3227760" y="3836798"/>
            <a:ext cx="1587" cy="2222500"/>
          </a:xfrm>
          <a:prstGeom prst="line">
            <a:avLst/>
          </a:prstGeom>
          <a:noFill/>
          <a:ln w="22225">
            <a:solidFill>
              <a:srgbClr val="000000"/>
            </a:solidFill>
            <a:round/>
            <a:headEnd/>
            <a:tailEnd/>
          </a:ln>
        </p:spPr>
        <p:txBody>
          <a:bodyPr/>
          <a:lstStyle/>
          <a:p>
            <a:endParaRPr lang="de-DE"/>
          </a:p>
        </p:txBody>
      </p:sp>
      <p:sp>
        <p:nvSpPr>
          <p:cNvPr id="14374" name="Arc 37"/>
          <p:cNvSpPr>
            <a:spLocks/>
          </p:cNvSpPr>
          <p:nvPr/>
        </p:nvSpPr>
        <p:spPr bwMode="auto">
          <a:xfrm>
            <a:off x="3596060" y="3746311"/>
            <a:ext cx="206375" cy="180975"/>
          </a:xfrm>
          <a:custGeom>
            <a:avLst/>
            <a:gdLst>
              <a:gd name="T0" fmla="*/ 2147483647 w 21600"/>
              <a:gd name="T1" fmla="*/ 2147483647 h 17384"/>
              <a:gd name="T2" fmla="*/ 2147483647 w 21600"/>
              <a:gd name="T3" fmla="*/ 0 h 17384"/>
              <a:gd name="T4" fmla="*/ 2147483647 w 21600"/>
              <a:gd name="T5" fmla="*/ 2147483647 h 17384"/>
              <a:gd name="T6" fmla="*/ 0 60000 65536"/>
              <a:gd name="T7" fmla="*/ 0 60000 65536"/>
              <a:gd name="T8" fmla="*/ 0 60000 65536"/>
              <a:gd name="T9" fmla="*/ 0 w 21600"/>
              <a:gd name="T10" fmla="*/ 0 h 17384"/>
              <a:gd name="T11" fmla="*/ 21600 w 21600"/>
              <a:gd name="T12" fmla="*/ 17384 h 17384"/>
            </a:gdLst>
            <a:ahLst/>
            <a:cxnLst>
              <a:cxn ang="T6">
                <a:pos x="T0" y="T1"/>
              </a:cxn>
              <a:cxn ang="T7">
                <a:pos x="T2" y="T3"/>
              </a:cxn>
              <a:cxn ang="T8">
                <a:pos x="T4" y="T5"/>
              </a:cxn>
            </a:cxnLst>
            <a:rect l="T9" t="T10" r="T11" b="T12"/>
            <a:pathLst>
              <a:path w="21600" h="17384" fill="none" extrusionOk="0">
                <a:moveTo>
                  <a:pt x="1826" y="17383"/>
                </a:moveTo>
                <a:cubicBezTo>
                  <a:pt x="621" y="14644"/>
                  <a:pt x="0" y="11684"/>
                  <a:pt x="0" y="8692"/>
                </a:cubicBezTo>
                <a:cubicBezTo>
                  <a:pt x="-1" y="5699"/>
                  <a:pt x="621" y="2739"/>
                  <a:pt x="1826" y="0"/>
                </a:cubicBezTo>
              </a:path>
              <a:path w="21600" h="17384" stroke="0" extrusionOk="0">
                <a:moveTo>
                  <a:pt x="1826" y="17383"/>
                </a:moveTo>
                <a:cubicBezTo>
                  <a:pt x="621" y="14644"/>
                  <a:pt x="0" y="11684"/>
                  <a:pt x="0" y="8692"/>
                </a:cubicBezTo>
                <a:cubicBezTo>
                  <a:pt x="-1" y="5699"/>
                  <a:pt x="621" y="2739"/>
                  <a:pt x="1826" y="0"/>
                </a:cubicBezTo>
                <a:lnTo>
                  <a:pt x="21600" y="8692"/>
                </a:lnTo>
                <a:close/>
              </a:path>
            </a:pathLst>
          </a:custGeom>
          <a:solidFill>
            <a:srgbClr val="000000"/>
          </a:solidFill>
          <a:ln w="9525">
            <a:noFill/>
            <a:round/>
            <a:headEnd/>
            <a:tailEnd/>
          </a:ln>
        </p:spPr>
        <p:txBody>
          <a:bodyPr/>
          <a:lstStyle/>
          <a:p>
            <a:endParaRPr lang="de-DE"/>
          </a:p>
        </p:txBody>
      </p:sp>
      <p:sp>
        <p:nvSpPr>
          <p:cNvPr id="14375" name="Line 38"/>
          <p:cNvSpPr>
            <a:spLocks noChangeShapeType="1"/>
          </p:cNvSpPr>
          <p:nvPr/>
        </p:nvSpPr>
        <p:spPr bwMode="auto">
          <a:xfrm>
            <a:off x="3227760" y="3836799"/>
            <a:ext cx="388937" cy="1587"/>
          </a:xfrm>
          <a:prstGeom prst="line">
            <a:avLst/>
          </a:prstGeom>
          <a:noFill/>
          <a:ln w="22225">
            <a:solidFill>
              <a:srgbClr val="000000"/>
            </a:solidFill>
            <a:round/>
            <a:headEnd/>
            <a:tailEnd/>
          </a:ln>
        </p:spPr>
        <p:txBody>
          <a:bodyPr/>
          <a:lstStyle/>
          <a:p>
            <a:endParaRPr lang="de-DE"/>
          </a:p>
        </p:txBody>
      </p:sp>
      <p:sp>
        <p:nvSpPr>
          <p:cNvPr id="14376" name="Arc 39"/>
          <p:cNvSpPr>
            <a:spLocks/>
          </p:cNvSpPr>
          <p:nvPr/>
        </p:nvSpPr>
        <p:spPr bwMode="auto">
          <a:xfrm>
            <a:off x="3165846" y="2827149"/>
            <a:ext cx="165100" cy="225425"/>
          </a:xfrm>
          <a:custGeom>
            <a:avLst/>
            <a:gdLst>
              <a:gd name="T0" fmla="*/ 2147483647 w 17402"/>
              <a:gd name="T1" fmla="*/ 2147483647 h 21600"/>
              <a:gd name="T2" fmla="*/ 0 w 17402"/>
              <a:gd name="T3" fmla="*/ 2147483647 h 21600"/>
              <a:gd name="T4" fmla="*/ 2147483647 w 17402"/>
              <a:gd name="T5" fmla="*/ 0 h 21600"/>
              <a:gd name="T6" fmla="*/ 0 60000 65536"/>
              <a:gd name="T7" fmla="*/ 0 60000 65536"/>
              <a:gd name="T8" fmla="*/ 0 60000 65536"/>
              <a:gd name="T9" fmla="*/ 0 w 17402"/>
              <a:gd name="T10" fmla="*/ 0 h 21600"/>
              <a:gd name="T11" fmla="*/ 17402 w 17402"/>
              <a:gd name="T12" fmla="*/ 21600 h 21600"/>
            </a:gdLst>
            <a:ahLst/>
            <a:cxnLst>
              <a:cxn ang="T6">
                <a:pos x="T0" y="T1"/>
              </a:cxn>
              <a:cxn ang="T7">
                <a:pos x="T2" y="T3"/>
              </a:cxn>
              <a:cxn ang="T8">
                <a:pos x="T4" y="T5"/>
              </a:cxn>
            </a:cxnLst>
            <a:rect l="T9" t="T10" r="T11" b="T12"/>
            <a:pathLst>
              <a:path w="17402" h="21600" fill="none" extrusionOk="0">
                <a:moveTo>
                  <a:pt x="17401" y="19769"/>
                </a:moveTo>
                <a:cubicBezTo>
                  <a:pt x="14659" y="20976"/>
                  <a:pt x="11696" y="21599"/>
                  <a:pt x="8701" y="21600"/>
                </a:cubicBezTo>
                <a:cubicBezTo>
                  <a:pt x="5705" y="21600"/>
                  <a:pt x="2742" y="20976"/>
                  <a:pt x="0" y="19769"/>
                </a:cubicBezTo>
              </a:path>
              <a:path w="17402" h="21600" stroke="0" extrusionOk="0">
                <a:moveTo>
                  <a:pt x="17401" y="19769"/>
                </a:moveTo>
                <a:cubicBezTo>
                  <a:pt x="14659" y="20976"/>
                  <a:pt x="11696" y="21599"/>
                  <a:pt x="8701" y="21600"/>
                </a:cubicBezTo>
                <a:cubicBezTo>
                  <a:pt x="5705" y="21600"/>
                  <a:pt x="2742" y="20976"/>
                  <a:pt x="0" y="19769"/>
                </a:cubicBezTo>
                <a:lnTo>
                  <a:pt x="8701" y="0"/>
                </a:lnTo>
                <a:close/>
              </a:path>
            </a:pathLst>
          </a:custGeom>
          <a:solidFill>
            <a:srgbClr val="000000"/>
          </a:solidFill>
          <a:ln w="9525">
            <a:noFill/>
            <a:round/>
            <a:headEnd/>
            <a:tailEnd/>
          </a:ln>
        </p:spPr>
        <p:txBody>
          <a:bodyPr/>
          <a:lstStyle/>
          <a:p>
            <a:endParaRPr lang="de-DE"/>
          </a:p>
        </p:txBody>
      </p:sp>
      <p:sp>
        <p:nvSpPr>
          <p:cNvPr id="14377" name="Line 40"/>
          <p:cNvSpPr>
            <a:spLocks noChangeShapeType="1"/>
          </p:cNvSpPr>
          <p:nvPr/>
        </p:nvSpPr>
        <p:spPr bwMode="auto">
          <a:xfrm>
            <a:off x="3227760" y="3006536"/>
            <a:ext cx="1587" cy="830263"/>
          </a:xfrm>
          <a:prstGeom prst="line">
            <a:avLst/>
          </a:prstGeom>
          <a:noFill/>
          <a:ln w="22225">
            <a:solidFill>
              <a:srgbClr val="000000"/>
            </a:solidFill>
            <a:round/>
            <a:headEnd/>
            <a:tailEnd/>
          </a:ln>
        </p:spPr>
        <p:txBody>
          <a:bodyPr/>
          <a:lstStyle/>
          <a:p>
            <a:endParaRPr lang="de-DE"/>
          </a:p>
        </p:txBody>
      </p:sp>
      <p:sp>
        <p:nvSpPr>
          <p:cNvPr id="14378" name="Rectangle 41"/>
          <p:cNvSpPr>
            <a:spLocks noChangeArrowheads="1"/>
          </p:cNvSpPr>
          <p:nvPr/>
        </p:nvSpPr>
        <p:spPr bwMode="auto">
          <a:xfrm>
            <a:off x="5066084" y="2514411"/>
            <a:ext cx="1338508"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bus interface</a:t>
            </a:r>
            <a:endParaRPr lang="de-DE" sz="1600"/>
          </a:p>
        </p:txBody>
      </p:sp>
      <p:sp>
        <p:nvSpPr>
          <p:cNvPr id="14379" name="Rectangle 42"/>
          <p:cNvSpPr>
            <a:spLocks noChangeArrowheads="1"/>
          </p:cNvSpPr>
          <p:nvPr/>
        </p:nvSpPr>
        <p:spPr bwMode="auto">
          <a:xfrm>
            <a:off x="6898059" y="4433699"/>
            <a:ext cx="116840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control unit</a:t>
            </a:r>
            <a:endParaRPr lang="de-DE" sz="1600"/>
          </a:p>
        </p:txBody>
      </p:sp>
      <p:sp>
        <p:nvSpPr>
          <p:cNvPr id="14380" name="Rectangle 43"/>
          <p:cNvSpPr>
            <a:spLocks noChangeArrowheads="1"/>
          </p:cNvSpPr>
          <p:nvPr/>
        </p:nvSpPr>
        <p:spPr bwMode="auto">
          <a:xfrm>
            <a:off x="5964610" y="3882836"/>
            <a:ext cx="783869"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control </a:t>
            </a:r>
            <a:endParaRPr lang="de-DE" sz="1600"/>
          </a:p>
        </p:txBody>
      </p:sp>
      <p:sp>
        <p:nvSpPr>
          <p:cNvPr id="14381" name="Rectangle 44"/>
          <p:cNvSpPr>
            <a:spLocks noChangeArrowheads="1"/>
          </p:cNvSpPr>
          <p:nvPr/>
        </p:nvSpPr>
        <p:spPr bwMode="auto">
          <a:xfrm>
            <a:off x="5964610" y="4151124"/>
            <a:ext cx="701675"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signals</a:t>
            </a:r>
            <a:endParaRPr lang="de-DE" sz="1600"/>
          </a:p>
        </p:txBody>
      </p:sp>
      <p:sp>
        <p:nvSpPr>
          <p:cNvPr id="14382" name="Rectangle 45"/>
          <p:cNvSpPr>
            <a:spLocks noChangeArrowheads="1"/>
          </p:cNvSpPr>
          <p:nvPr/>
        </p:nvSpPr>
        <p:spPr bwMode="auto">
          <a:xfrm>
            <a:off x="5172447" y="5325874"/>
            <a:ext cx="14779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control signals</a:t>
            </a:r>
            <a:endParaRPr lang="de-DE" sz="1600"/>
          </a:p>
        </p:txBody>
      </p:sp>
      <p:sp>
        <p:nvSpPr>
          <p:cNvPr id="14383" name="Rectangle 46"/>
          <p:cNvSpPr>
            <a:spLocks noChangeArrowheads="1"/>
          </p:cNvSpPr>
          <p:nvPr/>
        </p:nvSpPr>
        <p:spPr bwMode="auto">
          <a:xfrm>
            <a:off x="4294559" y="2984311"/>
            <a:ext cx="45085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a:t>
            </a:r>
            <a:endParaRPr lang="de-DE" sz="1600"/>
          </a:p>
        </p:txBody>
      </p:sp>
      <p:sp>
        <p:nvSpPr>
          <p:cNvPr id="14384" name="Rectangle 47"/>
          <p:cNvSpPr>
            <a:spLocks noChangeArrowheads="1"/>
          </p:cNvSpPr>
          <p:nvPr/>
        </p:nvSpPr>
        <p:spPr bwMode="auto">
          <a:xfrm>
            <a:off x="4294559" y="4487674"/>
            <a:ext cx="45085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a:t>
            </a:r>
            <a:endParaRPr lang="de-DE" sz="1600"/>
          </a:p>
        </p:txBody>
      </p:sp>
      <p:sp>
        <p:nvSpPr>
          <p:cNvPr id="14385" name="Rectangle 48"/>
          <p:cNvSpPr>
            <a:spLocks noChangeArrowheads="1"/>
          </p:cNvSpPr>
          <p:nvPr/>
        </p:nvSpPr>
        <p:spPr bwMode="auto">
          <a:xfrm>
            <a:off x="3556371" y="6105336"/>
            <a:ext cx="45085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a:t>
            </a:r>
            <a:endParaRPr lang="de-DE" sz="1600"/>
          </a:p>
        </p:txBody>
      </p:sp>
      <p:sp>
        <p:nvSpPr>
          <p:cNvPr id="14386" name="Rectangle 49"/>
          <p:cNvSpPr>
            <a:spLocks noChangeArrowheads="1"/>
          </p:cNvSpPr>
          <p:nvPr/>
        </p:nvSpPr>
        <p:spPr bwMode="auto">
          <a:xfrm>
            <a:off x="7650534" y="2963674"/>
            <a:ext cx="119744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instructions</a:t>
            </a:r>
            <a:endParaRPr lang="de-DE" sz="1600"/>
          </a:p>
        </p:txBody>
      </p:sp>
      <p:sp>
        <p:nvSpPr>
          <p:cNvPr id="14387" name="Arc 50"/>
          <p:cNvSpPr>
            <a:spLocks/>
          </p:cNvSpPr>
          <p:nvPr/>
        </p:nvSpPr>
        <p:spPr bwMode="auto">
          <a:xfrm>
            <a:off x="8763371" y="4151124"/>
            <a:ext cx="204788" cy="180975"/>
          </a:xfrm>
          <a:custGeom>
            <a:avLst/>
            <a:gdLst>
              <a:gd name="T0" fmla="*/ 2147483647 w 21600"/>
              <a:gd name="T1" fmla="*/ 2147483647 h 17383"/>
              <a:gd name="T2" fmla="*/ 2147483647 w 21600"/>
              <a:gd name="T3" fmla="*/ 0 h 17383"/>
              <a:gd name="T4" fmla="*/ 2147483647 w 21600"/>
              <a:gd name="T5" fmla="*/ 2147483647 h 17383"/>
              <a:gd name="T6" fmla="*/ 0 60000 65536"/>
              <a:gd name="T7" fmla="*/ 0 60000 65536"/>
              <a:gd name="T8" fmla="*/ 0 60000 65536"/>
              <a:gd name="T9" fmla="*/ 0 w 21600"/>
              <a:gd name="T10" fmla="*/ 0 h 17383"/>
              <a:gd name="T11" fmla="*/ 21600 w 21600"/>
              <a:gd name="T12" fmla="*/ 17383 h 17383"/>
            </a:gdLst>
            <a:ahLst/>
            <a:cxnLst>
              <a:cxn ang="T6">
                <a:pos x="T0" y="T1"/>
              </a:cxn>
              <a:cxn ang="T7">
                <a:pos x="T2" y="T3"/>
              </a:cxn>
              <a:cxn ang="T8">
                <a:pos x="T4" y="T5"/>
              </a:cxn>
            </a:cxnLst>
            <a:rect l="T9" t="T10" r="T11" b="T12"/>
            <a:pathLst>
              <a:path w="21600" h="17383" fill="none" extrusionOk="0">
                <a:moveTo>
                  <a:pt x="1822" y="17383"/>
                </a:moveTo>
                <a:cubicBezTo>
                  <a:pt x="620" y="14645"/>
                  <a:pt x="0" y="11687"/>
                  <a:pt x="0" y="8698"/>
                </a:cubicBezTo>
                <a:cubicBezTo>
                  <a:pt x="-1" y="5703"/>
                  <a:pt x="622" y="2741"/>
                  <a:pt x="1828" y="-1"/>
                </a:cubicBezTo>
              </a:path>
              <a:path w="21600" h="17383" stroke="0" extrusionOk="0">
                <a:moveTo>
                  <a:pt x="1822" y="17383"/>
                </a:moveTo>
                <a:cubicBezTo>
                  <a:pt x="620" y="14645"/>
                  <a:pt x="0" y="11687"/>
                  <a:pt x="0" y="8698"/>
                </a:cubicBezTo>
                <a:cubicBezTo>
                  <a:pt x="-1" y="5703"/>
                  <a:pt x="622" y="2741"/>
                  <a:pt x="1828" y="-1"/>
                </a:cubicBezTo>
                <a:lnTo>
                  <a:pt x="21600" y="8698"/>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88" name="Rectangle 51"/>
          <p:cNvSpPr>
            <a:spLocks noChangeArrowheads="1"/>
          </p:cNvSpPr>
          <p:nvPr/>
        </p:nvSpPr>
        <p:spPr bwMode="auto">
          <a:xfrm>
            <a:off x="8209334" y="4240023"/>
            <a:ext cx="595312" cy="23812"/>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89" name="Arc 52"/>
          <p:cNvSpPr>
            <a:spLocks/>
          </p:cNvSpPr>
          <p:nvPr/>
        </p:nvSpPr>
        <p:spPr bwMode="auto">
          <a:xfrm>
            <a:off x="8231560" y="4959161"/>
            <a:ext cx="204787" cy="180975"/>
          </a:xfrm>
          <a:custGeom>
            <a:avLst/>
            <a:gdLst>
              <a:gd name="T0" fmla="*/ 2147483647 w 21600"/>
              <a:gd name="T1" fmla="*/ 0 h 17331"/>
              <a:gd name="T2" fmla="*/ 2147483647 w 21600"/>
              <a:gd name="T3" fmla="*/ 2147483647 h 17331"/>
              <a:gd name="T4" fmla="*/ 0 w 21600"/>
              <a:gd name="T5" fmla="*/ 2147483647 h 17331"/>
              <a:gd name="T6" fmla="*/ 0 60000 65536"/>
              <a:gd name="T7" fmla="*/ 0 60000 65536"/>
              <a:gd name="T8" fmla="*/ 0 60000 65536"/>
              <a:gd name="T9" fmla="*/ 0 w 21600"/>
              <a:gd name="T10" fmla="*/ 0 h 17331"/>
              <a:gd name="T11" fmla="*/ 21600 w 21600"/>
              <a:gd name="T12" fmla="*/ 17331 h 17331"/>
            </a:gdLst>
            <a:ahLst/>
            <a:cxnLst>
              <a:cxn ang="T6">
                <a:pos x="T0" y="T1"/>
              </a:cxn>
              <a:cxn ang="T7">
                <a:pos x="T2" y="T3"/>
              </a:cxn>
              <a:cxn ang="T8">
                <a:pos x="T4" y="T5"/>
              </a:cxn>
            </a:cxnLst>
            <a:rect l="T9" t="T10" r="T11" b="T12"/>
            <a:pathLst>
              <a:path w="21600" h="17331" fill="none" extrusionOk="0">
                <a:moveTo>
                  <a:pt x="19782" y="0"/>
                </a:moveTo>
                <a:cubicBezTo>
                  <a:pt x="20981" y="2734"/>
                  <a:pt x="21600" y="5686"/>
                  <a:pt x="21600" y="8672"/>
                </a:cubicBezTo>
                <a:cubicBezTo>
                  <a:pt x="21600" y="11652"/>
                  <a:pt x="20983" y="14600"/>
                  <a:pt x="19788" y="17330"/>
                </a:cubicBezTo>
              </a:path>
              <a:path w="21600" h="17331" stroke="0" extrusionOk="0">
                <a:moveTo>
                  <a:pt x="19782" y="0"/>
                </a:moveTo>
                <a:cubicBezTo>
                  <a:pt x="20981" y="2734"/>
                  <a:pt x="21600" y="5686"/>
                  <a:pt x="21600" y="8672"/>
                </a:cubicBezTo>
                <a:cubicBezTo>
                  <a:pt x="21600" y="11652"/>
                  <a:pt x="20983" y="14600"/>
                  <a:pt x="19788" y="17330"/>
                </a:cubicBezTo>
                <a:lnTo>
                  <a:pt x="0" y="8672"/>
                </a:lnTo>
                <a:close/>
              </a:path>
            </a:pathLst>
          </a:custGeom>
          <a:blipFill dpi="0" rotWithShape="0">
            <a:blip r:embed="rId3" cstate="print"/>
            <a:srcRect/>
            <a:tile tx="0" ty="0" sx="100000" sy="100000" flip="none" algn="tl"/>
          </a:blipFill>
          <a:ln w="9525">
            <a:noFill/>
            <a:round/>
            <a:headEnd/>
            <a:tailEnd/>
          </a:ln>
        </p:spPr>
        <p:txBody>
          <a:bodyPr/>
          <a:lstStyle/>
          <a:p>
            <a:endParaRPr lang="de-DE"/>
          </a:p>
        </p:txBody>
      </p:sp>
      <p:sp>
        <p:nvSpPr>
          <p:cNvPr id="14390" name="Rectangle 53"/>
          <p:cNvSpPr>
            <a:spLocks noChangeArrowheads="1"/>
          </p:cNvSpPr>
          <p:nvPr/>
        </p:nvSpPr>
        <p:spPr bwMode="auto">
          <a:xfrm>
            <a:off x="8374435" y="5049649"/>
            <a:ext cx="593725" cy="22225"/>
          </a:xfrm>
          <a:prstGeom prst="rect">
            <a:avLst/>
          </a:prstGeom>
          <a:blipFill dpi="0" rotWithShape="0">
            <a:blip r:embed="rId3" cstate="print"/>
            <a:srcRect/>
            <a:tile tx="0" ty="0" sx="100000" sy="100000" flip="none" algn="tl"/>
          </a:blipFill>
          <a:ln w="9525">
            <a:noFill/>
            <a:miter lim="800000"/>
            <a:headEnd/>
            <a:tailEnd/>
          </a:ln>
        </p:spPr>
        <p:txBody>
          <a:bodyPr/>
          <a:lstStyle/>
          <a:p>
            <a:endParaRPr lang="de-DE"/>
          </a:p>
        </p:txBody>
      </p:sp>
      <p:sp>
        <p:nvSpPr>
          <p:cNvPr id="14391" name="Rectangle 54"/>
          <p:cNvSpPr>
            <a:spLocks noChangeArrowheads="1"/>
          </p:cNvSpPr>
          <p:nvPr/>
        </p:nvSpPr>
        <p:spPr bwMode="auto">
          <a:xfrm>
            <a:off x="4743822" y="1255524"/>
            <a:ext cx="22018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 and address bus</a:t>
            </a:r>
            <a:endParaRPr lang="de-DE" sz="1600"/>
          </a:p>
        </p:txBody>
      </p:sp>
      <p:sp>
        <p:nvSpPr>
          <p:cNvPr id="14392" name="Arc 55"/>
          <p:cNvSpPr>
            <a:spLocks/>
          </p:cNvSpPr>
          <p:nvPr/>
        </p:nvSpPr>
        <p:spPr bwMode="auto">
          <a:xfrm>
            <a:off x="5194671" y="1614299"/>
            <a:ext cx="166688" cy="225425"/>
          </a:xfrm>
          <a:custGeom>
            <a:avLst/>
            <a:gdLst>
              <a:gd name="T0" fmla="*/ 2147483647 w 17379"/>
              <a:gd name="T1" fmla="*/ 2147483647 h 21600"/>
              <a:gd name="T2" fmla="*/ 0 w 17379"/>
              <a:gd name="T3" fmla="*/ 2147483647 h 21600"/>
              <a:gd name="T4" fmla="*/ 2147483647 w 17379"/>
              <a:gd name="T5" fmla="*/ 0 h 21600"/>
              <a:gd name="T6" fmla="*/ 0 60000 65536"/>
              <a:gd name="T7" fmla="*/ 0 60000 65536"/>
              <a:gd name="T8" fmla="*/ 0 60000 65536"/>
              <a:gd name="T9" fmla="*/ 0 w 17379"/>
              <a:gd name="T10" fmla="*/ 0 h 21600"/>
              <a:gd name="T11" fmla="*/ 17379 w 17379"/>
              <a:gd name="T12" fmla="*/ 21600 h 21600"/>
            </a:gdLst>
            <a:ahLst/>
            <a:cxnLst>
              <a:cxn ang="T6">
                <a:pos x="T0" y="T1"/>
              </a:cxn>
              <a:cxn ang="T7">
                <a:pos x="T2" y="T3"/>
              </a:cxn>
              <a:cxn ang="T8">
                <a:pos x="T4" y="T5"/>
              </a:cxn>
            </a:cxnLst>
            <a:rect l="T9" t="T10" r="T11" b="T12"/>
            <a:pathLst>
              <a:path w="17379" h="21600" fill="none" extrusionOk="0">
                <a:moveTo>
                  <a:pt x="17379" y="19772"/>
                </a:moveTo>
                <a:cubicBezTo>
                  <a:pt x="14638" y="20977"/>
                  <a:pt x="11677" y="21599"/>
                  <a:pt x="8683" y="21600"/>
                </a:cubicBezTo>
                <a:cubicBezTo>
                  <a:pt x="5693" y="21600"/>
                  <a:pt x="2737" y="20979"/>
                  <a:pt x="0" y="19777"/>
                </a:cubicBezTo>
              </a:path>
              <a:path w="17379" h="21600" stroke="0" extrusionOk="0">
                <a:moveTo>
                  <a:pt x="17379" y="19772"/>
                </a:moveTo>
                <a:cubicBezTo>
                  <a:pt x="14638" y="20977"/>
                  <a:pt x="11677" y="21599"/>
                  <a:pt x="8683" y="21600"/>
                </a:cubicBezTo>
                <a:cubicBezTo>
                  <a:pt x="5693" y="21600"/>
                  <a:pt x="2737" y="20979"/>
                  <a:pt x="0" y="19777"/>
                </a:cubicBezTo>
                <a:lnTo>
                  <a:pt x="8683" y="0"/>
                </a:lnTo>
                <a:close/>
              </a:path>
            </a:pathLst>
          </a:custGeom>
          <a:solidFill>
            <a:srgbClr val="000000"/>
          </a:solidFill>
          <a:ln w="9525">
            <a:noFill/>
            <a:round/>
            <a:headEnd/>
            <a:tailEnd/>
          </a:ln>
        </p:spPr>
        <p:txBody>
          <a:bodyPr/>
          <a:lstStyle/>
          <a:p>
            <a:endParaRPr lang="de-DE"/>
          </a:p>
        </p:txBody>
      </p:sp>
      <p:sp>
        <p:nvSpPr>
          <p:cNvPr id="14393" name="Line 56"/>
          <p:cNvSpPr>
            <a:spLocks noChangeShapeType="1"/>
          </p:cNvSpPr>
          <p:nvPr/>
        </p:nvSpPr>
        <p:spPr bwMode="auto">
          <a:xfrm>
            <a:off x="5256585" y="1793685"/>
            <a:ext cx="1587" cy="628650"/>
          </a:xfrm>
          <a:prstGeom prst="line">
            <a:avLst/>
          </a:prstGeom>
          <a:noFill/>
          <a:ln w="22225">
            <a:solidFill>
              <a:srgbClr val="000000"/>
            </a:solidFill>
            <a:round/>
            <a:headEnd/>
            <a:tailEnd/>
          </a:ln>
        </p:spPr>
        <p:txBody>
          <a:bodyPr/>
          <a:lstStyle/>
          <a:p>
            <a:endParaRPr lang="de-DE"/>
          </a:p>
        </p:txBody>
      </p:sp>
      <p:sp>
        <p:nvSpPr>
          <p:cNvPr id="14394" name="Arc 57"/>
          <p:cNvSpPr>
            <a:spLocks/>
          </p:cNvSpPr>
          <p:nvPr/>
        </p:nvSpPr>
        <p:spPr bwMode="auto">
          <a:xfrm>
            <a:off x="5934446" y="2196911"/>
            <a:ext cx="165100" cy="225425"/>
          </a:xfrm>
          <a:custGeom>
            <a:avLst/>
            <a:gdLst>
              <a:gd name="T0" fmla="*/ 0 w 17392"/>
              <a:gd name="T1" fmla="*/ 2147483647 h 21600"/>
              <a:gd name="T2" fmla="*/ 2147483647 w 17392"/>
              <a:gd name="T3" fmla="*/ 2147483647 h 21600"/>
              <a:gd name="T4" fmla="*/ 2147483647 w 17392"/>
              <a:gd name="T5" fmla="*/ 2147483647 h 21600"/>
              <a:gd name="T6" fmla="*/ 0 60000 65536"/>
              <a:gd name="T7" fmla="*/ 0 60000 65536"/>
              <a:gd name="T8" fmla="*/ 0 60000 65536"/>
              <a:gd name="T9" fmla="*/ 0 w 17392"/>
              <a:gd name="T10" fmla="*/ 0 h 21600"/>
              <a:gd name="T11" fmla="*/ 17392 w 17392"/>
              <a:gd name="T12" fmla="*/ 21600 h 21600"/>
            </a:gdLst>
            <a:ahLst/>
            <a:cxnLst>
              <a:cxn ang="T6">
                <a:pos x="T0" y="T1"/>
              </a:cxn>
              <a:cxn ang="T7">
                <a:pos x="T2" y="T3"/>
              </a:cxn>
              <a:cxn ang="T8">
                <a:pos x="T4" y="T5"/>
              </a:cxn>
            </a:cxnLst>
            <a:rect l="T9" t="T10" r="T11" b="T12"/>
            <a:pathLst>
              <a:path w="17392" h="21600" fill="none" extrusionOk="0">
                <a:moveTo>
                  <a:pt x="-1" y="1827"/>
                </a:moveTo>
                <a:cubicBezTo>
                  <a:pt x="2740" y="622"/>
                  <a:pt x="5701" y="-1"/>
                  <a:pt x="8696" y="0"/>
                </a:cubicBezTo>
                <a:cubicBezTo>
                  <a:pt x="11690" y="0"/>
                  <a:pt x="14651" y="622"/>
                  <a:pt x="17392" y="1827"/>
                </a:cubicBezTo>
              </a:path>
              <a:path w="17392" h="21600" stroke="0" extrusionOk="0">
                <a:moveTo>
                  <a:pt x="-1" y="1827"/>
                </a:moveTo>
                <a:cubicBezTo>
                  <a:pt x="2740" y="622"/>
                  <a:pt x="5701" y="-1"/>
                  <a:pt x="8696" y="0"/>
                </a:cubicBezTo>
                <a:cubicBezTo>
                  <a:pt x="11690" y="0"/>
                  <a:pt x="14651" y="622"/>
                  <a:pt x="17392" y="1827"/>
                </a:cubicBezTo>
                <a:lnTo>
                  <a:pt x="8696" y="21600"/>
                </a:lnTo>
                <a:close/>
              </a:path>
            </a:pathLst>
          </a:custGeom>
          <a:solidFill>
            <a:srgbClr val="000000"/>
          </a:solidFill>
          <a:ln w="9525">
            <a:noFill/>
            <a:round/>
            <a:headEnd/>
            <a:tailEnd/>
          </a:ln>
        </p:spPr>
        <p:txBody>
          <a:bodyPr/>
          <a:lstStyle/>
          <a:p>
            <a:endParaRPr lang="de-DE"/>
          </a:p>
        </p:txBody>
      </p:sp>
      <p:sp>
        <p:nvSpPr>
          <p:cNvPr id="14395" name="Line 58"/>
          <p:cNvSpPr>
            <a:spLocks noChangeShapeType="1"/>
          </p:cNvSpPr>
          <p:nvPr/>
        </p:nvSpPr>
        <p:spPr bwMode="auto">
          <a:xfrm>
            <a:off x="5994771" y="1614298"/>
            <a:ext cx="1588" cy="628650"/>
          </a:xfrm>
          <a:prstGeom prst="line">
            <a:avLst/>
          </a:prstGeom>
          <a:noFill/>
          <a:ln w="22225">
            <a:solidFill>
              <a:srgbClr val="000000"/>
            </a:solidFill>
            <a:round/>
            <a:headEnd/>
            <a:tailEnd/>
          </a:ln>
        </p:spPr>
        <p:txBody>
          <a:bodyPr/>
          <a:lstStyle/>
          <a:p>
            <a:endParaRPr lang="de-DE"/>
          </a:p>
        </p:txBody>
      </p:sp>
      <p:sp>
        <p:nvSpPr>
          <p:cNvPr id="14396" name="Rectangle 59"/>
          <p:cNvSpPr>
            <a:spLocks noChangeArrowheads="1"/>
          </p:cNvSpPr>
          <p:nvPr/>
        </p:nvSpPr>
        <p:spPr bwMode="auto">
          <a:xfrm>
            <a:off x="5188321" y="2916049"/>
            <a:ext cx="450850"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data</a:t>
            </a:r>
            <a:endParaRPr lang="de-DE" sz="1600"/>
          </a:p>
        </p:txBody>
      </p:sp>
      <p:sp>
        <p:nvSpPr>
          <p:cNvPr id="14397" name="Rectangle 60"/>
          <p:cNvSpPr>
            <a:spLocks noChangeArrowheads="1"/>
          </p:cNvSpPr>
          <p:nvPr/>
        </p:nvSpPr>
        <p:spPr bwMode="auto">
          <a:xfrm>
            <a:off x="5172447" y="3185924"/>
            <a:ext cx="5889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opt.)</a:t>
            </a:r>
            <a:endParaRPr lang="de-DE" sz="1600"/>
          </a:p>
        </p:txBody>
      </p:sp>
      <p:sp>
        <p:nvSpPr>
          <p:cNvPr id="14398" name="Rectangle 61"/>
          <p:cNvSpPr>
            <a:spLocks noChangeArrowheads="1"/>
          </p:cNvSpPr>
          <p:nvPr/>
        </p:nvSpPr>
        <p:spPr bwMode="auto">
          <a:xfrm>
            <a:off x="3308722" y="3097024"/>
            <a:ext cx="5889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opt.)</a:t>
            </a:r>
            <a:endParaRPr lang="de-DE" sz="1600"/>
          </a:p>
        </p:txBody>
      </p:sp>
      <p:sp>
        <p:nvSpPr>
          <p:cNvPr id="14399" name="Rectangle 62"/>
          <p:cNvSpPr>
            <a:spLocks noChangeArrowheads="1"/>
          </p:cNvSpPr>
          <p:nvPr/>
        </p:nvSpPr>
        <p:spPr bwMode="auto">
          <a:xfrm>
            <a:off x="8907835" y="4376549"/>
            <a:ext cx="915315"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external </a:t>
            </a:r>
            <a:endParaRPr lang="de-DE" sz="1600"/>
          </a:p>
        </p:txBody>
      </p:sp>
      <p:sp>
        <p:nvSpPr>
          <p:cNvPr id="14400" name="Rectangle 63"/>
          <p:cNvSpPr>
            <a:spLocks noChangeArrowheads="1"/>
          </p:cNvSpPr>
          <p:nvPr/>
        </p:nvSpPr>
        <p:spPr bwMode="auto">
          <a:xfrm>
            <a:off x="8661772" y="4644836"/>
            <a:ext cx="1477963" cy="24447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rPr>
              <a:t>control signals</a:t>
            </a:r>
            <a:endParaRPr lang="de-DE" sz="1600"/>
          </a:p>
        </p:txBody>
      </p:sp>
      <p:sp>
        <p:nvSpPr>
          <p:cNvPr id="14401" name="Arc 64"/>
          <p:cNvSpPr>
            <a:spLocks/>
          </p:cNvSpPr>
          <p:nvPr/>
        </p:nvSpPr>
        <p:spPr bwMode="auto">
          <a:xfrm>
            <a:off x="4835896" y="2811274"/>
            <a:ext cx="166688" cy="225425"/>
          </a:xfrm>
          <a:custGeom>
            <a:avLst/>
            <a:gdLst>
              <a:gd name="T0" fmla="*/ 2147483647 w 17402"/>
              <a:gd name="T1" fmla="*/ 2147483647 h 21600"/>
              <a:gd name="T2" fmla="*/ 0 w 17402"/>
              <a:gd name="T3" fmla="*/ 2147483647 h 21600"/>
              <a:gd name="T4" fmla="*/ 2147483647 w 17402"/>
              <a:gd name="T5" fmla="*/ 0 h 21600"/>
              <a:gd name="T6" fmla="*/ 0 60000 65536"/>
              <a:gd name="T7" fmla="*/ 0 60000 65536"/>
              <a:gd name="T8" fmla="*/ 0 60000 65536"/>
              <a:gd name="T9" fmla="*/ 0 w 17402"/>
              <a:gd name="T10" fmla="*/ 0 h 21600"/>
              <a:gd name="T11" fmla="*/ 17402 w 17402"/>
              <a:gd name="T12" fmla="*/ 21600 h 21600"/>
            </a:gdLst>
            <a:ahLst/>
            <a:cxnLst>
              <a:cxn ang="T6">
                <a:pos x="T0" y="T1"/>
              </a:cxn>
              <a:cxn ang="T7">
                <a:pos x="T2" y="T3"/>
              </a:cxn>
              <a:cxn ang="T8">
                <a:pos x="T4" y="T5"/>
              </a:cxn>
            </a:cxnLst>
            <a:rect l="T9" t="T10" r="T11" b="T12"/>
            <a:pathLst>
              <a:path w="17402" h="21600" fill="none" extrusionOk="0">
                <a:moveTo>
                  <a:pt x="17401" y="19769"/>
                </a:moveTo>
                <a:cubicBezTo>
                  <a:pt x="14659" y="20976"/>
                  <a:pt x="11696" y="21599"/>
                  <a:pt x="8701" y="21600"/>
                </a:cubicBezTo>
                <a:cubicBezTo>
                  <a:pt x="5705" y="21600"/>
                  <a:pt x="2742" y="20976"/>
                  <a:pt x="0" y="19769"/>
                </a:cubicBezTo>
              </a:path>
              <a:path w="17402" h="21600" stroke="0" extrusionOk="0">
                <a:moveTo>
                  <a:pt x="17401" y="19769"/>
                </a:moveTo>
                <a:cubicBezTo>
                  <a:pt x="14659" y="20976"/>
                  <a:pt x="11696" y="21599"/>
                  <a:pt x="8701" y="21600"/>
                </a:cubicBezTo>
                <a:cubicBezTo>
                  <a:pt x="5705" y="21600"/>
                  <a:pt x="2742" y="20976"/>
                  <a:pt x="0" y="19769"/>
                </a:cubicBezTo>
                <a:lnTo>
                  <a:pt x="8701" y="0"/>
                </a:lnTo>
                <a:close/>
              </a:path>
            </a:pathLst>
          </a:custGeom>
          <a:solidFill>
            <a:srgbClr val="000000"/>
          </a:solidFill>
          <a:ln w="9525">
            <a:noFill/>
            <a:round/>
            <a:headEnd/>
            <a:tailEnd/>
          </a:ln>
        </p:spPr>
        <p:txBody>
          <a:bodyPr/>
          <a:lstStyle/>
          <a:p>
            <a:endParaRPr lang="de-DE"/>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364760" y="660600"/>
              <a:ext cx="7809120" cy="4986360"/>
            </p14:xfrm>
          </p:contentPart>
        </mc:Choice>
        <mc:Fallback xmlns="">
          <p:pic>
            <p:nvPicPr>
              <p:cNvPr id="2" name="Ink 1"/>
              <p:cNvPicPr/>
              <p:nvPr/>
            </p:nvPicPr>
            <p:blipFill>
              <a:blip r:embed="rId5"/>
              <a:stretch>
                <a:fillRect/>
              </a:stretch>
            </p:blipFill>
            <p:spPr>
              <a:xfrm>
                <a:off x="1355400" y="651240"/>
                <a:ext cx="7827840" cy="5005080"/>
              </a:xfrm>
              <a:prstGeom prst="rect">
                <a:avLst/>
              </a:prstGeom>
            </p:spPr>
          </p:pic>
        </mc:Fallback>
      </mc:AlternateContent>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de-DE" noProof="1" smtClean="0"/>
              <a:t>Programmiermodell des Intel 80386/80486</a:t>
            </a:r>
            <a:endParaRPr lang="de-DE" smtClean="0"/>
          </a:p>
        </p:txBody>
      </p:sp>
      <p:sp>
        <p:nvSpPr>
          <p:cNvPr id="60418" name="Fußzeilenplatzhalter 2"/>
          <p:cNvSpPr>
            <a:spLocks noGrp="1"/>
          </p:cNvSpPr>
          <p:nvPr>
            <p:ph type="ftr" sz="quarter" idx="10"/>
          </p:nvPr>
        </p:nvSpPr>
        <p:spPr>
          <a:noFill/>
        </p:spPr>
        <p:txBody>
          <a:bodyPr/>
          <a:lstStyle/>
          <a:p>
            <a:r>
              <a:rPr lang="en-US" smtClean="0"/>
              <a:t>TI II - Computer Architecture</a:t>
            </a:r>
          </a:p>
        </p:txBody>
      </p:sp>
      <p:sp>
        <p:nvSpPr>
          <p:cNvPr id="60420" name="Text Box 3"/>
          <p:cNvSpPr txBox="1">
            <a:spLocks noChangeArrowheads="1"/>
          </p:cNvSpPr>
          <p:nvPr/>
        </p:nvSpPr>
        <p:spPr bwMode="auto">
          <a:xfrm>
            <a:off x="1971675" y="1085851"/>
            <a:ext cx="8458200" cy="1311275"/>
          </a:xfrm>
          <a:prstGeom prst="rect">
            <a:avLst/>
          </a:prstGeom>
          <a:noFill/>
          <a:ln w="12700">
            <a:noFill/>
            <a:miter lim="800000"/>
            <a:headEnd/>
            <a:tailEnd/>
          </a:ln>
        </p:spPr>
        <p:txBody>
          <a:bodyPr>
            <a:spAutoFit/>
          </a:bodyPr>
          <a:lstStyle/>
          <a:p>
            <a:pPr algn="l" eaLnBrk="0" hangingPunct="0">
              <a:spcBef>
                <a:spcPts val="600"/>
              </a:spcBef>
              <a:tabLst>
                <a:tab pos="1524000" algn="l"/>
                <a:tab pos="4000500" algn="l"/>
              </a:tabLst>
            </a:pPr>
            <a:r>
              <a:rPr lang="de-DE" sz="2000" noProof="1"/>
              <a:t>Der Registersatz ist eine Aufwärts-Entwicklung der Registersätze von 8080 und 8086:</a:t>
            </a:r>
          </a:p>
          <a:p>
            <a:pPr algn="l" eaLnBrk="0" hangingPunct="0">
              <a:lnSpc>
                <a:spcPct val="50000"/>
              </a:lnSpc>
              <a:spcBef>
                <a:spcPts val="600"/>
              </a:spcBef>
              <a:tabLst>
                <a:tab pos="1524000" algn="l"/>
                <a:tab pos="4000500" algn="l"/>
              </a:tabLst>
            </a:pPr>
            <a:endParaRPr lang="de-DE" sz="2000" b="1" noProof="1"/>
          </a:p>
          <a:p>
            <a:pPr algn="l" eaLnBrk="0" hangingPunct="0">
              <a:spcBef>
                <a:spcPts val="600"/>
              </a:spcBef>
              <a:tabLst>
                <a:tab pos="1524000" algn="l"/>
                <a:tab pos="4000500" algn="l"/>
              </a:tabLst>
            </a:pPr>
            <a:r>
              <a:rPr lang="de-DE" sz="2000" b="1" noProof="1"/>
              <a:t>Register des 8080:</a:t>
            </a:r>
          </a:p>
        </p:txBody>
      </p:sp>
      <p:grpSp>
        <p:nvGrpSpPr>
          <p:cNvPr id="60421" name="Group 4"/>
          <p:cNvGrpSpPr>
            <a:grpSpLocks/>
          </p:cNvGrpSpPr>
          <p:nvPr/>
        </p:nvGrpSpPr>
        <p:grpSpPr bwMode="auto">
          <a:xfrm>
            <a:off x="5200650" y="2124075"/>
            <a:ext cx="4838700" cy="2190750"/>
            <a:chOff x="2310" y="1302"/>
            <a:chExt cx="3048" cy="1380"/>
          </a:xfrm>
        </p:grpSpPr>
        <p:sp>
          <p:nvSpPr>
            <p:cNvPr id="60423" name="Rectangle 5"/>
            <p:cNvSpPr>
              <a:spLocks noChangeArrowheads="1"/>
            </p:cNvSpPr>
            <p:nvPr/>
          </p:nvSpPr>
          <p:spPr bwMode="auto">
            <a:xfrm>
              <a:off x="2310" y="1302"/>
              <a:ext cx="3048" cy="1380"/>
            </a:xfrm>
            <a:prstGeom prst="rect">
              <a:avLst/>
            </a:prstGeom>
            <a:solidFill>
              <a:srgbClr val="C5FFEC"/>
            </a:solidFill>
            <a:ln w="12700">
              <a:noFill/>
              <a:miter lim="800000"/>
              <a:headEnd/>
              <a:tailEnd/>
            </a:ln>
          </p:spPr>
          <p:txBody>
            <a:bodyPr wrap="none" anchor="ctr"/>
            <a:lstStyle/>
            <a:p>
              <a:endParaRPr lang="de-DE"/>
            </a:p>
          </p:txBody>
        </p:sp>
        <p:sp>
          <p:nvSpPr>
            <p:cNvPr id="60424" name="Text Box 6"/>
            <p:cNvSpPr txBox="1">
              <a:spLocks noChangeArrowheads="1"/>
            </p:cNvSpPr>
            <p:nvPr/>
          </p:nvSpPr>
          <p:spPr bwMode="auto">
            <a:xfrm>
              <a:off x="2318" y="1336"/>
              <a:ext cx="2984" cy="1210"/>
            </a:xfrm>
            <a:prstGeom prst="rect">
              <a:avLst/>
            </a:prstGeom>
            <a:noFill/>
            <a:ln w="12700">
              <a:noFill/>
              <a:miter lim="800000"/>
              <a:headEnd/>
              <a:tailEnd/>
            </a:ln>
          </p:spPr>
          <p:txBody>
            <a:bodyPr wrap="none">
              <a:spAutoFit/>
            </a:bodyPr>
            <a:lstStyle/>
            <a:p>
              <a:pPr algn="l" eaLnBrk="0" hangingPunct="0">
                <a:spcBef>
                  <a:spcPct val="50000"/>
                </a:spcBef>
                <a:tabLst>
                  <a:tab pos="2571750" algn="l"/>
                </a:tabLst>
              </a:pPr>
              <a:r>
                <a:rPr lang="de-DE" sz="2000" noProof="1"/>
                <a:t>8 Bit Register	16 Bit Register </a:t>
              </a:r>
            </a:p>
            <a:p>
              <a:pPr algn="l" eaLnBrk="0" hangingPunct="0">
                <a:spcBef>
                  <a:spcPts val="600"/>
                </a:spcBef>
                <a:tabLst>
                  <a:tab pos="2571750" algn="l"/>
                </a:tabLst>
              </a:pPr>
              <a:r>
                <a:rPr lang="de-DE" sz="2000" noProof="1"/>
                <a:t>   AL, 	    SP, IP </a:t>
              </a:r>
            </a:p>
            <a:p>
              <a:pPr algn="l" eaLnBrk="0" hangingPunct="0">
                <a:spcBef>
                  <a:spcPts val="600"/>
                </a:spcBef>
                <a:tabLst>
                  <a:tab pos="2571750" algn="l"/>
                </a:tabLst>
              </a:pPr>
              <a:r>
                <a:rPr lang="de-DE" sz="2000" noProof="1"/>
                <a:t>   DL, DH (DX)</a:t>
              </a:r>
            </a:p>
            <a:p>
              <a:pPr algn="l" eaLnBrk="0" hangingPunct="0">
                <a:spcBef>
                  <a:spcPts val="600"/>
                </a:spcBef>
                <a:tabLst>
                  <a:tab pos="2571750" algn="l"/>
                </a:tabLst>
              </a:pPr>
              <a:r>
                <a:rPr lang="de-DE" sz="2000" noProof="1"/>
                <a:t>   CL, CH (CX)</a:t>
              </a:r>
            </a:p>
            <a:p>
              <a:pPr algn="l" eaLnBrk="0" hangingPunct="0">
                <a:spcBef>
                  <a:spcPts val="600"/>
                </a:spcBef>
                <a:tabLst>
                  <a:tab pos="2571750" algn="l"/>
                </a:tabLst>
              </a:pPr>
              <a:r>
                <a:rPr lang="de-DE" sz="2000" noProof="1"/>
                <a:t>   BL, BH (BX)</a:t>
              </a:r>
            </a:p>
          </p:txBody>
        </p:sp>
        <p:sp>
          <p:nvSpPr>
            <p:cNvPr id="60425" name="Line 7"/>
            <p:cNvSpPr>
              <a:spLocks noChangeShapeType="1"/>
            </p:cNvSpPr>
            <p:nvPr/>
          </p:nvSpPr>
          <p:spPr bwMode="auto">
            <a:xfrm>
              <a:off x="2346" y="1596"/>
              <a:ext cx="2994" cy="0"/>
            </a:xfrm>
            <a:prstGeom prst="line">
              <a:avLst/>
            </a:prstGeom>
            <a:noFill/>
            <a:ln w="28575">
              <a:solidFill>
                <a:schemeClr val="tx1"/>
              </a:solidFill>
              <a:round/>
              <a:headEnd/>
              <a:tailEnd/>
            </a:ln>
          </p:spPr>
          <p:txBody>
            <a:bodyPr wrap="none" anchor="ctr"/>
            <a:lstStyle/>
            <a:p>
              <a:endParaRPr lang="de-DE"/>
            </a:p>
          </p:txBody>
        </p:sp>
        <p:sp>
          <p:nvSpPr>
            <p:cNvPr id="60426" name="Line 8"/>
            <p:cNvSpPr>
              <a:spLocks noChangeShapeType="1"/>
            </p:cNvSpPr>
            <p:nvPr/>
          </p:nvSpPr>
          <p:spPr bwMode="auto">
            <a:xfrm>
              <a:off x="3816" y="1308"/>
              <a:ext cx="0" cy="1368"/>
            </a:xfrm>
            <a:prstGeom prst="line">
              <a:avLst/>
            </a:prstGeom>
            <a:noFill/>
            <a:ln w="28575">
              <a:solidFill>
                <a:schemeClr val="tx1"/>
              </a:solidFill>
              <a:round/>
              <a:headEnd/>
              <a:tailEnd/>
            </a:ln>
          </p:spPr>
          <p:txBody>
            <a:bodyPr wrap="none" anchor="ctr"/>
            <a:lstStyle/>
            <a:p>
              <a:endParaRPr lang="de-DE"/>
            </a:p>
          </p:txBody>
        </p:sp>
      </p:grpSp>
      <p:sp>
        <p:nvSpPr>
          <p:cNvPr id="60422" name="Text Box 9"/>
          <p:cNvSpPr txBox="1">
            <a:spLocks noChangeArrowheads="1"/>
          </p:cNvSpPr>
          <p:nvPr/>
        </p:nvSpPr>
        <p:spPr bwMode="auto">
          <a:xfrm>
            <a:off x="1971676" y="4438651"/>
            <a:ext cx="8048625" cy="1387475"/>
          </a:xfrm>
          <a:prstGeom prst="rect">
            <a:avLst/>
          </a:prstGeom>
          <a:noFill/>
          <a:ln w="12700">
            <a:noFill/>
            <a:miter lim="800000"/>
            <a:headEnd/>
            <a:tailEnd/>
          </a:ln>
        </p:spPr>
        <p:txBody>
          <a:bodyPr>
            <a:spAutoFit/>
          </a:bodyPr>
          <a:lstStyle/>
          <a:p>
            <a:pPr algn="l" eaLnBrk="0" hangingPunct="0">
              <a:spcBef>
                <a:spcPts val="600"/>
              </a:spcBef>
            </a:pPr>
            <a:r>
              <a:rPr lang="de-DE" sz="2000" noProof="1"/>
              <a:t>Einige 8</a:t>
            </a:r>
            <a:r>
              <a:rPr lang="de-DE" sz="2000"/>
              <a:t>-b</a:t>
            </a:r>
            <a:r>
              <a:rPr lang="de-DE" sz="2000" noProof="1"/>
              <a:t>it</a:t>
            </a:r>
            <a:r>
              <a:rPr lang="de-DE" sz="2000"/>
              <a:t>-</a:t>
            </a:r>
            <a:r>
              <a:rPr lang="de-DE" sz="2000" noProof="1"/>
              <a:t>Register zusammengefa</a:t>
            </a:r>
            <a:r>
              <a:rPr lang="de-DE" sz="2000"/>
              <a:t>ss</a:t>
            </a:r>
            <a:r>
              <a:rPr lang="de-DE" sz="2000" noProof="1"/>
              <a:t>t  zu 16</a:t>
            </a:r>
            <a:r>
              <a:rPr lang="de-DE" sz="2000"/>
              <a:t>-b</a:t>
            </a:r>
            <a:r>
              <a:rPr lang="de-DE" sz="2000" noProof="1"/>
              <a:t>it</a:t>
            </a:r>
            <a:r>
              <a:rPr lang="de-DE" sz="2000"/>
              <a:t>-</a:t>
            </a:r>
            <a:r>
              <a:rPr lang="de-DE" sz="2000" noProof="1"/>
              <a:t>Registern (DX, CX, BX)</a:t>
            </a:r>
          </a:p>
          <a:p>
            <a:pPr algn="l" eaLnBrk="0" hangingPunct="0">
              <a:spcBef>
                <a:spcPts val="600"/>
              </a:spcBef>
            </a:pPr>
            <a:r>
              <a:rPr lang="de-DE" sz="2000" noProof="1"/>
              <a:t>AL mit dem Statusregister zu einem 16</a:t>
            </a:r>
            <a:r>
              <a:rPr lang="de-DE" sz="2000"/>
              <a:t>-b</a:t>
            </a:r>
            <a:r>
              <a:rPr lang="de-DE" sz="2000" noProof="1"/>
              <a:t>it</a:t>
            </a:r>
            <a:r>
              <a:rPr lang="de-DE" sz="2000"/>
              <a:t>-</a:t>
            </a:r>
            <a:r>
              <a:rPr lang="de-DE" sz="2000" noProof="1"/>
              <a:t>Register zusammengefa</a:t>
            </a:r>
            <a:r>
              <a:rPr lang="de-DE" sz="2000"/>
              <a:t>ss</a:t>
            </a:r>
            <a:r>
              <a:rPr lang="de-DE" sz="2000" noProof="1"/>
              <a:t>t (PSW, Processor Status Word)</a:t>
            </a: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eaLnBrk="1" hangingPunct="1"/>
            <a:r>
              <a:rPr lang="de-DE" noProof="1" smtClean="0"/>
              <a:t>Programmiermodell des Intel 80386/80486</a:t>
            </a:r>
            <a:endParaRPr lang="de-DE" smtClean="0"/>
          </a:p>
        </p:txBody>
      </p:sp>
      <p:sp>
        <p:nvSpPr>
          <p:cNvPr id="61444" name="Rectangle 4"/>
          <p:cNvSpPr>
            <a:spLocks noGrp="1" noChangeArrowheads="1"/>
          </p:cNvSpPr>
          <p:nvPr>
            <p:ph idx="1"/>
          </p:nvPr>
        </p:nvSpPr>
        <p:spPr/>
        <p:txBody>
          <a:bodyPr/>
          <a:lstStyle/>
          <a:p>
            <a:pPr eaLnBrk="1" hangingPunct="1"/>
            <a:r>
              <a:rPr lang="de-DE" b="1" noProof="1" smtClean="0"/>
              <a:t>Register des 8086</a:t>
            </a:r>
            <a:r>
              <a:rPr lang="de-DE" noProof="1" smtClean="0"/>
              <a:t> </a:t>
            </a:r>
          </a:p>
          <a:p>
            <a:pPr lvl="1" eaLnBrk="1" hangingPunct="1"/>
            <a:r>
              <a:rPr lang="de-DE" noProof="1" smtClean="0"/>
              <a:t> Alle Register jetzt 16</a:t>
            </a:r>
            <a:r>
              <a:rPr lang="de-DE" dirty="0" smtClean="0"/>
              <a:t>-b</a:t>
            </a:r>
            <a:r>
              <a:rPr lang="de-DE" noProof="1" smtClean="0"/>
              <a:t>it</a:t>
            </a:r>
            <a:r>
              <a:rPr lang="de-DE" dirty="0" smtClean="0"/>
              <a:t>-</a:t>
            </a:r>
            <a:r>
              <a:rPr lang="de-DE" noProof="1" smtClean="0"/>
              <a:t>Register 			</a:t>
            </a:r>
            <a:br>
              <a:rPr lang="de-DE" noProof="1" smtClean="0"/>
            </a:br>
            <a:r>
              <a:rPr lang="de-DE" noProof="1" smtClean="0"/>
              <a:t>(AX, DX, CX, BX, SP, IP) </a:t>
            </a:r>
          </a:p>
          <a:p>
            <a:pPr lvl="1" eaLnBrk="1" hangingPunct="1"/>
            <a:r>
              <a:rPr lang="de-DE" noProof="1" smtClean="0"/>
              <a:t> zusätzliche 16</a:t>
            </a:r>
            <a:r>
              <a:rPr lang="de-DE" dirty="0" smtClean="0"/>
              <a:t>-b</a:t>
            </a:r>
            <a:r>
              <a:rPr lang="de-DE" noProof="1" smtClean="0"/>
              <a:t>it</a:t>
            </a:r>
            <a:r>
              <a:rPr lang="de-DE" dirty="0" smtClean="0"/>
              <a:t>-</a:t>
            </a:r>
            <a:r>
              <a:rPr lang="de-DE" noProof="1" smtClean="0"/>
              <a:t>Register BP, SI, DI </a:t>
            </a:r>
          </a:p>
          <a:p>
            <a:pPr lvl="1" eaLnBrk="1" hangingPunct="1"/>
            <a:r>
              <a:rPr lang="de-DE" noProof="1" smtClean="0"/>
              <a:t> zusätzliche 8</a:t>
            </a:r>
            <a:r>
              <a:rPr lang="de-DE" dirty="0" smtClean="0"/>
              <a:t>-b</a:t>
            </a:r>
            <a:r>
              <a:rPr lang="de-DE" noProof="1" smtClean="0"/>
              <a:t>it</a:t>
            </a:r>
            <a:r>
              <a:rPr lang="de-DE" dirty="0" smtClean="0"/>
              <a:t>-</a:t>
            </a:r>
            <a:r>
              <a:rPr lang="de-DE" noProof="1" smtClean="0"/>
              <a:t>Register CS, DS, SS</a:t>
            </a:r>
          </a:p>
          <a:p>
            <a:pPr lvl="2" eaLnBrk="1" hangingPunct="1"/>
            <a:endParaRPr lang="de-DE" noProof="1"/>
          </a:p>
          <a:p>
            <a:pPr eaLnBrk="1" hangingPunct="1"/>
            <a:r>
              <a:rPr lang="de-DE" noProof="1" smtClean="0"/>
              <a:t>Aus Kompatibilitätsgründen und zur Unterstützung Byte-</a:t>
            </a:r>
            <a:r>
              <a:rPr lang="de-DE" dirty="0" smtClean="0"/>
              <a:t>o</a:t>
            </a:r>
            <a:r>
              <a:rPr lang="de-DE" noProof="1" smtClean="0"/>
              <a:t>rientierter Probleme sind die Register AX, DX, CX und BX weiterhin byteweise ansprechbar</a:t>
            </a:r>
          </a:p>
          <a:p>
            <a:pPr eaLnBrk="1" hangingPunct="1"/>
            <a:endParaRPr lang="de-DE" noProof="1" smtClean="0"/>
          </a:p>
          <a:p>
            <a:pPr eaLnBrk="1" hangingPunct="1"/>
            <a:r>
              <a:rPr lang="de-DE" noProof="1" smtClean="0"/>
              <a:t>Die zusätzlichen 8</a:t>
            </a:r>
            <a:r>
              <a:rPr lang="de-DE" dirty="0" smtClean="0"/>
              <a:t>-b</a:t>
            </a:r>
            <a:r>
              <a:rPr lang="de-DE" noProof="1" smtClean="0"/>
              <a:t>it</a:t>
            </a:r>
            <a:r>
              <a:rPr lang="de-DE" dirty="0" smtClean="0"/>
              <a:t>-</a:t>
            </a:r>
            <a:r>
              <a:rPr lang="de-DE" noProof="1" smtClean="0"/>
              <a:t>Register CS, DS und SS dienen als Segmentregister zusammen mit SP und IP, sowie CX und DX zur Erweiterung des Adressraums auf 24 </a:t>
            </a:r>
            <a:r>
              <a:rPr lang="de-DE" dirty="0" smtClean="0"/>
              <a:t>b</a:t>
            </a:r>
            <a:r>
              <a:rPr lang="de-DE" noProof="1" smtClean="0"/>
              <a:t>it (16 Mbyte)</a:t>
            </a:r>
            <a:endParaRPr lang="de-DE" dirty="0" smtClean="0"/>
          </a:p>
          <a:p>
            <a:pPr eaLnBrk="1" hangingPunct="1"/>
            <a:endParaRPr lang="en-US" dirty="0" smtClean="0"/>
          </a:p>
        </p:txBody>
      </p:sp>
      <p:sp>
        <p:nvSpPr>
          <p:cNvPr id="61442"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de-DE" noProof="1" smtClean="0"/>
              <a:t>Programmiermodell des Intel 80386/80486</a:t>
            </a:r>
            <a:endParaRPr lang="de-DE" dirty="0" smtClean="0"/>
          </a:p>
        </p:txBody>
      </p:sp>
      <p:sp>
        <p:nvSpPr>
          <p:cNvPr id="62468" name="Rectangle 4"/>
          <p:cNvSpPr>
            <a:spLocks noGrp="1" noChangeArrowheads="1"/>
          </p:cNvSpPr>
          <p:nvPr>
            <p:ph idx="1"/>
          </p:nvPr>
        </p:nvSpPr>
        <p:spPr/>
        <p:txBody>
          <a:bodyPr/>
          <a:lstStyle/>
          <a:p>
            <a:pPr eaLnBrk="1" hangingPunct="1"/>
            <a:r>
              <a:rPr lang="de-DE" noProof="1" smtClean="0"/>
              <a:t>Erweiterung aller Register auf 32 Bit</a:t>
            </a:r>
          </a:p>
          <a:p>
            <a:pPr lvl="1" eaLnBrk="1" hangingPunct="1"/>
            <a:endParaRPr lang="de-DE" noProof="1" smtClean="0"/>
          </a:p>
          <a:p>
            <a:pPr eaLnBrk="1" hangingPunct="1"/>
            <a:r>
              <a:rPr lang="de-DE" noProof="1" smtClean="0"/>
              <a:t>Allgemeine Register</a:t>
            </a:r>
            <a:endParaRPr lang="de-DE" dirty="0" smtClean="0"/>
          </a:p>
          <a:p>
            <a:pPr lvl="1" eaLnBrk="1" hangingPunct="1"/>
            <a:r>
              <a:rPr lang="de-DE" noProof="1" smtClean="0"/>
              <a:t> Daten- und Adressregister,</a:t>
            </a:r>
            <a:r>
              <a:rPr lang="de-DE" dirty="0" smtClean="0"/>
              <a:t> </a:t>
            </a:r>
            <a:r>
              <a:rPr lang="de-DE" noProof="1" smtClean="0"/>
              <a:t>aber</a:t>
            </a:r>
            <a:r>
              <a:rPr lang="de-DE" dirty="0" smtClean="0"/>
              <a:t> </a:t>
            </a:r>
            <a:r>
              <a:rPr lang="de-DE" noProof="1" smtClean="0"/>
              <a:t>teilweise mit Spezialfunktionen</a:t>
            </a:r>
          </a:p>
          <a:p>
            <a:pPr lvl="2" eaLnBrk="1" hangingPunct="1"/>
            <a:r>
              <a:rPr lang="de-DE" noProof="1" smtClean="0"/>
              <a:t> Akkumulator </a:t>
            </a:r>
            <a:r>
              <a:rPr lang="de-DE" noProof="1"/>
              <a:t>(EAX) 	</a:t>
            </a:r>
          </a:p>
          <a:p>
            <a:pPr lvl="2" eaLnBrk="1" hangingPunct="1"/>
            <a:r>
              <a:rPr lang="de-DE" noProof="1" smtClean="0"/>
              <a:t> Datenregister </a:t>
            </a:r>
            <a:r>
              <a:rPr lang="de-DE" noProof="1"/>
              <a:t>für Ein-/Ausgabe (EDX)	</a:t>
            </a:r>
          </a:p>
          <a:p>
            <a:pPr lvl="2" eaLnBrk="1" hangingPunct="1"/>
            <a:r>
              <a:rPr lang="de-DE" noProof="1" smtClean="0"/>
              <a:t> Zählregister </a:t>
            </a:r>
            <a:r>
              <a:rPr lang="de-DE" noProof="1"/>
              <a:t>für Schleifen (ECX) 	</a:t>
            </a:r>
          </a:p>
          <a:p>
            <a:pPr lvl="2" eaLnBrk="1" hangingPunct="1"/>
            <a:r>
              <a:rPr lang="de-DE" noProof="1" smtClean="0"/>
              <a:t> Basisregister </a:t>
            </a:r>
            <a:r>
              <a:rPr lang="de-DE" noProof="1"/>
              <a:t>(EBX, EBP)	</a:t>
            </a:r>
          </a:p>
          <a:p>
            <a:pPr lvl="2" eaLnBrk="1" hangingPunct="1"/>
            <a:r>
              <a:rPr lang="de-DE" noProof="1" smtClean="0"/>
              <a:t> Indexregister </a:t>
            </a:r>
            <a:r>
              <a:rPr lang="de-DE" noProof="1"/>
              <a:t>(ESI, EDI)	</a:t>
            </a:r>
          </a:p>
          <a:p>
            <a:pPr lvl="2" eaLnBrk="1" hangingPunct="1"/>
            <a:r>
              <a:rPr lang="de-DE" noProof="1" smtClean="0"/>
              <a:t> Stackregister </a:t>
            </a:r>
            <a:r>
              <a:rPr lang="de-DE" noProof="1"/>
              <a:t>(ESP) 	</a:t>
            </a:r>
            <a:endParaRPr lang="de-DE" dirty="0"/>
          </a:p>
          <a:p>
            <a:pPr eaLnBrk="1" hangingPunct="1"/>
            <a:endParaRPr lang="en-US" dirty="0" smtClean="0"/>
          </a:p>
        </p:txBody>
      </p:sp>
      <p:sp>
        <p:nvSpPr>
          <p:cNvPr id="62466"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noProof="1"/>
              <a:t>Programmiermodell </a:t>
            </a:r>
            <a:r>
              <a:rPr lang="de-DE" noProof="1" smtClean="0"/>
              <a:t>AMD-64/Intel 64</a:t>
            </a:r>
            <a:endParaRPr lang="de-DE" dirty="0"/>
          </a:p>
        </p:txBody>
      </p:sp>
      <p:sp>
        <p:nvSpPr>
          <p:cNvPr id="4" name="Fußzeilenplatzhalter 3"/>
          <p:cNvSpPr>
            <a:spLocks noGrp="1"/>
          </p:cNvSpPr>
          <p:nvPr>
            <p:ph type="ftr" sz="quarter" idx="10"/>
          </p:nvPr>
        </p:nvSpPr>
        <p:spPr/>
        <p:txBody>
          <a:bodyPr/>
          <a:lstStyle/>
          <a:p>
            <a:pPr>
              <a:defRPr/>
            </a:pPr>
            <a:r>
              <a:rPr lang="en-US" smtClean="0"/>
              <a:t>TI II - Computer Architecture</a:t>
            </a:r>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1306219"/>
            <a:ext cx="7344816" cy="52637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53442097"/>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el 1"/>
          <p:cNvSpPr>
            <a:spLocks noGrp="1"/>
          </p:cNvSpPr>
          <p:nvPr>
            <p:ph type="title"/>
          </p:nvPr>
        </p:nvSpPr>
        <p:spPr/>
        <p:txBody>
          <a:bodyPr/>
          <a:lstStyle/>
          <a:p>
            <a:r>
              <a:rPr lang="de-DE" sz="3000" dirty="0"/>
              <a:t>Adresswerk</a:t>
            </a:r>
            <a:endParaRPr lang="de-DE" sz="3000" dirty="0" smtClean="0"/>
          </a:p>
        </p:txBody>
      </p:sp>
      <p:sp>
        <p:nvSpPr>
          <p:cNvPr id="65539" name="Textplatzhalter 2"/>
          <p:cNvSpPr>
            <a:spLocks noGrp="1"/>
          </p:cNvSpPr>
          <p:nvPr>
            <p:ph type="body" idx="1"/>
          </p:nvPr>
        </p:nvSpPr>
        <p:spPr/>
        <p:txBody>
          <a:bodyPr/>
          <a:lstStyle/>
          <a:p>
            <a:endParaRPr lang="de-DE" dirty="0" smtClean="0"/>
          </a:p>
        </p:txBody>
      </p:sp>
      <p:sp>
        <p:nvSpPr>
          <p:cNvPr id="65540"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pPr eaLnBrk="1" hangingPunct="1"/>
            <a:r>
              <a:rPr lang="de-DE" smtClean="0"/>
              <a:t>Adresswerk</a:t>
            </a:r>
          </a:p>
        </p:txBody>
      </p:sp>
      <p:sp>
        <p:nvSpPr>
          <p:cNvPr id="66564" name="Rectangle 5"/>
          <p:cNvSpPr>
            <a:spLocks noGrp="1" noChangeArrowheads="1"/>
          </p:cNvSpPr>
          <p:nvPr>
            <p:ph idx="1"/>
          </p:nvPr>
        </p:nvSpPr>
        <p:spPr/>
        <p:txBody>
          <a:bodyPr/>
          <a:lstStyle/>
          <a:p>
            <a:pPr eaLnBrk="1" hangingPunct="1"/>
            <a:r>
              <a:rPr lang="de-DE" noProof="1" smtClean="0"/>
              <a:t>Berechnet nach den Vorschriften des Steuerwerks</a:t>
            </a:r>
            <a:r>
              <a:rPr lang="de-DE" dirty="0" smtClean="0"/>
              <a:t> </a:t>
            </a:r>
            <a:r>
              <a:rPr lang="de-DE" noProof="1" smtClean="0"/>
              <a:t>die Adresse eines Befehls oder eines Operanden</a:t>
            </a:r>
          </a:p>
          <a:p>
            <a:pPr eaLnBrk="1" hangingPunct="1"/>
            <a:r>
              <a:rPr lang="de-DE" noProof="1" smtClean="0"/>
              <a:t>Früher häufig Bestandteil des Rechenwerks</a:t>
            </a:r>
          </a:p>
          <a:p>
            <a:pPr eaLnBrk="1" hangingPunct="1"/>
            <a:r>
              <a:rPr lang="de-DE" noProof="1" smtClean="0"/>
              <a:t>Heute sehr komplex (viele verschiedene komplexe</a:t>
            </a:r>
            <a:r>
              <a:rPr lang="de-DE" dirty="0" smtClean="0"/>
              <a:t> </a:t>
            </a:r>
            <a:r>
              <a:rPr lang="de-DE" noProof="1" smtClean="0"/>
              <a:t>Adressierungsarten</a:t>
            </a:r>
            <a:r>
              <a:rPr lang="de-DE" dirty="0" smtClean="0"/>
              <a:t>, siehe MMU</a:t>
            </a:r>
            <a:r>
              <a:rPr lang="de-DE" noProof="1" smtClean="0"/>
              <a:t>) und deshalb eigenständig</a:t>
            </a:r>
            <a:endParaRPr lang="de-DE" dirty="0" smtClean="0"/>
          </a:p>
          <a:p>
            <a:pPr eaLnBrk="1" hangingPunct="1"/>
            <a:endParaRPr lang="en-US" dirty="0" smtClean="0"/>
          </a:p>
        </p:txBody>
      </p:sp>
      <p:sp>
        <p:nvSpPr>
          <p:cNvPr id="66562" name="Fußzeilenplatzhalter 3"/>
          <p:cNvSpPr>
            <a:spLocks noGrp="1"/>
          </p:cNvSpPr>
          <p:nvPr>
            <p:ph type="ftr" sz="quarter" idx="10"/>
          </p:nvPr>
        </p:nvSpPr>
        <p:spPr>
          <a:noFill/>
        </p:spPr>
        <p:txBody>
          <a:bodyPr/>
          <a:lstStyle/>
          <a:p>
            <a:r>
              <a:rPr lang="en-US" smtClean="0"/>
              <a:t>TI II - Computer Architecture</a:t>
            </a:r>
          </a:p>
        </p:txBody>
      </p:sp>
      <p:pic>
        <p:nvPicPr>
          <p:cNvPr id="66565" name="Picture 4" descr="prozessor"/>
          <p:cNvPicPr>
            <a:picLocks noChangeAspect="1" noChangeArrowheads="1"/>
          </p:cNvPicPr>
          <p:nvPr/>
        </p:nvPicPr>
        <p:blipFill>
          <a:blip r:embed="rId3" cstate="print"/>
          <a:srcRect t="13795" r="29828" b="22980"/>
          <a:stretch>
            <a:fillRect/>
          </a:stretch>
        </p:blipFill>
        <p:spPr bwMode="auto">
          <a:xfrm>
            <a:off x="3811589" y="2636912"/>
            <a:ext cx="4568825" cy="3357562"/>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338760" y="1536840"/>
              <a:ext cx="11435400" cy="4872240"/>
            </p14:xfrm>
          </p:contentPart>
        </mc:Choice>
        <mc:Fallback xmlns="">
          <p:pic>
            <p:nvPicPr>
              <p:cNvPr id="2" name="Ink 1"/>
              <p:cNvPicPr/>
              <p:nvPr/>
            </p:nvPicPr>
            <p:blipFill>
              <a:blip r:embed="rId5"/>
              <a:stretch>
                <a:fillRect/>
              </a:stretch>
            </p:blipFill>
            <p:spPr>
              <a:xfrm>
                <a:off x="335520" y="1531440"/>
                <a:ext cx="11443320" cy="48841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el 1"/>
          <p:cNvSpPr>
            <a:spLocks noGrp="1"/>
          </p:cNvSpPr>
          <p:nvPr>
            <p:ph type="title"/>
          </p:nvPr>
        </p:nvSpPr>
        <p:spPr/>
        <p:txBody>
          <a:bodyPr/>
          <a:lstStyle/>
          <a:p>
            <a:r>
              <a:rPr lang="de-DE" sz="3000" noProof="1"/>
              <a:t>Systembus-Schnittstelle</a:t>
            </a:r>
            <a:r>
              <a:rPr lang="de-DE" sz="3000" dirty="0"/>
              <a:t/>
            </a:r>
            <a:br>
              <a:rPr lang="de-DE" sz="3000" dirty="0"/>
            </a:br>
            <a:endParaRPr lang="de-DE" sz="3000" dirty="0" smtClean="0"/>
          </a:p>
        </p:txBody>
      </p:sp>
      <p:sp>
        <p:nvSpPr>
          <p:cNvPr id="69635" name="Textplatzhalter 2"/>
          <p:cNvSpPr>
            <a:spLocks noGrp="1"/>
          </p:cNvSpPr>
          <p:nvPr>
            <p:ph type="body" idx="1"/>
          </p:nvPr>
        </p:nvSpPr>
        <p:spPr/>
        <p:txBody>
          <a:bodyPr/>
          <a:lstStyle/>
          <a:p>
            <a:endParaRPr lang="de-DE" dirty="0" smtClean="0"/>
          </a:p>
        </p:txBody>
      </p:sp>
      <p:sp>
        <p:nvSpPr>
          <p:cNvPr id="69636"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6"/>
          <p:cNvSpPr>
            <a:spLocks noGrp="1" noChangeArrowheads="1"/>
          </p:cNvSpPr>
          <p:nvPr>
            <p:ph type="title"/>
          </p:nvPr>
        </p:nvSpPr>
        <p:spPr/>
        <p:txBody>
          <a:bodyPr/>
          <a:lstStyle/>
          <a:p>
            <a:pPr eaLnBrk="1" hangingPunct="1"/>
            <a:r>
              <a:rPr lang="de-DE" noProof="1" smtClean="0"/>
              <a:t>Die Systembus-Schnittstelle</a:t>
            </a:r>
            <a:endParaRPr lang="de-DE" smtClean="0"/>
          </a:p>
        </p:txBody>
      </p:sp>
      <p:sp>
        <p:nvSpPr>
          <p:cNvPr id="70660" name="Rectangle 7"/>
          <p:cNvSpPr>
            <a:spLocks noGrp="1" noChangeArrowheads="1"/>
          </p:cNvSpPr>
          <p:nvPr>
            <p:ph idx="1"/>
          </p:nvPr>
        </p:nvSpPr>
        <p:spPr/>
        <p:txBody>
          <a:bodyPr/>
          <a:lstStyle/>
          <a:p>
            <a:pPr eaLnBrk="1" hangingPunct="1"/>
            <a:r>
              <a:rPr lang="de-DE" noProof="1" smtClean="0"/>
              <a:t>Die Systembus-Schnittstelle (Bus Interface Unit, BIU) stellt die Verbindung des Mikroprozessors zu seiner Umwelt (Komponenten des Mikrorechnersystems) dar.</a:t>
            </a:r>
          </a:p>
          <a:p>
            <a:pPr eaLnBrk="1" hangingPunct="1"/>
            <a:endParaRPr lang="de-DE" noProof="1" smtClean="0"/>
          </a:p>
          <a:p>
            <a:pPr eaLnBrk="1" hangingPunct="1"/>
            <a:endParaRPr lang="de-DE" noProof="1" smtClean="0"/>
          </a:p>
          <a:p>
            <a:pPr eaLnBrk="1" hangingPunct="1"/>
            <a:endParaRPr lang="de-DE" noProof="1" smtClean="0"/>
          </a:p>
          <a:p>
            <a:pPr eaLnBrk="1" hangingPunct="1"/>
            <a:endParaRPr lang="de-DE" noProof="1" smtClean="0"/>
          </a:p>
          <a:p>
            <a:pPr eaLnBrk="1" hangingPunct="1"/>
            <a:endParaRPr lang="de-DE" dirty="0" smtClean="0"/>
          </a:p>
          <a:p>
            <a:pPr eaLnBrk="1" hangingPunct="1"/>
            <a:endParaRPr lang="de-DE" dirty="0"/>
          </a:p>
          <a:p>
            <a:pPr eaLnBrk="1" hangingPunct="1"/>
            <a:endParaRPr lang="de-DE" dirty="0" smtClean="0"/>
          </a:p>
          <a:p>
            <a:pPr eaLnBrk="1" hangingPunct="1"/>
            <a:endParaRPr lang="de-DE" dirty="0"/>
          </a:p>
          <a:p>
            <a:pPr eaLnBrk="1" hangingPunct="1"/>
            <a:endParaRPr lang="de-DE" dirty="0" smtClean="0"/>
          </a:p>
          <a:p>
            <a:pPr eaLnBrk="1" hangingPunct="1"/>
            <a:endParaRPr lang="de-DE" dirty="0" smtClean="0"/>
          </a:p>
          <a:p>
            <a:pPr eaLnBrk="1" hangingPunct="1"/>
            <a:endParaRPr lang="de-DE" noProof="1" smtClean="0"/>
          </a:p>
          <a:p>
            <a:pPr eaLnBrk="1" hangingPunct="1"/>
            <a:r>
              <a:rPr lang="de-DE" noProof="1" smtClean="0"/>
              <a:t>Aufgaben</a:t>
            </a:r>
          </a:p>
          <a:p>
            <a:pPr lvl="1" eaLnBrk="1" hangingPunct="1"/>
            <a:r>
              <a:rPr lang="de-DE" noProof="1" smtClean="0"/>
              <a:t>kurzfristiges Zwischenspeichern (Puffern) von Adressen und Daten </a:t>
            </a:r>
          </a:p>
          <a:p>
            <a:pPr lvl="1" eaLnBrk="1" hangingPunct="1"/>
            <a:r>
              <a:rPr lang="de-DE" noProof="1" smtClean="0"/>
              <a:t>elektrische Anpassung der Signalpegel</a:t>
            </a:r>
            <a:r>
              <a:rPr lang="de-DE" dirty="0" smtClean="0"/>
              <a:t>/</a:t>
            </a:r>
            <a:r>
              <a:rPr lang="de-DE" dirty="0" err="1" smtClean="0"/>
              <a:t>Tristate</a:t>
            </a:r>
            <a:endParaRPr lang="de-DE" noProof="1" smtClean="0"/>
          </a:p>
          <a:p>
            <a:pPr eaLnBrk="1" hangingPunct="1"/>
            <a:endParaRPr lang="en-US" dirty="0" smtClean="0"/>
          </a:p>
        </p:txBody>
      </p:sp>
      <p:sp>
        <p:nvSpPr>
          <p:cNvPr id="70658" name="Fußzeilenplatzhalter 3"/>
          <p:cNvSpPr>
            <a:spLocks noGrp="1"/>
          </p:cNvSpPr>
          <p:nvPr>
            <p:ph type="ftr" sz="quarter" idx="10"/>
          </p:nvPr>
        </p:nvSpPr>
        <p:spPr>
          <a:noFill/>
        </p:spPr>
        <p:txBody>
          <a:bodyPr/>
          <a:lstStyle/>
          <a:p>
            <a:r>
              <a:rPr lang="en-US" smtClean="0"/>
              <a:t>TI II - Computer Architecture</a:t>
            </a:r>
          </a:p>
        </p:txBody>
      </p:sp>
      <p:pic>
        <p:nvPicPr>
          <p:cNvPr id="70661" name="Picture 4" descr="System-SS"/>
          <p:cNvPicPr>
            <a:picLocks noChangeAspect="1" noChangeArrowheads="1"/>
          </p:cNvPicPr>
          <p:nvPr/>
        </p:nvPicPr>
        <p:blipFill>
          <a:blip r:embed="rId3" cstate="print"/>
          <a:srcRect/>
          <a:stretch>
            <a:fillRect/>
          </a:stretch>
        </p:blipFill>
        <p:spPr bwMode="auto">
          <a:xfrm>
            <a:off x="3835402" y="2492896"/>
            <a:ext cx="4521200" cy="2216150"/>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299880" y="1901160"/>
              <a:ext cx="7944480" cy="4307040"/>
            </p14:xfrm>
          </p:contentPart>
        </mc:Choice>
        <mc:Fallback xmlns="">
          <p:pic>
            <p:nvPicPr>
              <p:cNvPr id="2" name="Ink 1"/>
              <p:cNvPicPr/>
              <p:nvPr/>
            </p:nvPicPr>
            <p:blipFill>
              <a:blip r:embed="rId5"/>
              <a:stretch>
                <a:fillRect/>
              </a:stretch>
            </p:blipFill>
            <p:spPr>
              <a:xfrm>
                <a:off x="291600" y="1897920"/>
                <a:ext cx="7958880" cy="43200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en-US" smtClean="0"/>
              <a:t>Bussystem</a:t>
            </a:r>
          </a:p>
        </p:txBody>
      </p:sp>
      <p:sp>
        <p:nvSpPr>
          <p:cNvPr id="73730" name="Fußzeilenplatzhalter 2"/>
          <p:cNvSpPr>
            <a:spLocks noGrp="1"/>
          </p:cNvSpPr>
          <p:nvPr>
            <p:ph type="ftr" sz="quarter" idx="10"/>
          </p:nvPr>
        </p:nvSpPr>
        <p:spPr>
          <a:noFill/>
        </p:spPr>
        <p:txBody>
          <a:bodyPr/>
          <a:lstStyle/>
          <a:p>
            <a:r>
              <a:rPr lang="en-US" smtClean="0"/>
              <a:t>TI II - Computer Architecture</a:t>
            </a:r>
          </a:p>
        </p:txBody>
      </p:sp>
      <p:pic>
        <p:nvPicPr>
          <p:cNvPr id="73732" name="Picture 3" descr="prozessor"/>
          <p:cNvPicPr>
            <a:picLocks noChangeAspect="1" noChangeArrowheads="1"/>
          </p:cNvPicPr>
          <p:nvPr/>
        </p:nvPicPr>
        <p:blipFill>
          <a:blip r:embed="rId4" cstate="print"/>
          <a:srcRect t="6033" r="29828" b="1573"/>
          <a:stretch>
            <a:fillRect/>
          </a:stretch>
        </p:blipFill>
        <p:spPr bwMode="auto">
          <a:xfrm>
            <a:off x="2895601" y="1158876"/>
            <a:ext cx="7172325" cy="5222875"/>
          </a:xfrm>
          <a:prstGeom prst="rect">
            <a:avLst/>
          </a:prstGeom>
          <a:noFill/>
          <a:ln w="9525">
            <a:noFill/>
            <a:miter lim="800000"/>
            <a:headEnd/>
            <a:tailEnd/>
          </a:ln>
        </p:spPr>
      </p:pic>
      <p:sp>
        <p:nvSpPr>
          <p:cNvPr id="73733" name="Oval 4"/>
          <p:cNvSpPr>
            <a:spLocks noChangeArrowheads="1"/>
          </p:cNvSpPr>
          <p:nvPr/>
        </p:nvSpPr>
        <p:spPr bwMode="auto">
          <a:xfrm>
            <a:off x="4876800" y="1844675"/>
            <a:ext cx="914400" cy="3581400"/>
          </a:xfrm>
          <a:prstGeom prst="ellipse">
            <a:avLst/>
          </a:prstGeom>
          <a:noFill/>
          <a:ln w="57150">
            <a:solidFill>
              <a:srgbClr val="FFC000"/>
            </a:solidFill>
            <a:round/>
            <a:headEnd/>
            <a:tailEnd/>
          </a:ln>
        </p:spPr>
        <p:txBody>
          <a:bodyPr wrap="none" anchor="ctr"/>
          <a:lstStyle/>
          <a:p>
            <a:endParaRPr lang="de-DE"/>
          </a:p>
        </p:txBody>
      </p:sp>
      <mc:AlternateContent xmlns:mc="http://schemas.openxmlformats.org/markup-compatibility/2006" xmlns:p14="http://schemas.microsoft.com/office/powerpoint/2010/main">
        <mc:Choice Requires="p14">
          <p:contentPart p14:bwMode="auto" r:id="rId5">
            <p14:nvContentPartPr>
              <p14:cNvPr id="2" name="Ink 1"/>
              <p14:cNvContentPartPr/>
              <p14:nvPr/>
            </p14:nvContentPartPr>
            <p14:xfrm>
              <a:off x="374400" y="231840"/>
              <a:ext cx="6172560" cy="6069240"/>
            </p14:xfrm>
          </p:contentPart>
        </mc:Choice>
        <mc:Fallback xmlns="">
          <p:pic>
            <p:nvPicPr>
              <p:cNvPr id="2" name="Ink 1"/>
              <p:cNvPicPr/>
              <p:nvPr/>
            </p:nvPicPr>
            <p:blipFill>
              <a:blip r:embed="rId6"/>
              <a:stretch>
                <a:fillRect/>
              </a:stretch>
            </p:blipFill>
            <p:spPr>
              <a:xfrm>
                <a:off x="369000" y="227520"/>
                <a:ext cx="6185880" cy="6077160"/>
              </a:xfrm>
              <a:prstGeom prst="rect">
                <a:avLst/>
              </a:prstGeom>
            </p:spPr>
          </p:pic>
        </mc:Fallback>
      </mc:AlternateContent>
    </p:spTree>
    <p:custDataLst>
      <p:tags r:id="rId1"/>
    </p:custData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0"/>
          <p:cNvSpPr>
            <a:spLocks noGrp="1" noChangeArrowheads="1"/>
          </p:cNvSpPr>
          <p:nvPr>
            <p:ph type="title"/>
          </p:nvPr>
        </p:nvSpPr>
        <p:spPr/>
        <p:txBody>
          <a:bodyPr/>
          <a:lstStyle/>
          <a:p>
            <a:pPr eaLnBrk="1" hangingPunct="1"/>
            <a:r>
              <a:rPr lang="de-DE" noProof="1" smtClean="0"/>
              <a:t>Varianten des internen Bussystems</a:t>
            </a:r>
            <a:endParaRPr lang="de-DE" dirty="0" smtClean="0"/>
          </a:p>
        </p:txBody>
      </p:sp>
      <p:sp>
        <p:nvSpPr>
          <p:cNvPr id="78851" name="Rectangle 21"/>
          <p:cNvSpPr>
            <a:spLocks noGrp="1" noChangeArrowheads="1"/>
          </p:cNvSpPr>
          <p:nvPr>
            <p:ph idx="1"/>
          </p:nvPr>
        </p:nvSpPr>
        <p:spPr/>
        <p:txBody>
          <a:bodyPr/>
          <a:lstStyle/>
          <a:p>
            <a:pPr eaLnBrk="1" hangingPunct="1">
              <a:buFontTx/>
              <a:buNone/>
            </a:pPr>
            <a:r>
              <a:rPr lang="de-DE" sz="2000" dirty="0"/>
              <a:t>B</a:t>
            </a:r>
            <a:r>
              <a:rPr lang="de-DE" sz="2000" noProof="1"/>
              <a:t>eispiel </a:t>
            </a:r>
          </a:p>
          <a:p>
            <a:pPr eaLnBrk="1" hangingPunct="1"/>
            <a:r>
              <a:rPr lang="de-DE" sz="2000" noProof="1"/>
              <a:t>Kombination aus: </a:t>
            </a:r>
          </a:p>
          <a:p>
            <a:pPr lvl="1" eaLnBrk="1" hangingPunct="1"/>
            <a:r>
              <a:rPr lang="de-DE" noProof="1" smtClean="0"/>
              <a:t> Prefetch </a:t>
            </a:r>
            <a:r>
              <a:rPr lang="de-DE" noProof="1"/>
              <a:t>Bus (Bus 4)</a:t>
            </a:r>
          </a:p>
          <a:p>
            <a:pPr lvl="1" eaLnBrk="1" hangingPunct="1"/>
            <a:r>
              <a:rPr lang="de-DE" noProof="1" smtClean="0"/>
              <a:t> zwei </a:t>
            </a:r>
            <a:r>
              <a:rPr lang="de-DE" noProof="1"/>
              <a:t>Operandenbussen (Bus 1 und 2)</a:t>
            </a:r>
          </a:p>
          <a:p>
            <a:pPr lvl="1" eaLnBrk="1" hangingPunct="1"/>
            <a:r>
              <a:rPr lang="de-DE" noProof="1" smtClean="0"/>
              <a:t> ein </a:t>
            </a:r>
            <a:r>
              <a:rPr lang="de-DE" noProof="1"/>
              <a:t>Ergebnisbus (Bus 3)</a:t>
            </a:r>
          </a:p>
          <a:p>
            <a:pPr lvl="1" eaLnBrk="1" hangingPunct="1"/>
            <a:r>
              <a:rPr lang="de-DE" noProof="1" smtClean="0"/>
              <a:t> Hilfsregister </a:t>
            </a:r>
            <a:r>
              <a:rPr lang="de-DE" noProof="1"/>
              <a:t>wird nur bei gleichem Operanden- </a:t>
            </a:r>
            <a:r>
              <a:rPr lang="de-DE" noProof="1" smtClean="0"/>
              <a:t/>
            </a:r>
            <a:br>
              <a:rPr lang="de-DE" noProof="1" smtClean="0"/>
            </a:br>
            <a:r>
              <a:rPr lang="de-DE" noProof="1" smtClean="0"/>
              <a:t>und </a:t>
            </a:r>
            <a:r>
              <a:rPr lang="de-DE" noProof="1"/>
              <a:t>Ergebnisregister </a:t>
            </a:r>
            <a:r>
              <a:rPr lang="de-DE" noProof="1" smtClean="0"/>
              <a:t>benötigt</a:t>
            </a:r>
            <a:endParaRPr lang="de-DE" noProof="1"/>
          </a:p>
          <a:p>
            <a:pPr eaLnBrk="1" hangingPunct="1"/>
            <a:endParaRPr lang="en-US" sz="2000" dirty="0"/>
          </a:p>
        </p:txBody>
      </p:sp>
      <p:sp>
        <p:nvSpPr>
          <p:cNvPr id="78852" name="Fußzeilenplatzhalter 4"/>
          <p:cNvSpPr>
            <a:spLocks noGrp="1"/>
          </p:cNvSpPr>
          <p:nvPr>
            <p:ph type="ftr" sz="quarter" idx="10"/>
          </p:nvPr>
        </p:nvSpPr>
        <p:spPr>
          <a:noFill/>
        </p:spPr>
        <p:txBody>
          <a:bodyPr/>
          <a:lstStyle/>
          <a:p>
            <a:r>
              <a:rPr lang="en-US" smtClean="0"/>
              <a:t>TI II - Computer Architecture</a:t>
            </a:r>
          </a:p>
        </p:txBody>
      </p:sp>
      <p:pic>
        <p:nvPicPr>
          <p:cNvPr id="78853" name="Picture 4" descr="1"/>
          <p:cNvPicPr>
            <a:picLocks noChangeAspect="1" noChangeArrowheads="1"/>
          </p:cNvPicPr>
          <p:nvPr/>
        </p:nvPicPr>
        <p:blipFill>
          <a:blip r:embed="rId3" cstate="print"/>
          <a:srcRect l="784" t="641" r="981"/>
          <a:stretch>
            <a:fillRect/>
          </a:stretch>
        </p:blipFill>
        <p:spPr bwMode="auto">
          <a:xfrm>
            <a:off x="5895976" y="1412876"/>
            <a:ext cx="4772025" cy="4429125"/>
          </a:xfrm>
          <a:prstGeom prst="rect">
            <a:avLst/>
          </a:prstGeom>
          <a:noFill/>
          <a:ln w="9525">
            <a:noFill/>
            <a:miter lim="800000"/>
            <a:headEnd/>
            <a:tailEnd/>
          </a:ln>
        </p:spPr>
      </p:pic>
      <p:sp>
        <p:nvSpPr>
          <p:cNvPr id="78854" name="Rectangle 5"/>
          <p:cNvSpPr>
            <a:spLocks noChangeArrowheads="1"/>
          </p:cNvSpPr>
          <p:nvPr/>
        </p:nvSpPr>
        <p:spPr bwMode="auto">
          <a:xfrm flipH="1">
            <a:off x="8162926" y="1819275"/>
            <a:ext cx="74613" cy="2527300"/>
          </a:xfrm>
          <a:prstGeom prst="rect">
            <a:avLst/>
          </a:prstGeom>
          <a:solidFill>
            <a:srgbClr val="FF6600"/>
          </a:solidFill>
          <a:ln w="12700">
            <a:noFill/>
            <a:miter lim="800000"/>
            <a:headEnd/>
            <a:tailEnd/>
          </a:ln>
        </p:spPr>
        <p:txBody>
          <a:bodyPr wrap="none" anchor="ctr"/>
          <a:lstStyle/>
          <a:p>
            <a:endParaRPr lang="de-DE"/>
          </a:p>
        </p:txBody>
      </p:sp>
      <p:sp>
        <p:nvSpPr>
          <p:cNvPr id="78855" name="Rectangle 6"/>
          <p:cNvSpPr>
            <a:spLocks noChangeArrowheads="1"/>
          </p:cNvSpPr>
          <p:nvPr/>
        </p:nvSpPr>
        <p:spPr bwMode="auto">
          <a:xfrm rot="16200000" flipH="1">
            <a:off x="7731125" y="3854450"/>
            <a:ext cx="84138" cy="903288"/>
          </a:xfrm>
          <a:prstGeom prst="rect">
            <a:avLst/>
          </a:prstGeom>
          <a:solidFill>
            <a:srgbClr val="FF6600"/>
          </a:solidFill>
          <a:ln w="12700">
            <a:noFill/>
            <a:miter lim="800000"/>
            <a:headEnd/>
            <a:tailEnd/>
          </a:ln>
        </p:spPr>
        <p:txBody>
          <a:bodyPr wrap="none" anchor="ctr"/>
          <a:lstStyle/>
          <a:p>
            <a:endParaRPr lang="de-DE"/>
          </a:p>
        </p:txBody>
      </p:sp>
      <p:sp>
        <p:nvSpPr>
          <p:cNvPr id="78856" name="AutoShape 7"/>
          <p:cNvSpPr>
            <a:spLocks noChangeArrowheads="1"/>
          </p:cNvSpPr>
          <p:nvPr/>
        </p:nvSpPr>
        <p:spPr bwMode="auto">
          <a:xfrm>
            <a:off x="8699501" y="2957514"/>
            <a:ext cx="195263" cy="1978025"/>
          </a:xfrm>
          <a:prstGeom prst="downArrow">
            <a:avLst>
              <a:gd name="adj1" fmla="val 42222"/>
              <a:gd name="adj2" fmla="val 77242"/>
            </a:avLst>
          </a:prstGeom>
          <a:solidFill>
            <a:srgbClr val="0B0BFF"/>
          </a:solidFill>
          <a:ln w="12700">
            <a:noFill/>
            <a:miter lim="800000"/>
            <a:headEnd/>
            <a:tailEnd/>
          </a:ln>
        </p:spPr>
        <p:txBody>
          <a:bodyPr wrap="none" anchor="ctr"/>
          <a:lstStyle/>
          <a:p>
            <a:endParaRPr lang="de-DE"/>
          </a:p>
        </p:txBody>
      </p:sp>
      <p:sp>
        <p:nvSpPr>
          <p:cNvPr id="78857" name="AutoShape 8"/>
          <p:cNvSpPr>
            <a:spLocks noChangeArrowheads="1"/>
          </p:cNvSpPr>
          <p:nvPr/>
        </p:nvSpPr>
        <p:spPr bwMode="auto">
          <a:xfrm rot="16200000" flipH="1">
            <a:off x="9232107" y="2405857"/>
            <a:ext cx="228600" cy="1116013"/>
          </a:xfrm>
          <a:prstGeom prst="downArrow">
            <a:avLst>
              <a:gd name="adj1" fmla="val 34620"/>
              <a:gd name="adj2" fmla="val 65499"/>
            </a:avLst>
          </a:prstGeom>
          <a:solidFill>
            <a:srgbClr val="0B0BFF"/>
          </a:solidFill>
          <a:ln w="12700">
            <a:noFill/>
            <a:miter lim="800000"/>
            <a:headEnd/>
            <a:tailEnd/>
          </a:ln>
        </p:spPr>
        <p:txBody>
          <a:bodyPr wrap="none" anchor="ctr"/>
          <a:lstStyle/>
          <a:p>
            <a:endParaRPr lang="de-DE"/>
          </a:p>
        </p:txBody>
      </p:sp>
      <p:sp>
        <p:nvSpPr>
          <p:cNvPr id="78858" name="AutoShape 9"/>
          <p:cNvSpPr>
            <a:spLocks noChangeArrowheads="1"/>
          </p:cNvSpPr>
          <p:nvPr/>
        </p:nvSpPr>
        <p:spPr bwMode="auto">
          <a:xfrm>
            <a:off x="6977063" y="3302000"/>
            <a:ext cx="196850" cy="323850"/>
          </a:xfrm>
          <a:prstGeom prst="upArrow">
            <a:avLst>
              <a:gd name="adj1" fmla="val 37093"/>
              <a:gd name="adj2" fmla="val 58868"/>
            </a:avLst>
          </a:prstGeom>
          <a:solidFill>
            <a:srgbClr val="00F500"/>
          </a:solidFill>
          <a:ln w="12700">
            <a:noFill/>
            <a:miter lim="800000"/>
            <a:headEnd/>
            <a:tailEnd/>
          </a:ln>
        </p:spPr>
        <p:txBody>
          <a:bodyPr wrap="none" anchor="ctr"/>
          <a:lstStyle/>
          <a:p>
            <a:endParaRPr lang="de-DE"/>
          </a:p>
        </p:txBody>
      </p:sp>
      <p:sp>
        <p:nvSpPr>
          <p:cNvPr id="78859" name="AutoShape 10"/>
          <p:cNvSpPr>
            <a:spLocks noChangeArrowheads="1"/>
          </p:cNvSpPr>
          <p:nvPr/>
        </p:nvSpPr>
        <p:spPr bwMode="auto">
          <a:xfrm rot="5400000">
            <a:off x="6218239" y="2016126"/>
            <a:ext cx="206375" cy="244475"/>
          </a:xfrm>
          <a:prstGeom prst="upArrow">
            <a:avLst>
              <a:gd name="adj1" fmla="val 41611"/>
              <a:gd name="adj2" fmla="val 66152"/>
            </a:avLst>
          </a:prstGeom>
          <a:solidFill>
            <a:srgbClr val="00F500"/>
          </a:solidFill>
          <a:ln w="12700">
            <a:noFill/>
            <a:miter lim="800000"/>
            <a:headEnd/>
            <a:tailEnd/>
          </a:ln>
        </p:spPr>
        <p:txBody>
          <a:bodyPr wrap="none" anchor="ctr"/>
          <a:lstStyle/>
          <a:p>
            <a:endParaRPr lang="de-DE"/>
          </a:p>
        </p:txBody>
      </p:sp>
      <p:sp>
        <p:nvSpPr>
          <p:cNvPr id="78860" name="Rectangle 11"/>
          <p:cNvSpPr>
            <a:spLocks noChangeArrowheads="1"/>
          </p:cNvSpPr>
          <p:nvPr/>
        </p:nvSpPr>
        <p:spPr bwMode="auto">
          <a:xfrm>
            <a:off x="6167438" y="2098675"/>
            <a:ext cx="74612" cy="869950"/>
          </a:xfrm>
          <a:prstGeom prst="rect">
            <a:avLst/>
          </a:prstGeom>
          <a:solidFill>
            <a:srgbClr val="00F500"/>
          </a:solidFill>
          <a:ln w="12700">
            <a:noFill/>
            <a:miter lim="800000"/>
            <a:headEnd/>
            <a:tailEnd/>
          </a:ln>
        </p:spPr>
        <p:txBody>
          <a:bodyPr wrap="none" anchor="ctr"/>
          <a:lstStyle/>
          <a:p>
            <a:endParaRPr lang="de-DE"/>
          </a:p>
        </p:txBody>
      </p:sp>
      <p:sp>
        <p:nvSpPr>
          <p:cNvPr id="78861" name="Rectangle 12"/>
          <p:cNvSpPr>
            <a:spLocks noChangeArrowheads="1"/>
          </p:cNvSpPr>
          <p:nvPr/>
        </p:nvSpPr>
        <p:spPr bwMode="auto">
          <a:xfrm rot="5400000">
            <a:off x="6601620" y="2467770"/>
            <a:ext cx="74613" cy="936625"/>
          </a:xfrm>
          <a:prstGeom prst="rect">
            <a:avLst/>
          </a:prstGeom>
          <a:solidFill>
            <a:srgbClr val="00F500"/>
          </a:solidFill>
          <a:ln w="12700">
            <a:noFill/>
            <a:miter lim="800000"/>
            <a:headEnd/>
            <a:tailEnd/>
          </a:ln>
        </p:spPr>
        <p:txBody>
          <a:bodyPr wrap="none" anchor="ctr"/>
          <a:lstStyle/>
          <a:p>
            <a:endParaRPr lang="de-DE"/>
          </a:p>
        </p:txBody>
      </p:sp>
      <p:sp>
        <p:nvSpPr>
          <p:cNvPr id="78862" name="Rectangle 13"/>
          <p:cNvSpPr>
            <a:spLocks noChangeArrowheads="1"/>
          </p:cNvSpPr>
          <p:nvPr/>
        </p:nvSpPr>
        <p:spPr bwMode="auto">
          <a:xfrm>
            <a:off x="7024688" y="2898776"/>
            <a:ext cx="74612" cy="193675"/>
          </a:xfrm>
          <a:prstGeom prst="rect">
            <a:avLst/>
          </a:prstGeom>
          <a:solidFill>
            <a:srgbClr val="00F500"/>
          </a:solidFill>
          <a:ln w="12700">
            <a:noFill/>
            <a:miter lim="800000"/>
            <a:headEnd/>
            <a:tailEnd/>
          </a:ln>
        </p:spPr>
        <p:txBody>
          <a:bodyPr wrap="none" anchor="ctr"/>
          <a:lstStyle/>
          <a:p>
            <a:endParaRPr lang="de-DE"/>
          </a:p>
        </p:txBody>
      </p:sp>
      <p:sp>
        <p:nvSpPr>
          <p:cNvPr id="78863" name="AutoShape 14"/>
          <p:cNvSpPr>
            <a:spLocks noChangeArrowheads="1"/>
          </p:cNvSpPr>
          <p:nvPr/>
        </p:nvSpPr>
        <p:spPr bwMode="auto">
          <a:xfrm flipH="1">
            <a:off x="7240589" y="3879851"/>
            <a:ext cx="179387" cy="460375"/>
          </a:xfrm>
          <a:prstGeom prst="upArrow">
            <a:avLst>
              <a:gd name="adj1" fmla="val 39824"/>
              <a:gd name="adj2" fmla="val 79106"/>
            </a:avLst>
          </a:prstGeom>
          <a:solidFill>
            <a:srgbClr val="FF6600"/>
          </a:solidFill>
          <a:ln w="12700">
            <a:noFill/>
            <a:miter lim="800000"/>
            <a:headEnd/>
            <a:tailEnd/>
          </a:ln>
        </p:spPr>
        <p:txBody>
          <a:bodyPr wrap="none" anchor="ctr"/>
          <a:lstStyle/>
          <a:p>
            <a:endParaRPr lang="de-DE"/>
          </a:p>
        </p:txBody>
      </p:sp>
      <p:sp>
        <p:nvSpPr>
          <p:cNvPr id="78864" name="AutoShape 15"/>
          <p:cNvSpPr>
            <a:spLocks noChangeArrowheads="1"/>
          </p:cNvSpPr>
          <p:nvPr/>
        </p:nvSpPr>
        <p:spPr bwMode="auto">
          <a:xfrm flipH="1">
            <a:off x="6659564" y="3889376"/>
            <a:ext cx="217487" cy="669925"/>
          </a:xfrm>
          <a:prstGeom prst="upArrow">
            <a:avLst>
              <a:gd name="adj1" fmla="val 32852"/>
              <a:gd name="adj2" fmla="val 63503"/>
            </a:avLst>
          </a:prstGeom>
          <a:solidFill>
            <a:srgbClr val="FF6600"/>
          </a:solidFill>
          <a:ln w="12700">
            <a:noFill/>
            <a:miter lim="800000"/>
            <a:headEnd/>
            <a:tailEnd/>
          </a:ln>
        </p:spPr>
        <p:txBody>
          <a:bodyPr wrap="none" anchor="ctr"/>
          <a:lstStyle/>
          <a:p>
            <a:endParaRPr lang="de-DE"/>
          </a:p>
        </p:txBody>
      </p:sp>
      <p:sp>
        <p:nvSpPr>
          <p:cNvPr id="78865" name="Rectangle 16"/>
          <p:cNvSpPr>
            <a:spLocks noChangeArrowheads="1"/>
          </p:cNvSpPr>
          <p:nvPr/>
        </p:nvSpPr>
        <p:spPr bwMode="auto">
          <a:xfrm rot="16200000" flipH="1">
            <a:off x="7602538" y="3630613"/>
            <a:ext cx="84138" cy="1808163"/>
          </a:xfrm>
          <a:prstGeom prst="rect">
            <a:avLst/>
          </a:prstGeom>
          <a:solidFill>
            <a:srgbClr val="FF6600"/>
          </a:solidFill>
          <a:ln w="12700">
            <a:noFill/>
            <a:miter lim="800000"/>
            <a:headEnd/>
            <a:tailEnd/>
          </a:ln>
        </p:spPr>
        <p:txBody>
          <a:bodyPr wrap="none" anchor="ctr"/>
          <a:lstStyle/>
          <a:p>
            <a:endParaRPr lang="de-DE"/>
          </a:p>
        </p:txBody>
      </p:sp>
      <p:sp>
        <p:nvSpPr>
          <p:cNvPr id="78866" name="AutoShape 17"/>
          <p:cNvSpPr>
            <a:spLocks noChangeArrowheads="1"/>
          </p:cNvSpPr>
          <p:nvPr/>
        </p:nvSpPr>
        <p:spPr bwMode="auto">
          <a:xfrm>
            <a:off x="8475664" y="1647826"/>
            <a:ext cx="161925" cy="3305175"/>
          </a:xfrm>
          <a:prstGeom prst="downArrow">
            <a:avLst>
              <a:gd name="adj1" fmla="val 42426"/>
              <a:gd name="adj2" fmla="val 105839"/>
            </a:avLst>
          </a:prstGeom>
          <a:solidFill>
            <a:srgbClr val="FF6600"/>
          </a:solidFill>
          <a:ln w="12700">
            <a:noFill/>
            <a:miter lim="800000"/>
            <a:headEnd/>
            <a:tailEnd/>
          </a:ln>
        </p:spPr>
        <p:txBody>
          <a:bodyPr wrap="none" anchor="ctr"/>
          <a:lstStyle/>
          <a:p>
            <a:endParaRPr lang="de-DE"/>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5507280" y="1722600"/>
              <a:ext cx="4650480" cy="4322160"/>
            </p14:xfrm>
          </p:contentPart>
        </mc:Choice>
        <mc:Fallback xmlns="">
          <p:pic>
            <p:nvPicPr>
              <p:cNvPr id="2" name="Ink 1"/>
              <p:cNvPicPr/>
              <p:nvPr/>
            </p:nvPicPr>
            <p:blipFill>
              <a:blip r:embed="rId5"/>
              <a:stretch>
                <a:fillRect/>
              </a:stretch>
            </p:blipFill>
            <p:spPr>
              <a:xfrm>
                <a:off x="5498280" y="1718280"/>
                <a:ext cx="4669200" cy="4336200"/>
              </a:xfrm>
              <a:prstGeom prst="rect">
                <a:avLst/>
              </a:prstGeom>
            </p:spPr>
          </p:pic>
        </mc:Fallback>
      </mc:AlternateContent>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en-US" dirty="0" smtClean="0">
                <a:cs typeface="Times New Roman" pitchFamily="18" charset="0"/>
              </a:rPr>
              <a:t>Basic architecture of a simple microcomputer</a:t>
            </a:r>
          </a:p>
        </p:txBody>
      </p:sp>
      <p:sp>
        <p:nvSpPr>
          <p:cNvPr id="14338" name="Fußzeilenplatzhalter 2"/>
          <p:cNvSpPr>
            <a:spLocks noGrp="1"/>
          </p:cNvSpPr>
          <p:nvPr>
            <p:ph type="ftr" sz="quarter" idx="10"/>
          </p:nvPr>
        </p:nvSpPr>
        <p:spPr>
          <a:noFill/>
        </p:spPr>
        <p:txBody>
          <a:bodyPr/>
          <a:lstStyle/>
          <a:p>
            <a:r>
              <a:rPr lang="en-US" smtClean="0"/>
              <a:t>TI II - Computer Architecture</a:t>
            </a:r>
          </a:p>
        </p:txBody>
      </p:sp>
      <p:sp>
        <p:nvSpPr>
          <p:cNvPr id="66" name="Rectangle 2"/>
          <p:cNvSpPr>
            <a:spLocks noChangeArrowheads="1"/>
          </p:cNvSpPr>
          <p:nvPr/>
        </p:nvSpPr>
        <p:spPr bwMode="auto">
          <a:xfrm>
            <a:off x="2601713" y="1702237"/>
            <a:ext cx="700088" cy="244475"/>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Central</a:t>
            </a:r>
            <a:endParaRPr lang="en-US" sz="1600">
              <a:latin typeface="Arial" pitchFamily="34" charset="0"/>
            </a:endParaRPr>
          </a:p>
        </p:txBody>
      </p:sp>
      <p:sp>
        <p:nvSpPr>
          <p:cNvPr id="67" name="Rectangle 3"/>
          <p:cNvSpPr>
            <a:spLocks noChangeArrowheads="1"/>
          </p:cNvSpPr>
          <p:nvPr/>
        </p:nvSpPr>
        <p:spPr bwMode="auto">
          <a:xfrm>
            <a:off x="3389113" y="1702237"/>
            <a:ext cx="2133600" cy="244475"/>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processing unit (CPU)</a:t>
            </a:r>
            <a:endParaRPr lang="en-US" sz="1600">
              <a:latin typeface="Arial" pitchFamily="34" charset="0"/>
            </a:endParaRPr>
          </a:p>
        </p:txBody>
      </p:sp>
      <p:sp>
        <p:nvSpPr>
          <p:cNvPr id="68" name="Rectangle 4"/>
          <p:cNvSpPr>
            <a:spLocks noChangeArrowheads="1"/>
          </p:cNvSpPr>
          <p:nvPr/>
        </p:nvSpPr>
        <p:spPr bwMode="auto">
          <a:xfrm>
            <a:off x="3551039" y="2432487"/>
            <a:ext cx="787075"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Control </a:t>
            </a:r>
            <a:endParaRPr lang="en-US" sz="1600">
              <a:latin typeface="Arial" pitchFamily="34" charset="0"/>
            </a:endParaRPr>
          </a:p>
        </p:txBody>
      </p:sp>
      <p:sp>
        <p:nvSpPr>
          <p:cNvPr id="69" name="Rectangle 5"/>
          <p:cNvSpPr>
            <a:spLocks noChangeArrowheads="1"/>
          </p:cNvSpPr>
          <p:nvPr/>
        </p:nvSpPr>
        <p:spPr bwMode="auto">
          <a:xfrm>
            <a:off x="3743126" y="2648387"/>
            <a:ext cx="376706"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unit</a:t>
            </a:r>
            <a:endParaRPr lang="en-US" sz="1600">
              <a:latin typeface="Arial" pitchFamily="34" charset="0"/>
            </a:endParaRPr>
          </a:p>
        </p:txBody>
      </p:sp>
      <p:sp>
        <p:nvSpPr>
          <p:cNvPr id="70" name="Rectangle 6"/>
          <p:cNvSpPr>
            <a:spLocks noChangeArrowheads="1"/>
          </p:cNvSpPr>
          <p:nvPr/>
        </p:nvSpPr>
        <p:spPr bwMode="auto">
          <a:xfrm>
            <a:off x="3463726" y="3288149"/>
            <a:ext cx="227626"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Ar</a:t>
            </a:r>
            <a:endParaRPr lang="en-US" sz="1600">
              <a:latin typeface="Arial" pitchFamily="34" charset="0"/>
            </a:endParaRPr>
          </a:p>
        </p:txBody>
      </p:sp>
      <p:sp>
        <p:nvSpPr>
          <p:cNvPr id="71" name="Rectangle 7"/>
          <p:cNvSpPr>
            <a:spLocks noChangeArrowheads="1"/>
          </p:cNvSpPr>
          <p:nvPr/>
        </p:nvSpPr>
        <p:spPr bwMode="auto">
          <a:xfrm>
            <a:off x="3660576" y="3288149"/>
            <a:ext cx="838200" cy="244475"/>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ithmetic </a:t>
            </a:r>
            <a:endParaRPr lang="en-US" sz="1600">
              <a:latin typeface="Arial" pitchFamily="34" charset="0"/>
            </a:endParaRPr>
          </a:p>
        </p:txBody>
      </p:sp>
      <p:sp>
        <p:nvSpPr>
          <p:cNvPr id="72" name="Rectangle 8"/>
          <p:cNvSpPr>
            <a:spLocks noChangeArrowheads="1"/>
          </p:cNvSpPr>
          <p:nvPr/>
        </p:nvSpPr>
        <p:spPr bwMode="auto">
          <a:xfrm>
            <a:off x="3389113" y="3500874"/>
            <a:ext cx="1142942"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logical unit </a:t>
            </a:r>
            <a:endParaRPr lang="en-US" sz="1600">
              <a:latin typeface="Arial" pitchFamily="34" charset="0"/>
            </a:endParaRPr>
          </a:p>
        </p:txBody>
      </p:sp>
      <p:sp>
        <p:nvSpPr>
          <p:cNvPr id="73" name="Rectangle 9"/>
          <p:cNvSpPr>
            <a:spLocks noChangeArrowheads="1"/>
          </p:cNvSpPr>
          <p:nvPr/>
        </p:nvSpPr>
        <p:spPr bwMode="auto">
          <a:xfrm>
            <a:off x="3633589" y="3716774"/>
            <a:ext cx="557845"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ALU)</a:t>
            </a:r>
            <a:endParaRPr lang="en-US" sz="1600">
              <a:latin typeface="Arial" pitchFamily="34" charset="0"/>
            </a:endParaRPr>
          </a:p>
        </p:txBody>
      </p:sp>
      <p:sp>
        <p:nvSpPr>
          <p:cNvPr id="74" name="Rectangle 10"/>
          <p:cNvSpPr>
            <a:spLocks noChangeArrowheads="1"/>
          </p:cNvSpPr>
          <p:nvPr/>
        </p:nvSpPr>
        <p:spPr bwMode="auto">
          <a:xfrm>
            <a:off x="3476427" y="4305737"/>
            <a:ext cx="934551"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Registers</a:t>
            </a:r>
            <a:endParaRPr lang="en-US" sz="1600">
              <a:latin typeface="Arial" pitchFamily="34" charset="0"/>
            </a:endParaRPr>
          </a:p>
        </p:txBody>
      </p:sp>
      <p:sp>
        <p:nvSpPr>
          <p:cNvPr id="75" name="Rectangle 11"/>
          <p:cNvSpPr>
            <a:spLocks noChangeArrowheads="1"/>
          </p:cNvSpPr>
          <p:nvPr/>
        </p:nvSpPr>
        <p:spPr bwMode="auto">
          <a:xfrm>
            <a:off x="5432227" y="4629587"/>
            <a:ext cx="525785"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Main </a:t>
            </a:r>
            <a:endParaRPr lang="en-US" sz="1600">
              <a:latin typeface="Arial" pitchFamily="34" charset="0"/>
            </a:endParaRPr>
          </a:p>
        </p:txBody>
      </p:sp>
      <p:sp>
        <p:nvSpPr>
          <p:cNvPr id="76" name="Rectangle 12"/>
          <p:cNvSpPr>
            <a:spLocks noChangeArrowheads="1"/>
          </p:cNvSpPr>
          <p:nvPr/>
        </p:nvSpPr>
        <p:spPr bwMode="auto">
          <a:xfrm>
            <a:off x="5357614" y="4845487"/>
            <a:ext cx="798295"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memory</a:t>
            </a:r>
            <a:endParaRPr lang="en-US" sz="1600">
              <a:latin typeface="Arial" pitchFamily="34" charset="0"/>
            </a:endParaRPr>
          </a:p>
        </p:txBody>
      </p:sp>
      <p:sp>
        <p:nvSpPr>
          <p:cNvPr id="77" name="Rectangle 13"/>
          <p:cNvSpPr>
            <a:spLocks noChangeArrowheads="1"/>
          </p:cNvSpPr>
          <p:nvPr/>
        </p:nvSpPr>
        <p:spPr bwMode="auto">
          <a:xfrm>
            <a:off x="6965752" y="4764524"/>
            <a:ext cx="432811"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Disk</a:t>
            </a:r>
            <a:endParaRPr lang="en-US" sz="1600">
              <a:latin typeface="Arial" pitchFamily="34" charset="0"/>
            </a:endParaRPr>
          </a:p>
        </p:txBody>
      </p:sp>
      <p:sp>
        <p:nvSpPr>
          <p:cNvPr id="78" name="Rectangle 14"/>
          <p:cNvSpPr>
            <a:spLocks noChangeArrowheads="1"/>
          </p:cNvSpPr>
          <p:nvPr/>
        </p:nvSpPr>
        <p:spPr bwMode="auto">
          <a:xfrm>
            <a:off x="8418313" y="4764524"/>
            <a:ext cx="655638" cy="244475"/>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Printer</a:t>
            </a:r>
            <a:endParaRPr lang="en-US" sz="1600">
              <a:latin typeface="Arial" pitchFamily="34" charset="0"/>
            </a:endParaRPr>
          </a:p>
        </p:txBody>
      </p:sp>
      <p:sp>
        <p:nvSpPr>
          <p:cNvPr id="79" name="Rectangle 15"/>
          <p:cNvSpPr>
            <a:spLocks noChangeArrowheads="1"/>
          </p:cNvSpPr>
          <p:nvPr/>
        </p:nvSpPr>
        <p:spPr bwMode="auto">
          <a:xfrm>
            <a:off x="9572426" y="6063099"/>
            <a:ext cx="386324"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Bus</a:t>
            </a:r>
            <a:endParaRPr lang="en-US" sz="1600">
              <a:latin typeface="Arial" pitchFamily="34" charset="0"/>
            </a:endParaRPr>
          </a:p>
        </p:txBody>
      </p:sp>
      <p:sp>
        <p:nvSpPr>
          <p:cNvPr id="80" name="Rectangle 16"/>
          <p:cNvSpPr>
            <a:spLocks noChangeArrowheads="1"/>
          </p:cNvSpPr>
          <p:nvPr/>
        </p:nvSpPr>
        <p:spPr bwMode="auto">
          <a:xfrm>
            <a:off x="7443589" y="3751699"/>
            <a:ext cx="572273"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I/O de</a:t>
            </a:r>
            <a:endParaRPr lang="en-US" sz="1600">
              <a:latin typeface="Arial" pitchFamily="34" charset="0"/>
            </a:endParaRPr>
          </a:p>
        </p:txBody>
      </p:sp>
      <p:sp>
        <p:nvSpPr>
          <p:cNvPr id="81" name="Rectangle 17"/>
          <p:cNvSpPr>
            <a:spLocks noChangeArrowheads="1"/>
          </p:cNvSpPr>
          <p:nvPr/>
        </p:nvSpPr>
        <p:spPr bwMode="auto">
          <a:xfrm>
            <a:off x="7999214" y="3751699"/>
            <a:ext cx="512961" cy="246221"/>
          </a:xfrm>
          <a:prstGeom prst="rect">
            <a:avLst/>
          </a:prstGeom>
          <a:noFill/>
          <a:ln w="9525">
            <a:noFill/>
            <a:miter lim="800000"/>
            <a:headEnd/>
            <a:tailEnd/>
          </a:ln>
        </p:spPr>
        <p:txBody>
          <a:bodyPr wrap="none" lIns="0" tIns="0" rIns="0" bIns="0">
            <a:spAutoFit/>
          </a:bodyPr>
          <a:lstStyle/>
          <a:p>
            <a:pPr eaLnBrk="0" hangingPunct="0"/>
            <a:r>
              <a:rPr lang="en-US" sz="1600" b="1">
                <a:solidFill>
                  <a:srgbClr val="000000"/>
                </a:solidFill>
                <a:latin typeface="Helvetica" pitchFamily="34" charset="0"/>
              </a:rPr>
              <a:t>vices</a:t>
            </a:r>
            <a:endParaRPr lang="en-US" sz="1600">
              <a:latin typeface="Arial" pitchFamily="34" charset="0"/>
            </a:endParaRPr>
          </a:p>
        </p:txBody>
      </p:sp>
      <p:sp>
        <p:nvSpPr>
          <p:cNvPr id="82" name="Rectangle 18"/>
          <p:cNvSpPr>
            <a:spLocks noChangeArrowheads="1"/>
          </p:cNvSpPr>
          <p:nvPr/>
        </p:nvSpPr>
        <p:spPr bwMode="auto">
          <a:xfrm>
            <a:off x="3487538" y="4616886"/>
            <a:ext cx="349250" cy="201612"/>
          </a:xfrm>
          <a:prstGeom prst="rect">
            <a:avLst/>
          </a:prstGeom>
          <a:noFill/>
          <a:ln w="20638">
            <a:solidFill>
              <a:srgbClr val="000000"/>
            </a:solidFill>
            <a:miter lim="800000"/>
            <a:headEnd/>
            <a:tailEnd/>
          </a:ln>
        </p:spPr>
        <p:txBody>
          <a:bodyPr/>
          <a:lstStyle/>
          <a:p>
            <a:endParaRPr lang="de-DE"/>
          </a:p>
        </p:txBody>
      </p:sp>
      <p:sp>
        <p:nvSpPr>
          <p:cNvPr id="83" name="Rectangle 19"/>
          <p:cNvSpPr>
            <a:spLocks noChangeArrowheads="1"/>
          </p:cNvSpPr>
          <p:nvPr/>
        </p:nvSpPr>
        <p:spPr bwMode="auto">
          <a:xfrm>
            <a:off x="3487538" y="5245537"/>
            <a:ext cx="349250" cy="200025"/>
          </a:xfrm>
          <a:prstGeom prst="rect">
            <a:avLst/>
          </a:prstGeom>
          <a:noFill/>
          <a:ln w="20638">
            <a:solidFill>
              <a:srgbClr val="000000"/>
            </a:solidFill>
            <a:miter lim="800000"/>
            <a:headEnd/>
            <a:tailEnd/>
          </a:ln>
        </p:spPr>
        <p:txBody>
          <a:bodyPr/>
          <a:lstStyle/>
          <a:p>
            <a:endParaRPr lang="de-DE"/>
          </a:p>
        </p:txBody>
      </p:sp>
      <p:sp>
        <p:nvSpPr>
          <p:cNvPr id="84" name="Rectangle 20"/>
          <p:cNvSpPr>
            <a:spLocks noChangeArrowheads="1"/>
          </p:cNvSpPr>
          <p:nvPr/>
        </p:nvSpPr>
        <p:spPr bwMode="auto">
          <a:xfrm>
            <a:off x="4047927" y="4616886"/>
            <a:ext cx="350837" cy="201612"/>
          </a:xfrm>
          <a:prstGeom prst="rect">
            <a:avLst/>
          </a:prstGeom>
          <a:noFill/>
          <a:ln w="20638">
            <a:solidFill>
              <a:srgbClr val="000000"/>
            </a:solidFill>
            <a:miter lim="800000"/>
            <a:headEnd/>
            <a:tailEnd/>
          </a:ln>
        </p:spPr>
        <p:txBody>
          <a:bodyPr/>
          <a:lstStyle/>
          <a:p>
            <a:endParaRPr lang="de-DE"/>
          </a:p>
        </p:txBody>
      </p:sp>
      <p:sp>
        <p:nvSpPr>
          <p:cNvPr id="85" name="Rectangle 21"/>
          <p:cNvSpPr>
            <a:spLocks noChangeArrowheads="1"/>
          </p:cNvSpPr>
          <p:nvPr/>
        </p:nvSpPr>
        <p:spPr bwMode="auto">
          <a:xfrm>
            <a:off x="4047927" y="5245537"/>
            <a:ext cx="350837" cy="200025"/>
          </a:xfrm>
          <a:prstGeom prst="rect">
            <a:avLst/>
          </a:prstGeom>
          <a:noFill/>
          <a:ln w="20638">
            <a:solidFill>
              <a:srgbClr val="000000"/>
            </a:solidFill>
            <a:miter lim="800000"/>
            <a:headEnd/>
            <a:tailEnd/>
          </a:ln>
        </p:spPr>
        <p:txBody>
          <a:bodyPr/>
          <a:lstStyle/>
          <a:p>
            <a:endParaRPr lang="de-DE"/>
          </a:p>
        </p:txBody>
      </p:sp>
      <p:sp>
        <p:nvSpPr>
          <p:cNvPr id="86" name="Rectangle 22"/>
          <p:cNvSpPr>
            <a:spLocks noChangeArrowheads="1"/>
          </p:cNvSpPr>
          <p:nvPr/>
        </p:nvSpPr>
        <p:spPr bwMode="auto">
          <a:xfrm>
            <a:off x="3319264" y="4243824"/>
            <a:ext cx="1262063" cy="1368425"/>
          </a:xfrm>
          <a:prstGeom prst="rect">
            <a:avLst/>
          </a:prstGeom>
          <a:noFill/>
          <a:ln w="20638">
            <a:solidFill>
              <a:srgbClr val="000000"/>
            </a:solidFill>
            <a:miter lim="800000"/>
            <a:headEnd/>
            <a:tailEnd/>
          </a:ln>
        </p:spPr>
        <p:txBody>
          <a:bodyPr/>
          <a:lstStyle/>
          <a:p>
            <a:endParaRPr lang="de-DE"/>
          </a:p>
        </p:txBody>
      </p:sp>
      <p:sp>
        <p:nvSpPr>
          <p:cNvPr id="87" name="Rectangle 23"/>
          <p:cNvSpPr>
            <a:spLocks noChangeArrowheads="1"/>
          </p:cNvSpPr>
          <p:nvPr/>
        </p:nvSpPr>
        <p:spPr bwMode="auto">
          <a:xfrm>
            <a:off x="3319264" y="3243698"/>
            <a:ext cx="1262063" cy="793750"/>
          </a:xfrm>
          <a:prstGeom prst="rect">
            <a:avLst/>
          </a:prstGeom>
          <a:noFill/>
          <a:ln w="20638">
            <a:solidFill>
              <a:srgbClr val="000000"/>
            </a:solidFill>
            <a:miter lim="800000"/>
            <a:headEnd/>
            <a:tailEnd/>
          </a:ln>
        </p:spPr>
        <p:txBody>
          <a:bodyPr/>
          <a:lstStyle/>
          <a:p>
            <a:endParaRPr lang="de-DE"/>
          </a:p>
        </p:txBody>
      </p:sp>
      <p:sp>
        <p:nvSpPr>
          <p:cNvPr id="88" name="Rectangle 24"/>
          <p:cNvSpPr>
            <a:spLocks noChangeArrowheads="1"/>
          </p:cNvSpPr>
          <p:nvPr/>
        </p:nvSpPr>
        <p:spPr bwMode="auto">
          <a:xfrm>
            <a:off x="3319264" y="2243573"/>
            <a:ext cx="1262063" cy="793750"/>
          </a:xfrm>
          <a:prstGeom prst="rect">
            <a:avLst/>
          </a:prstGeom>
          <a:noFill/>
          <a:ln w="20638">
            <a:solidFill>
              <a:srgbClr val="000000"/>
            </a:solidFill>
            <a:miter lim="800000"/>
            <a:headEnd/>
            <a:tailEnd/>
          </a:ln>
        </p:spPr>
        <p:txBody>
          <a:bodyPr/>
          <a:lstStyle/>
          <a:p>
            <a:endParaRPr lang="de-DE"/>
          </a:p>
        </p:txBody>
      </p:sp>
      <p:sp>
        <p:nvSpPr>
          <p:cNvPr id="89" name="Rectangle 25"/>
          <p:cNvSpPr>
            <a:spLocks noChangeArrowheads="1"/>
          </p:cNvSpPr>
          <p:nvPr/>
        </p:nvSpPr>
        <p:spPr bwMode="auto">
          <a:xfrm>
            <a:off x="3127177" y="2054662"/>
            <a:ext cx="1646237" cy="3749675"/>
          </a:xfrm>
          <a:prstGeom prst="rect">
            <a:avLst/>
          </a:prstGeom>
          <a:noFill/>
          <a:ln w="20638">
            <a:solidFill>
              <a:srgbClr val="000000"/>
            </a:solidFill>
            <a:miter lim="800000"/>
            <a:headEnd/>
            <a:tailEnd/>
          </a:ln>
        </p:spPr>
        <p:txBody>
          <a:bodyPr/>
          <a:lstStyle/>
          <a:p>
            <a:endParaRPr lang="de-DE"/>
          </a:p>
        </p:txBody>
      </p:sp>
      <p:sp>
        <p:nvSpPr>
          <p:cNvPr id="90" name="Freeform 26"/>
          <p:cNvSpPr>
            <a:spLocks/>
          </p:cNvSpPr>
          <p:nvPr/>
        </p:nvSpPr>
        <p:spPr bwMode="auto">
          <a:xfrm>
            <a:off x="3892351" y="5543986"/>
            <a:ext cx="5573712" cy="692150"/>
          </a:xfrm>
          <a:custGeom>
            <a:avLst/>
            <a:gdLst>
              <a:gd name="T0" fmla="*/ 2147483647 w 3511"/>
              <a:gd name="T1" fmla="*/ 2147483647 h 436"/>
              <a:gd name="T2" fmla="*/ 2147483647 w 3511"/>
              <a:gd name="T3" fmla="*/ 2147483647 h 436"/>
              <a:gd name="T4" fmla="*/ 2147483647 w 3511"/>
              <a:gd name="T5" fmla="*/ 0 h 436"/>
              <a:gd name="T6" fmla="*/ 2147483647 w 3511"/>
              <a:gd name="T7" fmla="*/ 0 h 436"/>
              <a:gd name="T8" fmla="*/ 2147483647 w 3511"/>
              <a:gd name="T9" fmla="*/ 2147483647 h 436"/>
              <a:gd name="T10" fmla="*/ 2147483647 w 3511"/>
              <a:gd name="T11" fmla="*/ 2147483647 h 436"/>
              <a:gd name="T12" fmla="*/ 2147483647 w 3511"/>
              <a:gd name="T13" fmla="*/ 0 h 436"/>
              <a:gd name="T14" fmla="*/ 2147483647 w 3511"/>
              <a:gd name="T15" fmla="*/ 0 h 436"/>
              <a:gd name="T16" fmla="*/ 2147483647 w 3511"/>
              <a:gd name="T17" fmla="*/ 2147483647 h 436"/>
              <a:gd name="T18" fmla="*/ 2147483647 w 3511"/>
              <a:gd name="T19" fmla="*/ 2147483647 h 436"/>
              <a:gd name="T20" fmla="*/ 2147483647 w 3511"/>
              <a:gd name="T21" fmla="*/ 0 h 436"/>
              <a:gd name="T22" fmla="*/ 2147483647 w 3511"/>
              <a:gd name="T23" fmla="*/ 0 h 436"/>
              <a:gd name="T24" fmla="*/ 2147483647 w 3511"/>
              <a:gd name="T25" fmla="*/ 2147483647 h 436"/>
              <a:gd name="T26" fmla="*/ 2147483647 w 3511"/>
              <a:gd name="T27" fmla="*/ 2147483647 h 436"/>
              <a:gd name="T28" fmla="*/ 2147483647 w 3511"/>
              <a:gd name="T29" fmla="*/ 2147483647 h 436"/>
              <a:gd name="T30" fmla="*/ 0 w 3511"/>
              <a:gd name="T31" fmla="*/ 2147483647 h 436"/>
              <a:gd name="T32" fmla="*/ 0 w 3511"/>
              <a:gd name="T33" fmla="*/ 2147483647 h 436"/>
              <a:gd name="T34" fmla="*/ 2147483647 w 3511"/>
              <a:gd name="T35" fmla="*/ 2147483647 h 436"/>
              <a:gd name="T36" fmla="*/ 2147483647 w 3511"/>
              <a:gd name="T37" fmla="*/ 2147483647 h 4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511"/>
              <a:gd name="T58" fmla="*/ 0 h 436"/>
              <a:gd name="T59" fmla="*/ 3511 w 3511"/>
              <a:gd name="T60" fmla="*/ 436 h 4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511" h="436">
                <a:moveTo>
                  <a:pt x="3511" y="376"/>
                </a:moveTo>
                <a:lnTo>
                  <a:pt x="3048" y="376"/>
                </a:lnTo>
                <a:lnTo>
                  <a:pt x="3048" y="0"/>
                </a:lnTo>
                <a:lnTo>
                  <a:pt x="2987" y="0"/>
                </a:lnTo>
                <a:lnTo>
                  <a:pt x="2987" y="376"/>
                </a:lnTo>
                <a:lnTo>
                  <a:pt x="2120" y="376"/>
                </a:lnTo>
                <a:lnTo>
                  <a:pt x="2120" y="0"/>
                </a:lnTo>
                <a:lnTo>
                  <a:pt x="2059" y="0"/>
                </a:lnTo>
                <a:lnTo>
                  <a:pt x="2059" y="376"/>
                </a:lnTo>
                <a:lnTo>
                  <a:pt x="1184" y="376"/>
                </a:lnTo>
                <a:lnTo>
                  <a:pt x="1184" y="0"/>
                </a:lnTo>
                <a:lnTo>
                  <a:pt x="1125" y="0"/>
                </a:lnTo>
                <a:lnTo>
                  <a:pt x="1125" y="376"/>
                </a:lnTo>
                <a:lnTo>
                  <a:pt x="62" y="376"/>
                </a:lnTo>
                <a:lnTo>
                  <a:pt x="62" y="170"/>
                </a:lnTo>
                <a:lnTo>
                  <a:pt x="0" y="170"/>
                </a:lnTo>
                <a:lnTo>
                  <a:pt x="0" y="436"/>
                </a:lnTo>
                <a:lnTo>
                  <a:pt x="3511" y="436"/>
                </a:lnTo>
                <a:lnTo>
                  <a:pt x="3511" y="376"/>
                </a:lnTo>
                <a:close/>
              </a:path>
            </a:pathLst>
          </a:custGeom>
          <a:solidFill>
            <a:srgbClr val="D8D8D8"/>
          </a:solidFill>
          <a:ln w="9525">
            <a:noFill/>
            <a:round/>
            <a:headEnd/>
            <a:tailEnd/>
          </a:ln>
        </p:spPr>
        <p:txBody>
          <a:bodyPr/>
          <a:lstStyle/>
          <a:p>
            <a:endParaRPr lang="de-DE"/>
          </a:p>
        </p:txBody>
      </p:sp>
      <p:sp>
        <p:nvSpPr>
          <p:cNvPr id="91" name="Freeform 27"/>
          <p:cNvSpPr>
            <a:spLocks/>
          </p:cNvSpPr>
          <p:nvPr/>
        </p:nvSpPr>
        <p:spPr bwMode="auto">
          <a:xfrm>
            <a:off x="3892351" y="5543986"/>
            <a:ext cx="5573712" cy="692150"/>
          </a:xfrm>
          <a:custGeom>
            <a:avLst/>
            <a:gdLst>
              <a:gd name="T0" fmla="*/ 2147483647 w 3511"/>
              <a:gd name="T1" fmla="*/ 2147483647 h 436"/>
              <a:gd name="T2" fmla="*/ 2147483647 w 3511"/>
              <a:gd name="T3" fmla="*/ 2147483647 h 436"/>
              <a:gd name="T4" fmla="*/ 2147483647 w 3511"/>
              <a:gd name="T5" fmla="*/ 0 h 436"/>
              <a:gd name="T6" fmla="*/ 2147483647 w 3511"/>
              <a:gd name="T7" fmla="*/ 0 h 436"/>
              <a:gd name="T8" fmla="*/ 2147483647 w 3511"/>
              <a:gd name="T9" fmla="*/ 2147483647 h 436"/>
              <a:gd name="T10" fmla="*/ 2147483647 w 3511"/>
              <a:gd name="T11" fmla="*/ 2147483647 h 436"/>
              <a:gd name="T12" fmla="*/ 2147483647 w 3511"/>
              <a:gd name="T13" fmla="*/ 0 h 436"/>
              <a:gd name="T14" fmla="*/ 2147483647 w 3511"/>
              <a:gd name="T15" fmla="*/ 0 h 436"/>
              <a:gd name="T16" fmla="*/ 2147483647 w 3511"/>
              <a:gd name="T17" fmla="*/ 2147483647 h 436"/>
              <a:gd name="T18" fmla="*/ 2147483647 w 3511"/>
              <a:gd name="T19" fmla="*/ 2147483647 h 436"/>
              <a:gd name="T20" fmla="*/ 2147483647 w 3511"/>
              <a:gd name="T21" fmla="*/ 0 h 436"/>
              <a:gd name="T22" fmla="*/ 2147483647 w 3511"/>
              <a:gd name="T23" fmla="*/ 0 h 436"/>
              <a:gd name="T24" fmla="*/ 2147483647 w 3511"/>
              <a:gd name="T25" fmla="*/ 2147483647 h 436"/>
              <a:gd name="T26" fmla="*/ 2147483647 w 3511"/>
              <a:gd name="T27" fmla="*/ 2147483647 h 436"/>
              <a:gd name="T28" fmla="*/ 2147483647 w 3511"/>
              <a:gd name="T29" fmla="*/ 2147483647 h 436"/>
              <a:gd name="T30" fmla="*/ 0 w 3511"/>
              <a:gd name="T31" fmla="*/ 2147483647 h 436"/>
              <a:gd name="T32" fmla="*/ 0 w 3511"/>
              <a:gd name="T33" fmla="*/ 2147483647 h 436"/>
              <a:gd name="T34" fmla="*/ 2147483647 w 3511"/>
              <a:gd name="T35" fmla="*/ 2147483647 h 4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11"/>
              <a:gd name="T55" fmla="*/ 0 h 436"/>
              <a:gd name="T56" fmla="*/ 3511 w 3511"/>
              <a:gd name="T57" fmla="*/ 436 h 4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11" h="436">
                <a:moveTo>
                  <a:pt x="3511" y="376"/>
                </a:moveTo>
                <a:lnTo>
                  <a:pt x="3048" y="376"/>
                </a:lnTo>
                <a:lnTo>
                  <a:pt x="3048" y="0"/>
                </a:lnTo>
                <a:lnTo>
                  <a:pt x="2987" y="0"/>
                </a:lnTo>
                <a:lnTo>
                  <a:pt x="2987" y="376"/>
                </a:lnTo>
                <a:lnTo>
                  <a:pt x="2120" y="376"/>
                </a:lnTo>
                <a:lnTo>
                  <a:pt x="2120" y="0"/>
                </a:lnTo>
                <a:lnTo>
                  <a:pt x="2059" y="0"/>
                </a:lnTo>
                <a:lnTo>
                  <a:pt x="2059" y="376"/>
                </a:lnTo>
                <a:lnTo>
                  <a:pt x="1184" y="376"/>
                </a:lnTo>
                <a:lnTo>
                  <a:pt x="1184" y="0"/>
                </a:lnTo>
                <a:lnTo>
                  <a:pt x="1125" y="0"/>
                </a:lnTo>
                <a:lnTo>
                  <a:pt x="1125" y="376"/>
                </a:lnTo>
                <a:lnTo>
                  <a:pt x="62" y="376"/>
                </a:lnTo>
                <a:lnTo>
                  <a:pt x="62" y="170"/>
                </a:lnTo>
                <a:lnTo>
                  <a:pt x="0" y="170"/>
                </a:lnTo>
                <a:lnTo>
                  <a:pt x="0" y="436"/>
                </a:lnTo>
                <a:lnTo>
                  <a:pt x="3511" y="436"/>
                </a:lnTo>
              </a:path>
            </a:pathLst>
          </a:custGeom>
          <a:noFill/>
          <a:ln w="20638">
            <a:solidFill>
              <a:srgbClr val="000000"/>
            </a:solidFill>
            <a:round/>
            <a:headEnd/>
            <a:tailEnd/>
          </a:ln>
        </p:spPr>
        <p:txBody>
          <a:bodyPr/>
          <a:lstStyle/>
          <a:p>
            <a:endParaRPr lang="de-DE"/>
          </a:p>
        </p:txBody>
      </p:sp>
      <p:sp>
        <p:nvSpPr>
          <p:cNvPr id="92" name="Rectangle 28"/>
          <p:cNvSpPr>
            <a:spLocks noChangeArrowheads="1"/>
          </p:cNvSpPr>
          <p:nvPr/>
        </p:nvSpPr>
        <p:spPr bwMode="auto">
          <a:xfrm>
            <a:off x="5189338" y="4243823"/>
            <a:ext cx="1068388" cy="1290638"/>
          </a:xfrm>
          <a:prstGeom prst="rect">
            <a:avLst/>
          </a:prstGeom>
          <a:noFill/>
          <a:ln w="20638">
            <a:solidFill>
              <a:srgbClr val="000000"/>
            </a:solidFill>
            <a:miter lim="800000"/>
            <a:headEnd/>
            <a:tailEnd/>
          </a:ln>
        </p:spPr>
        <p:txBody>
          <a:bodyPr/>
          <a:lstStyle/>
          <a:p>
            <a:endParaRPr lang="de-DE"/>
          </a:p>
        </p:txBody>
      </p:sp>
      <p:sp>
        <p:nvSpPr>
          <p:cNvPr id="93" name="Rectangle 29"/>
          <p:cNvSpPr>
            <a:spLocks noChangeArrowheads="1"/>
          </p:cNvSpPr>
          <p:nvPr/>
        </p:nvSpPr>
        <p:spPr bwMode="auto">
          <a:xfrm>
            <a:off x="6672064" y="4243823"/>
            <a:ext cx="1071563" cy="1290638"/>
          </a:xfrm>
          <a:prstGeom prst="rect">
            <a:avLst/>
          </a:prstGeom>
          <a:noFill/>
          <a:ln w="20638">
            <a:solidFill>
              <a:srgbClr val="000000"/>
            </a:solidFill>
            <a:miter lim="800000"/>
            <a:headEnd/>
            <a:tailEnd/>
          </a:ln>
        </p:spPr>
        <p:txBody>
          <a:bodyPr/>
          <a:lstStyle/>
          <a:p>
            <a:endParaRPr lang="de-DE"/>
          </a:p>
        </p:txBody>
      </p:sp>
      <p:sp>
        <p:nvSpPr>
          <p:cNvPr id="94" name="Rectangle 30"/>
          <p:cNvSpPr>
            <a:spLocks noChangeArrowheads="1"/>
          </p:cNvSpPr>
          <p:nvPr/>
        </p:nvSpPr>
        <p:spPr bwMode="auto">
          <a:xfrm>
            <a:off x="8156376" y="4243823"/>
            <a:ext cx="1071562" cy="1290638"/>
          </a:xfrm>
          <a:prstGeom prst="rect">
            <a:avLst/>
          </a:prstGeom>
          <a:noFill/>
          <a:ln w="20638">
            <a:solidFill>
              <a:srgbClr val="000000"/>
            </a:solidFill>
            <a:miter lim="800000"/>
            <a:headEnd/>
            <a:tailEnd/>
          </a:ln>
        </p:spPr>
        <p:txBody>
          <a:bodyPr/>
          <a:lstStyle/>
          <a:p>
            <a:endParaRPr lang="de-DE"/>
          </a:p>
        </p:txBody>
      </p:sp>
      <p:sp>
        <p:nvSpPr>
          <p:cNvPr id="95" name="Freeform 31"/>
          <p:cNvSpPr>
            <a:spLocks/>
          </p:cNvSpPr>
          <p:nvPr/>
        </p:nvSpPr>
        <p:spPr bwMode="auto">
          <a:xfrm>
            <a:off x="6673652" y="4073961"/>
            <a:ext cx="46037" cy="44450"/>
          </a:xfrm>
          <a:custGeom>
            <a:avLst/>
            <a:gdLst>
              <a:gd name="T0" fmla="*/ 0 w 29"/>
              <a:gd name="T1" fmla="*/ 2147483647 h 28"/>
              <a:gd name="T2" fmla="*/ 2147483647 w 29"/>
              <a:gd name="T3" fmla="*/ 2147483647 h 28"/>
              <a:gd name="T4" fmla="*/ 2147483647 w 29"/>
              <a:gd name="T5" fmla="*/ 2147483647 h 28"/>
              <a:gd name="T6" fmla="*/ 2147483647 w 29"/>
              <a:gd name="T7" fmla="*/ 0 h 28"/>
              <a:gd name="T8" fmla="*/ 0 60000 65536"/>
              <a:gd name="T9" fmla="*/ 0 60000 65536"/>
              <a:gd name="T10" fmla="*/ 0 60000 65536"/>
              <a:gd name="T11" fmla="*/ 0 60000 65536"/>
              <a:gd name="T12" fmla="*/ 0 w 29"/>
              <a:gd name="T13" fmla="*/ 0 h 28"/>
              <a:gd name="T14" fmla="*/ 29 w 29"/>
              <a:gd name="T15" fmla="*/ 28 h 28"/>
            </a:gdLst>
            <a:ahLst/>
            <a:cxnLst>
              <a:cxn ang="T8">
                <a:pos x="T0" y="T1"/>
              </a:cxn>
              <a:cxn ang="T9">
                <a:pos x="T2" y="T3"/>
              </a:cxn>
              <a:cxn ang="T10">
                <a:pos x="T4" y="T5"/>
              </a:cxn>
              <a:cxn ang="T11">
                <a:pos x="T6" y="T7"/>
              </a:cxn>
            </a:cxnLst>
            <a:rect l="T12" t="T13" r="T14" b="T15"/>
            <a:pathLst>
              <a:path w="29" h="28">
                <a:moveTo>
                  <a:pt x="0" y="28"/>
                </a:moveTo>
                <a:lnTo>
                  <a:pt x="6" y="14"/>
                </a:lnTo>
                <a:lnTo>
                  <a:pt x="15" y="3"/>
                </a:lnTo>
                <a:lnTo>
                  <a:pt x="29" y="0"/>
                </a:lnTo>
              </a:path>
            </a:pathLst>
          </a:custGeom>
          <a:noFill/>
          <a:ln w="7938">
            <a:solidFill>
              <a:srgbClr val="000000"/>
            </a:solidFill>
            <a:round/>
            <a:headEnd/>
            <a:tailEnd/>
          </a:ln>
        </p:spPr>
        <p:txBody>
          <a:bodyPr/>
          <a:lstStyle/>
          <a:p>
            <a:endParaRPr lang="de-DE"/>
          </a:p>
        </p:txBody>
      </p:sp>
      <p:sp>
        <p:nvSpPr>
          <p:cNvPr id="96" name="Line 32"/>
          <p:cNvSpPr>
            <a:spLocks noChangeShapeType="1"/>
          </p:cNvSpPr>
          <p:nvPr/>
        </p:nvSpPr>
        <p:spPr bwMode="auto">
          <a:xfrm>
            <a:off x="6719689" y="4073962"/>
            <a:ext cx="1158875" cy="1587"/>
          </a:xfrm>
          <a:prstGeom prst="line">
            <a:avLst/>
          </a:prstGeom>
          <a:noFill/>
          <a:ln w="7938">
            <a:solidFill>
              <a:srgbClr val="000000"/>
            </a:solidFill>
            <a:round/>
            <a:headEnd/>
            <a:tailEnd/>
          </a:ln>
        </p:spPr>
        <p:txBody>
          <a:bodyPr/>
          <a:lstStyle/>
          <a:p>
            <a:endParaRPr lang="de-DE"/>
          </a:p>
        </p:txBody>
      </p:sp>
      <p:sp>
        <p:nvSpPr>
          <p:cNvPr id="97" name="Freeform 33"/>
          <p:cNvSpPr>
            <a:spLocks/>
          </p:cNvSpPr>
          <p:nvPr/>
        </p:nvSpPr>
        <p:spPr bwMode="auto">
          <a:xfrm>
            <a:off x="7878563" y="3997761"/>
            <a:ext cx="71438" cy="76200"/>
          </a:xfrm>
          <a:custGeom>
            <a:avLst/>
            <a:gdLst>
              <a:gd name="T0" fmla="*/ 0 w 45"/>
              <a:gd name="T1" fmla="*/ 2147483647 h 48"/>
              <a:gd name="T2" fmla="*/ 2147483647 w 45"/>
              <a:gd name="T3" fmla="*/ 2147483647 h 48"/>
              <a:gd name="T4" fmla="*/ 2147483647 w 45"/>
              <a:gd name="T5" fmla="*/ 2147483647 h 48"/>
              <a:gd name="T6" fmla="*/ 2147483647 w 45"/>
              <a:gd name="T7" fmla="*/ 0 h 48"/>
              <a:gd name="T8" fmla="*/ 0 60000 65536"/>
              <a:gd name="T9" fmla="*/ 0 60000 65536"/>
              <a:gd name="T10" fmla="*/ 0 60000 65536"/>
              <a:gd name="T11" fmla="*/ 0 60000 65536"/>
              <a:gd name="T12" fmla="*/ 0 w 45"/>
              <a:gd name="T13" fmla="*/ 0 h 48"/>
              <a:gd name="T14" fmla="*/ 45 w 45"/>
              <a:gd name="T15" fmla="*/ 48 h 48"/>
            </a:gdLst>
            <a:ahLst/>
            <a:cxnLst>
              <a:cxn ang="T8">
                <a:pos x="T0" y="T1"/>
              </a:cxn>
              <a:cxn ang="T9">
                <a:pos x="T2" y="T3"/>
              </a:cxn>
              <a:cxn ang="T10">
                <a:pos x="T4" y="T5"/>
              </a:cxn>
              <a:cxn ang="T11">
                <a:pos x="T6" y="T7"/>
              </a:cxn>
            </a:cxnLst>
            <a:rect l="T12" t="T13" r="T14" b="T15"/>
            <a:pathLst>
              <a:path w="45" h="48">
                <a:moveTo>
                  <a:pt x="0" y="48"/>
                </a:moveTo>
                <a:lnTo>
                  <a:pt x="23" y="42"/>
                </a:lnTo>
                <a:lnTo>
                  <a:pt x="40" y="24"/>
                </a:lnTo>
                <a:lnTo>
                  <a:pt x="45" y="0"/>
                </a:lnTo>
              </a:path>
            </a:pathLst>
          </a:custGeom>
          <a:noFill/>
          <a:ln w="7938">
            <a:solidFill>
              <a:srgbClr val="000000"/>
            </a:solidFill>
            <a:round/>
            <a:headEnd/>
            <a:tailEnd/>
          </a:ln>
        </p:spPr>
        <p:txBody>
          <a:bodyPr/>
          <a:lstStyle/>
          <a:p>
            <a:endParaRPr lang="de-DE"/>
          </a:p>
        </p:txBody>
      </p:sp>
      <p:sp>
        <p:nvSpPr>
          <p:cNvPr id="98" name="Freeform 34"/>
          <p:cNvSpPr>
            <a:spLocks/>
          </p:cNvSpPr>
          <p:nvPr/>
        </p:nvSpPr>
        <p:spPr bwMode="auto">
          <a:xfrm>
            <a:off x="7950001" y="3997761"/>
            <a:ext cx="74612" cy="76200"/>
          </a:xfrm>
          <a:custGeom>
            <a:avLst/>
            <a:gdLst>
              <a:gd name="T0" fmla="*/ 0 w 47"/>
              <a:gd name="T1" fmla="*/ 0 h 48"/>
              <a:gd name="T2" fmla="*/ 2147483647 w 47"/>
              <a:gd name="T3" fmla="*/ 2147483647 h 48"/>
              <a:gd name="T4" fmla="*/ 2147483647 w 47"/>
              <a:gd name="T5" fmla="*/ 2147483647 h 48"/>
              <a:gd name="T6" fmla="*/ 2147483647 w 47"/>
              <a:gd name="T7" fmla="*/ 2147483647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7" y="24"/>
                </a:lnTo>
                <a:lnTo>
                  <a:pt x="23" y="42"/>
                </a:lnTo>
                <a:lnTo>
                  <a:pt x="47" y="48"/>
                </a:lnTo>
              </a:path>
            </a:pathLst>
          </a:custGeom>
          <a:noFill/>
          <a:ln w="7938">
            <a:solidFill>
              <a:srgbClr val="000000"/>
            </a:solidFill>
            <a:round/>
            <a:headEnd/>
            <a:tailEnd/>
          </a:ln>
        </p:spPr>
        <p:txBody>
          <a:bodyPr/>
          <a:lstStyle/>
          <a:p>
            <a:endParaRPr lang="de-DE"/>
          </a:p>
        </p:txBody>
      </p:sp>
      <p:sp>
        <p:nvSpPr>
          <p:cNvPr id="99" name="Line 35"/>
          <p:cNvSpPr>
            <a:spLocks noChangeShapeType="1"/>
          </p:cNvSpPr>
          <p:nvPr/>
        </p:nvSpPr>
        <p:spPr bwMode="auto">
          <a:xfrm>
            <a:off x="8024613" y="4073962"/>
            <a:ext cx="1169988" cy="1587"/>
          </a:xfrm>
          <a:prstGeom prst="line">
            <a:avLst/>
          </a:prstGeom>
          <a:noFill/>
          <a:ln w="7938">
            <a:solidFill>
              <a:srgbClr val="000000"/>
            </a:solidFill>
            <a:round/>
            <a:headEnd/>
            <a:tailEnd/>
          </a:ln>
        </p:spPr>
        <p:txBody>
          <a:bodyPr/>
          <a:lstStyle/>
          <a:p>
            <a:endParaRPr lang="de-DE"/>
          </a:p>
        </p:txBody>
      </p:sp>
      <p:sp>
        <p:nvSpPr>
          <p:cNvPr id="100" name="Freeform 36"/>
          <p:cNvSpPr>
            <a:spLocks/>
          </p:cNvSpPr>
          <p:nvPr/>
        </p:nvSpPr>
        <p:spPr bwMode="auto">
          <a:xfrm>
            <a:off x="9194601" y="4073961"/>
            <a:ext cx="42862" cy="44450"/>
          </a:xfrm>
          <a:custGeom>
            <a:avLst/>
            <a:gdLst>
              <a:gd name="T0" fmla="*/ 0 w 27"/>
              <a:gd name="T1" fmla="*/ 0 h 28"/>
              <a:gd name="T2" fmla="*/ 2147483647 w 27"/>
              <a:gd name="T3" fmla="*/ 2147483647 h 28"/>
              <a:gd name="T4" fmla="*/ 2147483647 w 27"/>
              <a:gd name="T5" fmla="*/ 2147483647 h 28"/>
              <a:gd name="T6" fmla="*/ 2147483647 w 27"/>
              <a:gd name="T7" fmla="*/ 2147483647 h 28"/>
              <a:gd name="T8" fmla="*/ 0 60000 65536"/>
              <a:gd name="T9" fmla="*/ 0 60000 65536"/>
              <a:gd name="T10" fmla="*/ 0 60000 65536"/>
              <a:gd name="T11" fmla="*/ 0 60000 65536"/>
              <a:gd name="T12" fmla="*/ 0 w 27"/>
              <a:gd name="T13" fmla="*/ 0 h 28"/>
              <a:gd name="T14" fmla="*/ 27 w 27"/>
              <a:gd name="T15" fmla="*/ 28 h 28"/>
            </a:gdLst>
            <a:ahLst/>
            <a:cxnLst>
              <a:cxn ang="T8">
                <a:pos x="T0" y="T1"/>
              </a:cxn>
              <a:cxn ang="T9">
                <a:pos x="T2" y="T3"/>
              </a:cxn>
              <a:cxn ang="T10">
                <a:pos x="T4" y="T5"/>
              </a:cxn>
              <a:cxn ang="T11">
                <a:pos x="T6" y="T7"/>
              </a:cxn>
            </a:cxnLst>
            <a:rect l="T12" t="T13" r="T14" b="T15"/>
            <a:pathLst>
              <a:path w="27" h="28">
                <a:moveTo>
                  <a:pt x="0" y="0"/>
                </a:moveTo>
                <a:lnTo>
                  <a:pt x="13" y="3"/>
                </a:lnTo>
                <a:lnTo>
                  <a:pt x="23" y="14"/>
                </a:lnTo>
                <a:lnTo>
                  <a:pt x="27" y="28"/>
                </a:lnTo>
              </a:path>
            </a:pathLst>
          </a:custGeom>
          <a:noFill/>
          <a:ln w="7938">
            <a:solidFill>
              <a:srgbClr val="000000"/>
            </a:solidFill>
            <a:round/>
            <a:headEnd/>
            <a:tailEnd/>
          </a:ln>
        </p:spPr>
        <p:txBody>
          <a:bodyPr/>
          <a:lstStyle/>
          <a:p>
            <a:endParaRPr lang="de-DE"/>
          </a:p>
        </p:txBody>
      </p:sp>
      <p:sp>
        <p:nvSpPr>
          <p:cNvPr id="101" name="Text Box 38"/>
          <p:cNvSpPr txBox="1">
            <a:spLocks noChangeArrowheads="1"/>
          </p:cNvSpPr>
          <p:nvPr/>
        </p:nvSpPr>
        <p:spPr bwMode="auto">
          <a:xfrm>
            <a:off x="3465313" y="4789924"/>
            <a:ext cx="412750" cy="366713"/>
          </a:xfrm>
          <a:prstGeom prst="rect">
            <a:avLst/>
          </a:prstGeom>
          <a:noFill/>
          <a:ln w="9525">
            <a:noFill/>
            <a:miter lim="800000"/>
            <a:headEnd/>
            <a:tailEnd/>
          </a:ln>
        </p:spPr>
        <p:txBody>
          <a:bodyPr wrap="none">
            <a:spAutoFit/>
          </a:bodyPr>
          <a:lstStyle/>
          <a:p>
            <a:pPr eaLnBrk="0" hangingPunct="0"/>
            <a:r>
              <a:rPr lang="en-US">
                <a:latin typeface="Arial" pitchFamily="34" charset="0"/>
              </a:rPr>
              <a:t>…</a:t>
            </a:r>
          </a:p>
        </p:txBody>
      </p:sp>
      <p:sp>
        <p:nvSpPr>
          <p:cNvPr id="102" name="Text Box 39"/>
          <p:cNvSpPr txBox="1">
            <a:spLocks noChangeArrowheads="1"/>
          </p:cNvSpPr>
          <p:nvPr/>
        </p:nvSpPr>
        <p:spPr bwMode="auto">
          <a:xfrm>
            <a:off x="3998713" y="4789924"/>
            <a:ext cx="412750" cy="366713"/>
          </a:xfrm>
          <a:prstGeom prst="rect">
            <a:avLst/>
          </a:prstGeom>
          <a:noFill/>
          <a:ln w="9525">
            <a:noFill/>
            <a:miter lim="800000"/>
            <a:headEnd/>
            <a:tailEnd/>
          </a:ln>
        </p:spPr>
        <p:txBody>
          <a:bodyPr wrap="none">
            <a:spAutoFit/>
          </a:bodyPr>
          <a:lstStyle/>
          <a:p>
            <a:pPr eaLnBrk="0" hangingPunct="0"/>
            <a:r>
              <a:rPr lang="en-US">
                <a:latin typeface="Arial" pitchFamily="34" charset="0"/>
              </a:rPr>
              <a:t>…</a:t>
            </a:r>
          </a:p>
        </p:txBody>
      </p:sp>
      <p:sp>
        <p:nvSpPr>
          <p:cNvPr id="103" name="Rectangle 7"/>
          <p:cNvSpPr txBox="1">
            <a:spLocks noChangeArrowheads="1"/>
          </p:cNvSpPr>
          <p:nvPr/>
        </p:nvSpPr>
        <p:spPr>
          <a:xfrm rot="1033394">
            <a:off x="7000122" y="2232610"/>
            <a:ext cx="4003677" cy="838478"/>
          </a:xfrm>
          <a:prstGeom prst="rect">
            <a:avLst/>
          </a:prstGeom>
        </p:spPr>
        <p:txBody>
          <a:bodyPr>
            <a:noAutofit/>
          </a:bodyPr>
          <a:lstStyle>
            <a:lvl1pPr algn="l" rtl="0" eaLnBrk="1" fontAlgn="base" hangingPunct="1">
              <a:lnSpc>
                <a:spcPct val="102000"/>
              </a:lnSpc>
              <a:spcBef>
                <a:spcPts val="375"/>
              </a:spcBef>
              <a:spcAft>
                <a:spcPct val="0"/>
              </a:spcAft>
              <a:buClr>
                <a:srgbClr val="000000"/>
              </a:buClr>
              <a:defRPr>
                <a:solidFill>
                  <a:srgbClr val="000000"/>
                </a:solidFill>
                <a:latin typeface="+mn-lt"/>
                <a:ea typeface="+mn-ea"/>
                <a:cs typeface="+mn-cs"/>
              </a:defRPr>
            </a:lvl1pPr>
            <a:lvl2pPr marL="266700" indent="-132160" algn="l" rtl="0" eaLnBrk="1" fontAlgn="base" hangingPunct="1">
              <a:lnSpc>
                <a:spcPct val="102000"/>
              </a:lnSpc>
              <a:spcBef>
                <a:spcPts val="375"/>
              </a:spcBef>
              <a:spcAft>
                <a:spcPct val="0"/>
              </a:spcAft>
              <a:buClr>
                <a:srgbClr val="000000"/>
              </a:buClr>
              <a:buChar char="-"/>
              <a:defRPr>
                <a:solidFill>
                  <a:srgbClr val="000000"/>
                </a:solidFill>
                <a:latin typeface="+mn-lt"/>
              </a:defRPr>
            </a:lvl2pPr>
            <a:lvl3pPr marL="542925" indent="-141685" algn="l" rtl="0" eaLnBrk="1" fontAlgn="base" hangingPunct="1">
              <a:lnSpc>
                <a:spcPct val="102000"/>
              </a:lnSpc>
              <a:spcBef>
                <a:spcPts val="375"/>
              </a:spcBef>
              <a:spcAft>
                <a:spcPct val="0"/>
              </a:spcAft>
              <a:buClr>
                <a:srgbClr val="000000"/>
              </a:buClr>
              <a:buChar char="-"/>
              <a:defRPr>
                <a:solidFill>
                  <a:srgbClr val="000000"/>
                </a:solidFill>
                <a:latin typeface="+mn-lt"/>
              </a:defRPr>
            </a:lvl3pPr>
            <a:lvl4pPr marL="809625" indent="-132160" algn="l" rtl="0" eaLnBrk="1" fontAlgn="base" hangingPunct="1">
              <a:lnSpc>
                <a:spcPct val="102000"/>
              </a:lnSpc>
              <a:spcBef>
                <a:spcPts val="375"/>
              </a:spcBef>
              <a:spcAft>
                <a:spcPct val="0"/>
              </a:spcAft>
              <a:buClr>
                <a:srgbClr val="000000"/>
              </a:buClr>
              <a:buChar char="-"/>
              <a:defRPr>
                <a:solidFill>
                  <a:srgbClr val="000000"/>
                </a:solidFill>
                <a:latin typeface="+mn-lt"/>
              </a:defRPr>
            </a:lvl4pPr>
            <a:lvl5pPr marL="1076325" indent="-132160" algn="l" rtl="0" eaLnBrk="1" fontAlgn="base" hangingPunct="1">
              <a:lnSpc>
                <a:spcPct val="102000"/>
              </a:lnSpc>
              <a:spcBef>
                <a:spcPts val="375"/>
              </a:spcBef>
              <a:spcAft>
                <a:spcPct val="0"/>
              </a:spcAft>
              <a:buClr>
                <a:srgbClr val="000000"/>
              </a:buClr>
              <a:buChar char="-"/>
              <a:defRPr>
                <a:solidFill>
                  <a:srgbClr val="000000"/>
                </a:solidFill>
                <a:latin typeface="+mn-lt"/>
              </a:defRPr>
            </a:lvl5pPr>
            <a:lvl6pPr marL="1419225" indent="-132160" algn="l" rtl="0" eaLnBrk="1" fontAlgn="base" hangingPunct="1">
              <a:lnSpc>
                <a:spcPct val="102000"/>
              </a:lnSpc>
              <a:spcBef>
                <a:spcPts val="375"/>
              </a:spcBef>
              <a:spcAft>
                <a:spcPct val="0"/>
              </a:spcAft>
              <a:buClr>
                <a:schemeClr val="tx1"/>
              </a:buClr>
              <a:buSzPct val="90000"/>
              <a:buChar char="-"/>
              <a:defRPr>
                <a:solidFill>
                  <a:schemeClr val="tx1"/>
                </a:solidFill>
                <a:latin typeface="+mn-lt"/>
              </a:defRPr>
            </a:lvl6pPr>
            <a:lvl7pPr marL="1762125" indent="-132160" algn="l" rtl="0" eaLnBrk="1" fontAlgn="base" hangingPunct="1">
              <a:lnSpc>
                <a:spcPct val="102000"/>
              </a:lnSpc>
              <a:spcBef>
                <a:spcPts val="375"/>
              </a:spcBef>
              <a:spcAft>
                <a:spcPct val="0"/>
              </a:spcAft>
              <a:buClr>
                <a:schemeClr val="tx1"/>
              </a:buClr>
              <a:buSzPct val="90000"/>
              <a:buChar char="-"/>
              <a:defRPr>
                <a:solidFill>
                  <a:schemeClr val="tx1"/>
                </a:solidFill>
                <a:latin typeface="+mn-lt"/>
              </a:defRPr>
            </a:lvl7pPr>
            <a:lvl8pPr marL="2105025" indent="-132160" algn="l" rtl="0" eaLnBrk="1" fontAlgn="base" hangingPunct="1">
              <a:lnSpc>
                <a:spcPct val="102000"/>
              </a:lnSpc>
              <a:spcBef>
                <a:spcPts val="375"/>
              </a:spcBef>
              <a:spcAft>
                <a:spcPct val="0"/>
              </a:spcAft>
              <a:buClr>
                <a:schemeClr val="tx1"/>
              </a:buClr>
              <a:buSzPct val="90000"/>
              <a:buChar char="-"/>
              <a:defRPr>
                <a:solidFill>
                  <a:schemeClr val="tx1"/>
                </a:solidFill>
                <a:latin typeface="+mn-lt"/>
              </a:defRPr>
            </a:lvl8pPr>
            <a:lvl9pPr marL="2447925" indent="-132160" algn="l" rtl="0" eaLnBrk="1" fontAlgn="base" hangingPunct="1">
              <a:lnSpc>
                <a:spcPct val="102000"/>
              </a:lnSpc>
              <a:spcBef>
                <a:spcPts val="375"/>
              </a:spcBef>
              <a:spcAft>
                <a:spcPct val="0"/>
              </a:spcAft>
              <a:buClr>
                <a:schemeClr val="tx1"/>
              </a:buClr>
              <a:buSzPct val="90000"/>
              <a:buChar char="-"/>
              <a:defRPr>
                <a:solidFill>
                  <a:schemeClr val="tx1"/>
                </a:solidFill>
                <a:latin typeface="+mn-lt"/>
              </a:defRPr>
            </a:lvl9pPr>
          </a:lstStyle>
          <a:p>
            <a:pPr marL="401240" lvl="2" indent="0">
              <a:buNone/>
            </a:pPr>
            <a:r>
              <a:rPr lang="en-US" sz="3200" b="1" kern="0" dirty="0" smtClean="0">
                <a:solidFill>
                  <a:srgbClr val="FF0000"/>
                </a:solidFill>
              </a:rPr>
              <a:t>Do not mix it up!</a:t>
            </a:r>
            <a:endParaRPr lang="en-US" sz="3200" b="1" kern="0" dirty="0">
              <a:solidFill>
                <a:srgbClr val="FF0000"/>
              </a:solidFill>
            </a:endParaRP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874960" y="1421280"/>
              <a:ext cx="2345760" cy="4545360"/>
            </p14:xfrm>
          </p:contentPart>
        </mc:Choice>
        <mc:Fallback xmlns="">
          <p:pic>
            <p:nvPicPr>
              <p:cNvPr id="2" name="Ink 1"/>
              <p:cNvPicPr/>
              <p:nvPr/>
            </p:nvPicPr>
            <p:blipFill>
              <a:blip r:embed="rId4"/>
              <a:stretch>
                <a:fillRect/>
              </a:stretch>
            </p:blipFill>
            <p:spPr>
              <a:xfrm>
                <a:off x="2865600" y="1411920"/>
                <a:ext cx="2364480" cy="4564080"/>
              </a:xfrm>
              <a:prstGeom prst="rect">
                <a:avLst/>
              </a:prstGeom>
            </p:spPr>
          </p:pic>
        </mc:Fallback>
      </mc:AlternateContent>
    </p:spTree>
    <p:extLst>
      <p:ext uri="{BB962C8B-B14F-4D97-AF65-F5344CB8AC3E}">
        <p14:creationId xmlns:p14="http://schemas.microsoft.com/office/powerpoint/2010/main" val="1791112053"/>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http://hothardware.com/articleimages/Item1611/sb-die-map.jpg"/>
          <p:cNvPicPr>
            <a:picLocks noChangeAspect="1" noChangeArrowheads="1"/>
          </p:cNvPicPr>
          <p:nvPr/>
        </p:nvPicPr>
        <p:blipFill>
          <a:blip r:embed="rId3" cstate="print"/>
          <a:srcRect/>
          <a:stretch>
            <a:fillRect/>
          </a:stretch>
        </p:blipFill>
        <p:spPr bwMode="auto">
          <a:xfrm>
            <a:off x="4989512" y="3356992"/>
            <a:ext cx="5715000" cy="2876550"/>
          </a:xfrm>
          <a:prstGeom prst="rect">
            <a:avLst/>
          </a:prstGeom>
          <a:noFill/>
        </p:spPr>
      </p:pic>
      <p:sp>
        <p:nvSpPr>
          <p:cNvPr id="79875" name="Rectangle 2"/>
          <p:cNvSpPr>
            <a:spLocks noGrp="1" noChangeArrowheads="1"/>
          </p:cNvSpPr>
          <p:nvPr>
            <p:ph type="title"/>
          </p:nvPr>
        </p:nvSpPr>
        <p:spPr/>
        <p:txBody>
          <a:bodyPr/>
          <a:lstStyle/>
          <a:p>
            <a:pPr eaLnBrk="1" hangingPunct="1"/>
            <a:r>
              <a:rPr lang="de-DE" smtClean="0"/>
              <a:t>Weitere Funktionseinheiten</a:t>
            </a:r>
          </a:p>
        </p:txBody>
      </p:sp>
      <p:sp>
        <p:nvSpPr>
          <p:cNvPr id="79876" name="Rectangle 4"/>
          <p:cNvSpPr>
            <a:spLocks noGrp="1" noChangeArrowheads="1"/>
          </p:cNvSpPr>
          <p:nvPr>
            <p:ph idx="1"/>
          </p:nvPr>
        </p:nvSpPr>
        <p:spPr/>
        <p:txBody>
          <a:bodyPr/>
          <a:lstStyle/>
          <a:p>
            <a:pPr eaLnBrk="1" hangingPunct="1"/>
            <a:r>
              <a:rPr lang="de-DE" noProof="1" smtClean="0"/>
              <a:t>Bei modernen Mikroprozessoren:</a:t>
            </a:r>
          </a:p>
          <a:p>
            <a:pPr eaLnBrk="1" hangingPunct="1"/>
            <a:endParaRPr lang="de-DE" noProof="1" smtClean="0"/>
          </a:p>
          <a:p>
            <a:pPr lvl="1" eaLnBrk="1" hangingPunct="1"/>
            <a:r>
              <a:rPr lang="de-DE" noProof="1" smtClean="0"/>
              <a:t> Speicherverwaltungseinheit (Memory Management Unit, MMU)</a:t>
            </a:r>
          </a:p>
          <a:p>
            <a:pPr lvl="1" eaLnBrk="1" hangingPunct="1"/>
            <a:endParaRPr lang="de-DE" noProof="1" smtClean="0"/>
          </a:p>
          <a:p>
            <a:pPr lvl="1" eaLnBrk="1" hangingPunct="1"/>
            <a:r>
              <a:rPr lang="de-DE" noProof="1" smtClean="0"/>
              <a:t> Cache-Speicher (schnelle Zwischenspeicher) für Befehle und Daten</a:t>
            </a:r>
          </a:p>
          <a:p>
            <a:pPr lvl="1" eaLnBrk="1" hangingPunct="1"/>
            <a:endParaRPr lang="de-DE" dirty="0" smtClean="0"/>
          </a:p>
          <a:p>
            <a:pPr lvl="1" eaLnBrk="1" hangingPunct="1"/>
            <a:r>
              <a:rPr lang="de-DE" noProof="1" smtClean="0"/>
              <a:t> Arithmetik-Koprozessor</a:t>
            </a:r>
          </a:p>
          <a:p>
            <a:pPr lvl="1" eaLnBrk="1" hangingPunct="1"/>
            <a:endParaRPr lang="de-DE" noProof="1" smtClean="0"/>
          </a:p>
          <a:p>
            <a:pPr lvl="1" eaLnBrk="1" hangingPunct="1"/>
            <a:r>
              <a:rPr lang="de-DE" noProof="1" smtClean="0"/>
              <a:t> Graphikprozessor</a:t>
            </a:r>
          </a:p>
          <a:p>
            <a:pPr lvl="1" eaLnBrk="1" hangingPunct="1">
              <a:buNone/>
            </a:pPr>
            <a:endParaRPr lang="de-DE" noProof="1" smtClean="0"/>
          </a:p>
          <a:p>
            <a:pPr lvl="1" eaLnBrk="1" hangingPunct="1"/>
            <a:r>
              <a:rPr lang="de-DE" noProof="1" smtClean="0"/>
              <a:t> ...</a:t>
            </a:r>
          </a:p>
          <a:p>
            <a:pPr eaLnBrk="1" hangingPunct="1"/>
            <a:endParaRPr lang="de-DE" noProof="1" smtClean="0"/>
          </a:p>
          <a:p>
            <a:pPr eaLnBrk="1" hangingPunct="1"/>
            <a:endParaRPr lang="de-DE" dirty="0" smtClean="0"/>
          </a:p>
          <a:p>
            <a:pPr eaLnBrk="1" hangingPunct="1"/>
            <a:endParaRPr lang="en-US" dirty="0" smtClean="0"/>
          </a:p>
        </p:txBody>
      </p:sp>
      <p:sp>
        <p:nvSpPr>
          <p:cNvPr id="79874"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4440600" y="2094840"/>
              <a:ext cx="7161480" cy="3999240"/>
            </p14:xfrm>
          </p:contentPart>
        </mc:Choice>
        <mc:Fallback xmlns="">
          <p:pic>
            <p:nvPicPr>
              <p:cNvPr id="2" name="Ink 1"/>
              <p:cNvPicPr/>
              <p:nvPr/>
            </p:nvPicPr>
            <p:blipFill>
              <a:blip r:embed="rId5"/>
              <a:stretch>
                <a:fillRect/>
              </a:stretch>
            </p:blipFill>
            <p:spPr>
              <a:xfrm>
                <a:off x="4430520" y="2090880"/>
                <a:ext cx="7177320" cy="40132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el 1"/>
          <p:cNvSpPr>
            <a:spLocks noGrp="1"/>
          </p:cNvSpPr>
          <p:nvPr>
            <p:ph type="title"/>
          </p:nvPr>
        </p:nvSpPr>
        <p:spPr/>
        <p:txBody>
          <a:bodyPr/>
          <a:lstStyle/>
          <a:p>
            <a:r>
              <a:rPr lang="de-DE" sz="3000" dirty="0"/>
              <a:t>Leistungssteigerung in Rechnersystemen</a:t>
            </a:r>
            <a:br>
              <a:rPr lang="de-DE" sz="3000" dirty="0"/>
            </a:br>
            <a:endParaRPr lang="de-DE" sz="3000" dirty="0" smtClean="0"/>
          </a:p>
        </p:txBody>
      </p:sp>
      <p:sp>
        <p:nvSpPr>
          <p:cNvPr id="80899" name="Textplatzhalter 2"/>
          <p:cNvSpPr>
            <a:spLocks noGrp="1"/>
          </p:cNvSpPr>
          <p:nvPr>
            <p:ph type="body" idx="1"/>
          </p:nvPr>
        </p:nvSpPr>
        <p:spPr/>
        <p:txBody>
          <a:bodyPr/>
          <a:lstStyle/>
          <a:p>
            <a:endParaRPr lang="de-DE" dirty="0" smtClean="0"/>
          </a:p>
        </p:txBody>
      </p:sp>
      <p:sp>
        <p:nvSpPr>
          <p:cNvPr id="80900"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5"/>
          <p:cNvSpPr>
            <a:spLocks noGrp="1" noChangeArrowheads="1"/>
          </p:cNvSpPr>
          <p:nvPr>
            <p:ph type="title"/>
          </p:nvPr>
        </p:nvSpPr>
        <p:spPr/>
        <p:txBody>
          <a:bodyPr/>
          <a:lstStyle/>
          <a:p>
            <a:pPr eaLnBrk="1" hangingPunct="1"/>
            <a:r>
              <a:rPr lang="de-DE" smtClean="0"/>
              <a:t>Leistungssteigerung in Rechnersystemen</a:t>
            </a:r>
          </a:p>
        </p:txBody>
      </p:sp>
      <p:sp>
        <p:nvSpPr>
          <p:cNvPr id="81924" name="Rectangle 6"/>
          <p:cNvSpPr>
            <a:spLocks noGrp="1" noChangeArrowheads="1"/>
          </p:cNvSpPr>
          <p:nvPr>
            <p:ph idx="1"/>
          </p:nvPr>
        </p:nvSpPr>
        <p:spPr/>
        <p:txBody>
          <a:bodyPr/>
          <a:lstStyle/>
          <a:p>
            <a:pPr eaLnBrk="1" hangingPunct="1"/>
            <a:r>
              <a:rPr lang="de-DE" dirty="0" smtClean="0"/>
              <a:t>Welche Möglichkeiten hat man prinzipiell zur Leistungssteigerung in Rechnersystemen? 	</a:t>
            </a:r>
          </a:p>
          <a:p>
            <a:pPr eaLnBrk="1" hangingPunct="1"/>
            <a:endParaRPr lang="de-DE" dirty="0" smtClean="0"/>
          </a:p>
          <a:p>
            <a:pPr lvl="1" eaLnBrk="1" hangingPunct="1"/>
            <a:r>
              <a:rPr lang="de-DE" dirty="0" smtClean="0"/>
              <a:t> Technologische Maßnahmen: </a:t>
            </a:r>
          </a:p>
          <a:p>
            <a:pPr lvl="2" eaLnBrk="1" hangingPunct="1"/>
            <a:r>
              <a:rPr lang="de-DE" dirty="0" smtClean="0"/>
              <a:t> Anwendung </a:t>
            </a:r>
            <a:r>
              <a:rPr lang="de-DE" dirty="0"/>
              <a:t>schnellerer Technologien </a:t>
            </a:r>
            <a:r>
              <a:rPr lang="de-DE" dirty="0">
                <a:sym typeface="Wingdings 3" pitchFamily="18" charset="2"/>
              </a:rPr>
              <a:t> </a:t>
            </a:r>
            <a:r>
              <a:rPr lang="de-DE" dirty="0" err="1"/>
              <a:t>Redesign</a:t>
            </a:r>
            <a:r>
              <a:rPr lang="de-DE" dirty="0"/>
              <a:t> ist nötig.</a:t>
            </a:r>
          </a:p>
          <a:p>
            <a:pPr lvl="2" eaLnBrk="1" hangingPunct="1"/>
            <a:r>
              <a:rPr lang="de-DE" dirty="0" smtClean="0"/>
              <a:t> Meist </a:t>
            </a:r>
            <a:r>
              <a:rPr lang="de-DE" dirty="0"/>
              <a:t>recht teuer, teilweise physikalische Schranken.</a:t>
            </a:r>
          </a:p>
          <a:p>
            <a:pPr eaLnBrk="1" hangingPunct="1"/>
            <a:endParaRPr lang="de-DE" dirty="0" smtClean="0"/>
          </a:p>
          <a:p>
            <a:pPr lvl="1" eaLnBrk="1" hangingPunct="1"/>
            <a:r>
              <a:rPr lang="de-DE" dirty="0" smtClean="0"/>
              <a:t> Strukturelle Maßnahmen:</a:t>
            </a:r>
          </a:p>
          <a:p>
            <a:pPr lvl="2" eaLnBrk="1" hangingPunct="1"/>
            <a:r>
              <a:rPr lang="de-DE" dirty="0" smtClean="0"/>
              <a:t> z.B</a:t>
            </a:r>
            <a:r>
              <a:rPr lang="de-DE" dirty="0"/>
              <a:t>. Anzahl der Transistoren erhöhen </a:t>
            </a:r>
            <a:r>
              <a:rPr lang="de-DE" dirty="0">
                <a:sym typeface="Wingdings 3" pitchFamily="18" charset="2"/>
              </a:rPr>
              <a:t></a:t>
            </a:r>
            <a:r>
              <a:rPr lang="de-DE" dirty="0">
                <a:sym typeface="Monotype Sorts" pitchFamily="2" charset="2"/>
              </a:rPr>
              <a:t> </a:t>
            </a:r>
            <a:r>
              <a:rPr lang="de-DE" dirty="0"/>
              <a:t>Parallelarbeit</a:t>
            </a:r>
          </a:p>
          <a:p>
            <a:pPr lvl="2" eaLnBrk="1" hangingPunct="1"/>
            <a:r>
              <a:rPr lang="de-DE" dirty="0" smtClean="0"/>
              <a:t> Der </a:t>
            </a:r>
            <a:r>
              <a:rPr lang="de-DE" dirty="0"/>
              <a:t>aktuelle Trend geht mit Multi-Core-Prozessoren in diese Richtung </a:t>
            </a:r>
          </a:p>
        </p:txBody>
      </p:sp>
      <p:sp>
        <p:nvSpPr>
          <p:cNvPr id="81922"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552960" y="1550160"/>
              <a:ext cx="10750680" cy="2574360"/>
            </p14:xfrm>
          </p:contentPart>
        </mc:Choice>
        <mc:Fallback xmlns="">
          <p:pic>
            <p:nvPicPr>
              <p:cNvPr id="2" name="Ink 1"/>
              <p:cNvPicPr/>
              <p:nvPr/>
            </p:nvPicPr>
            <p:blipFill>
              <a:blip r:embed="rId5"/>
              <a:stretch>
                <a:fillRect/>
              </a:stretch>
            </p:blipFill>
            <p:spPr>
              <a:xfrm>
                <a:off x="546480" y="1542600"/>
                <a:ext cx="10767240" cy="2586960"/>
              </a:xfrm>
              <a:prstGeom prst="rect">
                <a:avLst/>
              </a:prstGeom>
            </p:spPr>
          </p:pic>
        </mc:Fallback>
      </mc:AlternateContent>
    </p:spTree>
    <p:custDataLst>
      <p:tags r:id="rId1"/>
    </p:custDataLst>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pPr eaLnBrk="1" hangingPunct="1"/>
            <a:r>
              <a:rPr lang="de-DE" smtClean="0"/>
              <a:t>Technologie-Entwicklung</a:t>
            </a:r>
          </a:p>
        </p:txBody>
      </p:sp>
      <p:sp>
        <p:nvSpPr>
          <p:cNvPr id="82946" name="Fußzeilenplatzhalter 2"/>
          <p:cNvSpPr>
            <a:spLocks noGrp="1"/>
          </p:cNvSpPr>
          <p:nvPr>
            <p:ph type="ftr" sz="quarter" idx="10"/>
          </p:nvPr>
        </p:nvSpPr>
        <p:spPr>
          <a:noFill/>
        </p:spPr>
        <p:txBody>
          <a:bodyPr/>
          <a:lstStyle/>
          <a:p>
            <a:r>
              <a:rPr lang="en-US" smtClean="0"/>
              <a:t>TI II - Computer Architecture</a:t>
            </a:r>
          </a:p>
        </p:txBody>
      </p:sp>
      <p:grpSp>
        <p:nvGrpSpPr>
          <p:cNvPr id="82948" name="Gruppieren 10"/>
          <p:cNvGrpSpPr>
            <a:grpSpLocks/>
          </p:cNvGrpSpPr>
          <p:nvPr/>
        </p:nvGrpSpPr>
        <p:grpSpPr bwMode="auto">
          <a:xfrm>
            <a:off x="1963739" y="1428750"/>
            <a:ext cx="8264525" cy="4046538"/>
            <a:chOff x="95271" y="1428737"/>
            <a:chExt cx="8262943" cy="4046552"/>
          </a:xfrm>
        </p:grpSpPr>
        <p:pic>
          <p:nvPicPr>
            <p:cNvPr id="82949" name="Picture 3" descr="technogloie_C"/>
            <p:cNvPicPr>
              <a:picLocks noChangeAspect="1" noChangeArrowheads="1"/>
            </p:cNvPicPr>
            <p:nvPr/>
          </p:nvPicPr>
          <p:blipFill>
            <a:blip r:embed="rId3" cstate="print"/>
            <a:srcRect l="1848" r="5956"/>
            <a:stretch>
              <a:fillRect/>
            </a:stretch>
          </p:blipFill>
          <p:spPr bwMode="auto">
            <a:xfrm>
              <a:off x="95271" y="1428737"/>
              <a:ext cx="4951392" cy="4046552"/>
            </a:xfrm>
            <a:prstGeom prst="rect">
              <a:avLst/>
            </a:prstGeom>
            <a:noFill/>
            <a:ln w="9525">
              <a:noFill/>
              <a:miter lim="800000"/>
              <a:headEnd/>
              <a:tailEnd/>
            </a:ln>
          </p:spPr>
        </p:pic>
        <p:sp>
          <p:nvSpPr>
            <p:cNvPr id="82950" name="Text Box 4"/>
            <p:cNvSpPr txBox="1">
              <a:spLocks noChangeArrowheads="1"/>
            </p:cNvSpPr>
            <p:nvPr/>
          </p:nvSpPr>
          <p:spPr bwMode="auto">
            <a:xfrm>
              <a:off x="5143536" y="1928802"/>
              <a:ext cx="2285984" cy="307777"/>
            </a:xfrm>
            <a:prstGeom prst="rect">
              <a:avLst/>
            </a:prstGeom>
            <a:noFill/>
            <a:ln w="12700">
              <a:noFill/>
              <a:miter lim="800000"/>
              <a:headEnd/>
              <a:tailEnd/>
            </a:ln>
          </p:spPr>
          <p:txBody>
            <a:bodyPr>
              <a:spAutoFit/>
            </a:bodyPr>
            <a:lstStyle/>
            <a:p>
              <a:pPr algn="l" eaLnBrk="0" hangingPunct="0">
                <a:spcBef>
                  <a:spcPct val="50000"/>
                </a:spcBef>
              </a:pPr>
              <a:r>
                <a:rPr lang="de-DE" sz="1400">
                  <a:latin typeface="Arial" charset="0"/>
                </a:rPr>
                <a:t>Giga Scale Integration</a:t>
              </a:r>
            </a:p>
          </p:txBody>
        </p:sp>
        <p:sp>
          <p:nvSpPr>
            <p:cNvPr id="82951" name="Rechteck 5"/>
            <p:cNvSpPr>
              <a:spLocks noChangeArrowheads="1"/>
            </p:cNvSpPr>
            <p:nvPr/>
          </p:nvSpPr>
          <p:spPr bwMode="auto">
            <a:xfrm>
              <a:off x="5143536" y="2357430"/>
              <a:ext cx="3214678" cy="307777"/>
            </a:xfrm>
            <a:prstGeom prst="rect">
              <a:avLst/>
            </a:prstGeom>
            <a:noFill/>
            <a:ln w="9525">
              <a:noFill/>
              <a:miter lim="800000"/>
              <a:headEnd/>
              <a:tailEnd/>
            </a:ln>
          </p:spPr>
          <p:txBody>
            <a:bodyPr>
              <a:spAutoFit/>
            </a:bodyPr>
            <a:lstStyle/>
            <a:p>
              <a:pPr algn="l" eaLnBrk="0" hangingPunct="0">
                <a:spcBef>
                  <a:spcPct val="50000"/>
                </a:spcBef>
              </a:pPr>
              <a:r>
                <a:rPr lang="de-DE" sz="1400">
                  <a:latin typeface="Arial" charset="0"/>
                </a:rPr>
                <a:t>Ultra Large Scale Integration</a:t>
              </a:r>
            </a:p>
          </p:txBody>
        </p:sp>
        <p:sp>
          <p:nvSpPr>
            <p:cNvPr id="82952" name="Rechteck 6"/>
            <p:cNvSpPr>
              <a:spLocks noChangeArrowheads="1"/>
            </p:cNvSpPr>
            <p:nvPr/>
          </p:nvSpPr>
          <p:spPr bwMode="auto">
            <a:xfrm>
              <a:off x="5143536" y="2906909"/>
              <a:ext cx="3214678" cy="307777"/>
            </a:xfrm>
            <a:prstGeom prst="rect">
              <a:avLst/>
            </a:prstGeom>
            <a:noFill/>
            <a:ln w="9525">
              <a:noFill/>
              <a:miter lim="800000"/>
              <a:headEnd/>
              <a:tailEnd/>
            </a:ln>
          </p:spPr>
          <p:txBody>
            <a:bodyPr>
              <a:spAutoFit/>
            </a:bodyPr>
            <a:lstStyle/>
            <a:p>
              <a:pPr algn="l" eaLnBrk="0" hangingPunct="0">
                <a:spcBef>
                  <a:spcPct val="50000"/>
                </a:spcBef>
              </a:pPr>
              <a:r>
                <a:rPr lang="de-DE" sz="1400">
                  <a:latin typeface="Arial" charset="0"/>
                </a:rPr>
                <a:t>Very Large Scale Integration</a:t>
              </a:r>
            </a:p>
          </p:txBody>
        </p:sp>
        <p:sp>
          <p:nvSpPr>
            <p:cNvPr id="82953" name="Rechteck 7"/>
            <p:cNvSpPr>
              <a:spLocks noChangeArrowheads="1"/>
            </p:cNvSpPr>
            <p:nvPr/>
          </p:nvSpPr>
          <p:spPr bwMode="auto">
            <a:xfrm>
              <a:off x="5143536" y="3357562"/>
              <a:ext cx="2714612" cy="307777"/>
            </a:xfrm>
            <a:prstGeom prst="rect">
              <a:avLst/>
            </a:prstGeom>
            <a:noFill/>
            <a:ln w="9525">
              <a:noFill/>
              <a:miter lim="800000"/>
              <a:headEnd/>
              <a:tailEnd/>
            </a:ln>
          </p:spPr>
          <p:txBody>
            <a:bodyPr>
              <a:spAutoFit/>
            </a:bodyPr>
            <a:lstStyle/>
            <a:p>
              <a:pPr algn="l" eaLnBrk="0" hangingPunct="0">
                <a:spcBef>
                  <a:spcPct val="50000"/>
                </a:spcBef>
              </a:pPr>
              <a:r>
                <a:rPr lang="de-DE" sz="1400">
                  <a:latin typeface="Arial" charset="0"/>
                </a:rPr>
                <a:t>Large Scale Integration</a:t>
              </a:r>
            </a:p>
          </p:txBody>
        </p:sp>
        <p:sp>
          <p:nvSpPr>
            <p:cNvPr id="82954" name="Rechteck 8"/>
            <p:cNvSpPr>
              <a:spLocks noChangeArrowheads="1"/>
            </p:cNvSpPr>
            <p:nvPr/>
          </p:nvSpPr>
          <p:spPr bwMode="auto">
            <a:xfrm>
              <a:off x="5143536" y="3786190"/>
              <a:ext cx="2857488" cy="307777"/>
            </a:xfrm>
            <a:prstGeom prst="rect">
              <a:avLst/>
            </a:prstGeom>
            <a:noFill/>
            <a:ln w="9525">
              <a:noFill/>
              <a:miter lim="800000"/>
              <a:headEnd/>
              <a:tailEnd/>
            </a:ln>
          </p:spPr>
          <p:txBody>
            <a:bodyPr>
              <a:spAutoFit/>
            </a:bodyPr>
            <a:lstStyle/>
            <a:p>
              <a:pPr algn="l" eaLnBrk="0" hangingPunct="0">
                <a:spcBef>
                  <a:spcPct val="50000"/>
                </a:spcBef>
              </a:pPr>
              <a:r>
                <a:rPr lang="de-DE" sz="1400">
                  <a:latin typeface="Arial" charset="0"/>
                </a:rPr>
                <a:t>Medium Scale Integration</a:t>
              </a:r>
            </a:p>
          </p:txBody>
        </p:sp>
        <p:sp>
          <p:nvSpPr>
            <p:cNvPr id="82955" name="Rechteck 9"/>
            <p:cNvSpPr>
              <a:spLocks noChangeArrowheads="1"/>
            </p:cNvSpPr>
            <p:nvPr/>
          </p:nvSpPr>
          <p:spPr bwMode="auto">
            <a:xfrm>
              <a:off x="5143536" y="4143380"/>
              <a:ext cx="2621230" cy="307777"/>
            </a:xfrm>
            <a:prstGeom prst="rect">
              <a:avLst/>
            </a:prstGeom>
            <a:noFill/>
            <a:ln w="9525">
              <a:noFill/>
              <a:miter lim="800000"/>
              <a:headEnd/>
              <a:tailEnd/>
            </a:ln>
          </p:spPr>
          <p:txBody>
            <a:bodyPr>
              <a:spAutoFit/>
            </a:bodyPr>
            <a:lstStyle/>
            <a:p>
              <a:pPr algn="l" eaLnBrk="0" hangingPunct="0">
                <a:spcBef>
                  <a:spcPct val="50000"/>
                </a:spcBef>
              </a:pPr>
              <a:r>
                <a:rPr lang="de-DE" sz="1400">
                  <a:latin typeface="Arial" charset="0"/>
                </a:rPr>
                <a:t>Small Scale Integration </a:t>
              </a:r>
            </a:p>
          </p:txBody>
        </p:sp>
      </p:gr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2454840" y="2865600"/>
              <a:ext cx="4382280" cy="2439360"/>
            </p14:xfrm>
          </p:contentPart>
        </mc:Choice>
        <mc:Fallback xmlns="">
          <p:pic>
            <p:nvPicPr>
              <p:cNvPr id="2" name="Ink 1"/>
              <p:cNvPicPr/>
              <p:nvPr/>
            </p:nvPicPr>
            <p:blipFill>
              <a:blip r:embed="rId5"/>
              <a:stretch>
                <a:fillRect/>
              </a:stretch>
            </p:blipFill>
            <p:spPr>
              <a:xfrm>
                <a:off x="2446200" y="2858040"/>
                <a:ext cx="4398120" cy="24498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el 1"/>
          <p:cNvSpPr>
            <a:spLocks noGrp="1"/>
          </p:cNvSpPr>
          <p:nvPr>
            <p:ph type="title"/>
          </p:nvPr>
        </p:nvSpPr>
        <p:spPr/>
        <p:txBody>
          <a:bodyPr/>
          <a:lstStyle/>
          <a:p>
            <a:r>
              <a:rPr lang="de-DE" sz="3000" dirty="0" smtClean="0"/>
              <a:t>Strukturelle </a:t>
            </a:r>
            <a:r>
              <a:rPr lang="de-DE" sz="3000" dirty="0" err="1" smtClean="0"/>
              <a:t>MaSSnahmen</a:t>
            </a:r>
            <a:endParaRPr lang="de-DE" sz="3000" dirty="0" smtClean="0"/>
          </a:p>
        </p:txBody>
      </p:sp>
      <p:sp>
        <p:nvSpPr>
          <p:cNvPr id="83971" name="Textplatzhalter 2"/>
          <p:cNvSpPr>
            <a:spLocks noGrp="1"/>
          </p:cNvSpPr>
          <p:nvPr>
            <p:ph type="body" idx="1"/>
          </p:nvPr>
        </p:nvSpPr>
        <p:spPr/>
        <p:txBody>
          <a:bodyPr/>
          <a:lstStyle/>
          <a:p>
            <a:r>
              <a:rPr lang="de-DE" sz="1600" dirty="0" smtClean="0"/>
              <a:t>Leistungssteigerung in Rechnersystemen</a:t>
            </a:r>
          </a:p>
          <a:p>
            <a:endParaRPr lang="de-DE" sz="1200" dirty="0" smtClean="0"/>
          </a:p>
        </p:txBody>
      </p:sp>
      <p:sp>
        <p:nvSpPr>
          <p:cNvPr id="83972"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12"/>
          <p:cNvSpPr>
            <a:spLocks noGrp="1" noChangeArrowheads="1"/>
          </p:cNvSpPr>
          <p:nvPr>
            <p:ph type="title"/>
          </p:nvPr>
        </p:nvSpPr>
        <p:spPr/>
        <p:txBody>
          <a:bodyPr/>
          <a:lstStyle/>
          <a:p>
            <a:pPr eaLnBrk="1" hangingPunct="1"/>
            <a:r>
              <a:rPr lang="de-DE" smtClean="0"/>
              <a:t>Strukturelle Maßnahmen</a:t>
            </a:r>
            <a:endParaRPr lang="en-US" smtClean="0"/>
          </a:p>
        </p:txBody>
      </p:sp>
      <p:sp>
        <p:nvSpPr>
          <p:cNvPr id="84996" name="Rectangle 13"/>
          <p:cNvSpPr>
            <a:spLocks noGrp="1" noChangeArrowheads="1"/>
          </p:cNvSpPr>
          <p:nvPr>
            <p:ph idx="1"/>
          </p:nvPr>
        </p:nvSpPr>
        <p:spPr/>
        <p:txBody>
          <a:bodyPr/>
          <a:lstStyle/>
          <a:p>
            <a:pPr eaLnBrk="1" hangingPunct="1">
              <a:buFontTx/>
              <a:buNone/>
            </a:pPr>
            <a:r>
              <a:rPr lang="de-DE" smtClean="0"/>
              <a:t>Klassifikation von Rechnerstrukturen nach Flynn</a:t>
            </a:r>
          </a:p>
          <a:p>
            <a:pPr eaLnBrk="1" hangingPunct="1"/>
            <a:r>
              <a:rPr lang="de-DE" smtClean="0"/>
              <a:t>Achtung: </a:t>
            </a:r>
            <a:r>
              <a:rPr lang="de-DE" smtClean="0">
                <a:solidFill>
                  <a:srgbClr val="003399"/>
                </a:solidFill>
              </a:rPr>
              <a:t>historische Klassifikation</a:t>
            </a:r>
            <a:r>
              <a:rPr lang="de-DE" smtClean="0"/>
              <a:t>, passt nicht mehr so richtig</a:t>
            </a:r>
          </a:p>
          <a:p>
            <a:pPr eaLnBrk="1" hangingPunct="1"/>
            <a:r>
              <a:rPr lang="de-DE" smtClean="0"/>
              <a:t>Unterscheidung bezüglich der gleichzeitig bearbeiteten </a:t>
            </a:r>
            <a:br>
              <a:rPr lang="de-DE" smtClean="0"/>
            </a:br>
            <a:r>
              <a:rPr lang="de-DE" smtClean="0"/>
              <a:t>Befehls- und Datenströme</a:t>
            </a:r>
          </a:p>
          <a:p>
            <a:pPr lvl="1" eaLnBrk="1" hangingPunct="1"/>
            <a:r>
              <a:rPr lang="de-DE" smtClean="0"/>
              <a:t>SISD (Single Instruction Single Data): </a:t>
            </a:r>
            <a:br>
              <a:rPr lang="de-DE" smtClean="0"/>
            </a:br>
            <a:r>
              <a:rPr lang="de-DE" smtClean="0"/>
              <a:t>Ein Datenstrom wird entsprechend einer seriellen </a:t>
            </a:r>
            <a:br>
              <a:rPr lang="de-DE" smtClean="0"/>
            </a:br>
            <a:r>
              <a:rPr lang="de-DE" smtClean="0"/>
              <a:t>Befehlsfolge verarbeitet (von-Neumann-Rechner)</a:t>
            </a:r>
            <a:endParaRPr lang="en-US" smtClean="0"/>
          </a:p>
          <a:p>
            <a:pPr eaLnBrk="1" hangingPunct="1"/>
            <a:endParaRPr lang="en-US" smtClean="0"/>
          </a:p>
        </p:txBody>
      </p:sp>
      <p:sp>
        <p:nvSpPr>
          <p:cNvPr id="84994" name="Fußzeilenplatzhalter 3"/>
          <p:cNvSpPr>
            <a:spLocks noGrp="1"/>
          </p:cNvSpPr>
          <p:nvPr>
            <p:ph type="ftr" sz="quarter" idx="10"/>
          </p:nvPr>
        </p:nvSpPr>
        <p:spPr>
          <a:noFill/>
        </p:spPr>
        <p:txBody>
          <a:bodyPr/>
          <a:lstStyle/>
          <a:p>
            <a:r>
              <a:rPr lang="en-US" smtClean="0"/>
              <a:t>TI II - Computer Architecture</a:t>
            </a:r>
          </a:p>
        </p:txBody>
      </p:sp>
      <p:sp>
        <p:nvSpPr>
          <p:cNvPr id="84997" name="Rectangle 4"/>
          <p:cNvSpPr>
            <a:spLocks noChangeArrowheads="1"/>
          </p:cNvSpPr>
          <p:nvPr/>
        </p:nvSpPr>
        <p:spPr bwMode="auto">
          <a:xfrm>
            <a:off x="2752726" y="4286251"/>
            <a:ext cx="1476375" cy="1609725"/>
          </a:xfrm>
          <a:prstGeom prst="rect">
            <a:avLst/>
          </a:prstGeom>
          <a:solidFill>
            <a:srgbClr val="FF9900"/>
          </a:solidFill>
          <a:ln w="12700">
            <a:solidFill>
              <a:schemeClr val="tx1"/>
            </a:solidFill>
            <a:miter lim="800000"/>
            <a:headEnd/>
            <a:tailEnd/>
          </a:ln>
        </p:spPr>
        <p:txBody>
          <a:bodyPr wrap="none" anchor="ctr"/>
          <a:lstStyle/>
          <a:p>
            <a:pPr eaLnBrk="0" hangingPunct="0"/>
            <a:r>
              <a:rPr lang="de-DE" sz="2000">
                <a:solidFill>
                  <a:schemeClr val="bg1"/>
                </a:solidFill>
              </a:rPr>
              <a:t>Speicher</a:t>
            </a:r>
            <a:endParaRPr lang="en-US" sz="2000">
              <a:solidFill>
                <a:schemeClr val="bg1"/>
              </a:solidFill>
            </a:endParaRPr>
          </a:p>
        </p:txBody>
      </p:sp>
      <p:sp>
        <p:nvSpPr>
          <p:cNvPr id="84998" name="Rectangle 5"/>
          <p:cNvSpPr>
            <a:spLocks noChangeArrowheads="1"/>
          </p:cNvSpPr>
          <p:nvPr/>
        </p:nvSpPr>
        <p:spPr bwMode="auto">
          <a:xfrm>
            <a:off x="5715000" y="4681539"/>
            <a:ext cx="819150" cy="866775"/>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t>CPU</a:t>
            </a:r>
            <a:endParaRPr lang="en-US" sz="2000"/>
          </a:p>
        </p:txBody>
      </p:sp>
      <p:sp>
        <p:nvSpPr>
          <p:cNvPr id="84999" name="Line 6"/>
          <p:cNvSpPr>
            <a:spLocks noChangeShapeType="1"/>
          </p:cNvSpPr>
          <p:nvPr/>
        </p:nvSpPr>
        <p:spPr bwMode="auto">
          <a:xfrm flipH="1">
            <a:off x="4219576" y="533400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5000" name="Line 7"/>
          <p:cNvSpPr>
            <a:spLocks noChangeShapeType="1"/>
          </p:cNvSpPr>
          <p:nvPr/>
        </p:nvSpPr>
        <p:spPr bwMode="auto">
          <a:xfrm flipH="1">
            <a:off x="4229100" y="4838700"/>
            <a:ext cx="1504950" cy="0"/>
          </a:xfrm>
          <a:prstGeom prst="line">
            <a:avLst/>
          </a:prstGeom>
          <a:noFill/>
          <a:ln w="28575">
            <a:solidFill>
              <a:srgbClr val="0000CC"/>
            </a:solidFill>
            <a:round/>
            <a:headEnd type="triangle" w="med" len="med"/>
            <a:tailEnd/>
          </a:ln>
        </p:spPr>
        <p:txBody>
          <a:bodyPr/>
          <a:lstStyle/>
          <a:p>
            <a:endParaRPr lang="de-DE"/>
          </a:p>
        </p:txBody>
      </p:sp>
      <p:sp>
        <p:nvSpPr>
          <p:cNvPr id="85001" name="Text Box 8"/>
          <p:cNvSpPr txBox="1">
            <a:spLocks noChangeArrowheads="1"/>
          </p:cNvSpPr>
          <p:nvPr/>
        </p:nvSpPr>
        <p:spPr bwMode="auto">
          <a:xfrm>
            <a:off x="4514851" y="5048250"/>
            <a:ext cx="792163" cy="336550"/>
          </a:xfrm>
          <a:prstGeom prst="rect">
            <a:avLst/>
          </a:prstGeom>
          <a:noFill/>
          <a:ln w="12700">
            <a:noFill/>
            <a:miter lim="800000"/>
            <a:headEnd/>
            <a:tailEnd/>
          </a:ln>
        </p:spPr>
        <p:txBody>
          <a:bodyPr wrap="none">
            <a:spAutoFit/>
          </a:bodyPr>
          <a:lstStyle/>
          <a:p>
            <a:pPr algn="l" eaLnBrk="0" hangingPunct="0"/>
            <a:r>
              <a:rPr lang="de-DE" sz="1600">
                <a:solidFill>
                  <a:srgbClr val="009900"/>
                </a:solidFill>
              </a:rPr>
              <a:t>Daten</a:t>
            </a:r>
            <a:endParaRPr lang="en-US" sz="1600">
              <a:solidFill>
                <a:srgbClr val="009900"/>
              </a:solidFill>
            </a:endParaRPr>
          </a:p>
        </p:txBody>
      </p:sp>
      <p:sp>
        <p:nvSpPr>
          <p:cNvPr id="85002" name="Text Box 9"/>
          <p:cNvSpPr txBox="1">
            <a:spLocks noChangeArrowheads="1"/>
          </p:cNvSpPr>
          <p:nvPr/>
        </p:nvSpPr>
        <p:spPr bwMode="auto">
          <a:xfrm>
            <a:off x="4432300" y="4543425"/>
            <a:ext cx="941388" cy="336550"/>
          </a:xfrm>
          <a:prstGeom prst="rect">
            <a:avLst/>
          </a:prstGeom>
          <a:noFill/>
          <a:ln w="12700">
            <a:noFill/>
            <a:miter lim="800000"/>
            <a:headEnd/>
            <a:tailEnd/>
          </a:ln>
        </p:spPr>
        <p:txBody>
          <a:bodyPr wrap="none">
            <a:spAutoFit/>
          </a:bodyPr>
          <a:lstStyle/>
          <a:p>
            <a:pPr algn="l" eaLnBrk="0" hangingPunct="0"/>
            <a:r>
              <a:rPr lang="de-DE" sz="1600">
                <a:solidFill>
                  <a:srgbClr val="0000CC"/>
                </a:solidFill>
              </a:rPr>
              <a:t>Befehle</a:t>
            </a:r>
            <a:endParaRPr lang="en-US" sz="1600">
              <a:solidFill>
                <a:srgbClr val="0000CC"/>
              </a:solidFill>
            </a:endParaRPr>
          </a:p>
        </p:txBody>
      </p:sp>
      <p:sp>
        <p:nvSpPr>
          <p:cNvPr id="85003" name="Rectangle 10"/>
          <p:cNvSpPr>
            <a:spLocks noChangeArrowheads="1"/>
          </p:cNvSpPr>
          <p:nvPr/>
        </p:nvSpPr>
        <p:spPr bwMode="auto">
          <a:xfrm>
            <a:off x="7104064" y="4652964"/>
            <a:ext cx="2674937" cy="1006475"/>
          </a:xfrm>
          <a:prstGeom prst="rect">
            <a:avLst/>
          </a:prstGeom>
          <a:noFill/>
          <a:ln w="12700">
            <a:noFill/>
            <a:miter lim="800000"/>
            <a:headEnd/>
            <a:tailEnd/>
          </a:ln>
        </p:spPr>
        <p:txBody>
          <a:bodyPr wrap="none">
            <a:spAutoFit/>
          </a:bodyPr>
          <a:lstStyle/>
          <a:p>
            <a:pPr algn="l" eaLnBrk="0" hangingPunct="0">
              <a:buClr>
                <a:srgbClr val="339966"/>
              </a:buClr>
              <a:buSzPct val="75000"/>
              <a:buFont typeface="Monotype Sorts" pitchFamily="2" charset="2"/>
              <a:buNone/>
            </a:pPr>
            <a:r>
              <a:rPr lang="de-DE" sz="2000"/>
              <a:t>Klassisch:</a:t>
            </a:r>
            <a:br>
              <a:rPr lang="de-DE" sz="2000"/>
            </a:br>
            <a:r>
              <a:rPr lang="de-DE" sz="2000"/>
              <a:t>IBM-PC, IBM 370, </a:t>
            </a:r>
          </a:p>
          <a:p>
            <a:pPr algn="l" eaLnBrk="0" hangingPunct="0">
              <a:buClr>
                <a:srgbClr val="339966"/>
              </a:buClr>
              <a:buSzPct val="75000"/>
              <a:buFont typeface="Monotype Sorts" pitchFamily="2" charset="2"/>
              <a:buNone/>
            </a:pPr>
            <a:r>
              <a:rPr lang="de-DE" sz="2000"/>
              <a:t>Micro-VAX von DEC</a:t>
            </a:r>
            <a:endParaRPr lang="en-US" sz="2000"/>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460440" y="1149840"/>
              <a:ext cx="9373320" cy="4923360"/>
            </p14:xfrm>
          </p:contentPart>
        </mc:Choice>
        <mc:Fallback xmlns="">
          <p:pic>
            <p:nvPicPr>
              <p:cNvPr id="2" name="Ink 1"/>
              <p:cNvPicPr/>
              <p:nvPr/>
            </p:nvPicPr>
            <p:blipFill>
              <a:blip r:embed="rId4"/>
              <a:stretch>
                <a:fillRect/>
              </a:stretch>
            </p:blipFill>
            <p:spPr>
              <a:xfrm>
                <a:off x="453240" y="1139760"/>
                <a:ext cx="9392400" cy="49449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24"/>
          <p:cNvSpPr>
            <a:spLocks noGrp="1" noChangeArrowheads="1"/>
          </p:cNvSpPr>
          <p:nvPr>
            <p:ph type="title"/>
          </p:nvPr>
        </p:nvSpPr>
        <p:spPr/>
        <p:txBody>
          <a:bodyPr/>
          <a:lstStyle/>
          <a:p>
            <a:pPr eaLnBrk="1" hangingPunct="1"/>
            <a:r>
              <a:rPr lang="de-DE" smtClean="0"/>
              <a:t>Strukturelle Maßnahmen</a:t>
            </a:r>
          </a:p>
        </p:txBody>
      </p:sp>
      <p:sp>
        <p:nvSpPr>
          <p:cNvPr id="86020" name="Rectangle 25"/>
          <p:cNvSpPr>
            <a:spLocks noGrp="1" noChangeArrowheads="1"/>
          </p:cNvSpPr>
          <p:nvPr>
            <p:ph idx="1"/>
          </p:nvPr>
        </p:nvSpPr>
        <p:spPr/>
        <p:txBody>
          <a:bodyPr/>
          <a:lstStyle/>
          <a:p>
            <a:pPr lvl="1" eaLnBrk="1" hangingPunct="1"/>
            <a:r>
              <a:rPr lang="de-DE" dirty="0" smtClean="0"/>
              <a:t> SIMD (Single </a:t>
            </a:r>
            <a:r>
              <a:rPr lang="de-DE" dirty="0" err="1" smtClean="0"/>
              <a:t>Instruction</a:t>
            </a:r>
            <a:r>
              <a:rPr lang="de-DE" dirty="0" smtClean="0"/>
              <a:t> Multiple Data): </a:t>
            </a:r>
            <a:br>
              <a:rPr lang="de-DE" dirty="0" smtClean="0"/>
            </a:br>
            <a:r>
              <a:rPr lang="de-DE" dirty="0" smtClean="0"/>
              <a:t>Alle Prozessoren führen gleichzeitig dieselben Befehle</a:t>
            </a:r>
            <a:br>
              <a:rPr lang="de-DE" dirty="0" smtClean="0"/>
            </a:br>
            <a:r>
              <a:rPr lang="de-DE" dirty="0" smtClean="0"/>
              <a:t>auf verschiedenen Daten aus (Array-Prozessoren).</a:t>
            </a:r>
            <a:endParaRPr lang="en-US" dirty="0" smtClean="0"/>
          </a:p>
          <a:p>
            <a:pPr eaLnBrk="1" hangingPunct="1"/>
            <a:endParaRPr lang="en-US" dirty="0" smtClean="0"/>
          </a:p>
        </p:txBody>
      </p:sp>
      <p:sp>
        <p:nvSpPr>
          <p:cNvPr id="86018" name="Fußzeilenplatzhalter 3"/>
          <p:cNvSpPr>
            <a:spLocks noGrp="1"/>
          </p:cNvSpPr>
          <p:nvPr>
            <p:ph type="ftr" sz="quarter" idx="10"/>
          </p:nvPr>
        </p:nvSpPr>
        <p:spPr>
          <a:noFill/>
        </p:spPr>
        <p:txBody>
          <a:bodyPr/>
          <a:lstStyle/>
          <a:p>
            <a:r>
              <a:rPr lang="en-US" smtClean="0"/>
              <a:t>TI II - Computer Architecture</a:t>
            </a:r>
          </a:p>
        </p:txBody>
      </p:sp>
      <p:sp>
        <p:nvSpPr>
          <p:cNvPr id="86021" name="Rectangle 4"/>
          <p:cNvSpPr>
            <a:spLocks noChangeArrowheads="1"/>
          </p:cNvSpPr>
          <p:nvPr/>
        </p:nvSpPr>
        <p:spPr bwMode="auto">
          <a:xfrm>
            <a:off x="2828926" y="2719389"/>
            <a:ext cx="1476375" cy="3324225"/>
          </a:xfrm>
          <a:prstGeom prst="rect">
            <a:avLst/>
          </a:prstGeom>
          <a:solidFill>
            <a:srgbClr val="FF9900"/>
          </a:solidFill>
          <a:ln w="12700">
            <a:solidFill>
              <a:schemeClr val="tx1"/>
            </a:solidFill>
            <a:miter lim="800000"/>
            <a:headEnd/>
            <a:tailEnd/>
          </a:ln>
        </p:spPr>
        <p:txBody>
          <a:bodyPr wrap="none" anchor="ctr"/>
          <a:lstStyle/>
          <a:p>
            <a:pPr eaLnBrk="0" hangingPunct="0"/>
            <a:r>
              <a:rPr lang="de-DE" sz="2400">
                <a:solidFill>
                  <a:schemeClr val="bg1"/>
                </a:solidFill>
                <a:latin typeface="Arial" charset="0"/>
              </a:rPr>
              <a:t>Speicher</a:t>
            </a:r>
            <a:endParaRPr lang="en-US" sz="2400">
              <a:solidFill>
                <a:schemeClr val="bg1"/>
              </a:solidFill>
              <a:latin typeface="Arial" charset="0"/>
            </a:endParaRPr>
          </a:p>
        </p:txBody>
      </p:sp>
      <p:sp>
        <p:nvSpPr>
          <p:cNvPr id="86022" name="Line 5"/>
          <p:cNvSpPr>
            <a:spLocks noChangeShapeType="1"/>
          </p:cNvSpPr>
          <p:nvPr/>
        </p:nvSpPr>
        <p:spPr bwMode="auto">
          <a:xfrm flipH="1">
            <a:off x="4295776" y="5705475"/>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6023" name="Line 6"/>
          <p:cNvSpPr>
            <a:spLocks noChangeShapeType="1"/>
          </p:cNvSpPr>
          <p:nvPr/>
        </p:nvSpPr>
        <p:spPr bwMode="auto">
          <a:xfrm flipH="1">
            <a:off x="4305301" y="2800350"/>
            <a:ext cx="1971675" cy="0"/>
          </a:xfrm>
          <a:prstGeom prst="line">
            <a:avLst/>
          </a:prstGeom>
          <a:noFill/>
          <a:ln w="28575">
            <a:solidFill>
              <a:srgbClr val="0000CC"/>
            </a:solidFill>
            <a:round/>
            <a:headEnd/>
            <a:tailEnd/>
          </a:ln>
        </p:spPr>
        <p:txBody>
          <a:bodyPr/>
          <a:lstStyle/>
          <a:p>
            <a:endParaRPr lang="de-DE"/>
          </a:p>
        </p:txBody>
      </p:sp>
      <p:sp>
        <p:nvSpPr>
          <p:cNvPr id="86024" name="Text Box 7"/>
          <p:cNvSpPr txBox="1">
            <a:spLocks noChangeArrowheads="1"/>
          </p:cNvSpPr>
          <p:nvPr/>
        </p:nvSpPr>
        <p:spPr bwMode="auto">
          <a:xfrm>
            <a:off x="4613275" y="5351463"/>
            <a:ext cx="793750" cy="366712"/>
          </a:xfrm>
          <a:prstGeom prst="rect">
            <a:avLst/>
          </a:prstGeom>
          <a:noFill/>
          <a:ln w="12700">
            <a:noFill/>
            <a:miter lim="800000"/>
            <a:headEnd/>
            <a:tailEnd/>
          </a:ln>
        </p:spPr>
        <p:txBody>
          <a:bodyPr wrap="none">
            <a:spAutoFit/>
          </a:bodyPr>
          <a:lstStyle/>
          <a:p>
            <a:pPr algn="l" eaLnBrk="0" hangingPunct="0"/>
            <a:r>
              <a:rPr lang="de-DE">
                <a:solidFill>
                  <a:srgbClr val="009900"/>
                </a:solidFill>
                <a:latin typeface="Arial" charset="0"/>
              </a:rPr>
              <a:t>Daten</a:t>
            </a:r>
            <a:endParaRPr lang="en-US">
              <a:solidFill>
                <a:srgbClr val="009900"/>
              </a:solidFill>
              <a:latin typeface="Arial" charset="0"/>
            </a:endParaRPr>
          </a:p>
        </p:txBody>
      </p:sp>
      <p:sp>
        <p:nvSpPr>
          <p:cNvPr id="86025" name="Text Box 8"/>
          <p:cNvSpPr txBox="1">
            <a:spLocks noChangeArrowheads="1"/>
          </p:cNvSpPr>
          <p:nvPr/>
        </p:nvSpPr>
        <p:spPr bwMode="auto">
          <a:xfrm>
            <a:off x="4632325" y="2484438"/>
            <a:ext cx="958850" cy="366712"/>
          </a:xfrm>
          <a:prstGeom prst="rect">
            <a:avLst/>
          </a:prstGeom>
          <a:noFill/>
          <a:ln w="12700">
            <a:noFill/>
            <a:miter lim="800000"/>
            <a:headEnd/>
            <a:tailEnd/>
          </a:ln>
        </p:spPr>
        <p:txBody>
          <a:bodyPr wrap="none">
            <a:spAutoFit/>
          </a:bodyPr>
          <a:lstStyle/>
          <a:p>
            <a:pPr algn="l" eaLnBrk="0" hangingPunct="0"/>
            <a:r>
              <a:rPr lang="de-DE">
                <a:solidFill>
                  <a:srgbClr val="0000CC"/>
                </a:solidFill>
                <a:latin typeface="Arial" charset="0"/>
              </a:rPr>
              <a:t>Befehle</a:t>
            </a:r>
            <a:endParaRPr lang="en-US">
              <a:solidFill>
                <a:srgbClr val="0000CC"/>
              </a:solidFill>
              <a:latin typeface="Arial" charset="0"/>
            </a:endParaRPr>
          </a:p>
        </p:txBody>
      </p:sp>
      <p:sp>
        <p:nvSpPr>
          <p:cNvPr id="86026" name="Line 9"/>
          <p:cNvSpPr>
            <a:spLocks noChangeShapeType="1"/>
          </p:cNvSpPr>
          <p:nvPr/>
        </p:nvSpPr>
        <p:spPr bwMode="auto">
          <a:xfrm flipH="1">
            <a:off x="4295776" y="440055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6027" name="Line 10"/>
          <p:cNvSpPr>
            <a:spLocks noChangeShapeType="1"/>
          </p:cNvSpPr>
          <p:nvPr/>
        </p:nvSpPr>
        <p:spPr bwMode="auto">
          <a:xfrm flipH="1">
            <a:off x="4286251" y="339090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6028" name="Text Box 11"/>
          <p:cNvSpPr txBox="1">
            <a:spLocks noChangeArrowheads="1"/>
          </p:cNvSpPr>
          <p:nvPr/>
        </p:nvSpPr>
        <p:spPr bwMode="auto">
          <a:xfrm>
            <a:off x="4613275" y="4065588"/>
            <a:ext cx="793750" cy="366712"/>
          </a:xfrm>
          <a:prstGeom prst="rect">
            <a:avLst/>
          </a:prstGeom>
          <a:noFill/>
          <a:ln w="12700">
            <a:noFill/>
            <a:miter lim="800000"/>
            <a:headEnd/>
            <a:tailEnd/>
          </a:ln>
        </p:spPr>
        <p:txBody>
          <a:bodyPr wrap="none">
            <a:spAutoFit/>
          </a:bodyPr>
          <a:lstStyle/>
          <a:p>
            <a:pPr algn="l" eaLnBrk="0" hangingPunct="0"/>
            <a:r>
              <a:rPr lang="de-DE">
                <a:solidFill>
                  <a:srgbClr val="009900"/>
                </a:solidFill>
                <a:latin typeface="Arial" charset="0"/>
              </a:rPr>
              <a:t>Daten</a:t>
            </a:r>
            <a:endParaRPr lang="en-US">
              <a:solidFill>
                <a:srgbClr val="009900"/>
              </a:solidFill>
              <a:latin typeface="Arial" charset="0"/>
            </a:endParaRPr>
          </a:p>
        </p:txBody>
      </p:sp>
      <p:sp>
        <p:nvSpPr>
          <p:cNvPr id="86029" name="Text Box 12"/>
          <p:cNvSpPr txBox="1">
            <a:spLocks noChangeArrowheads="1"/>
          </p:cNvSpPr>
          <p:nvPr/>
        </p:nvSpPr>
        <p:spPr bwMode="auto">
          <a:xfrm>
            <a:off x="4613275" y="3055938"/>
            <a:ext cx="793750" cy="366712"/>
          </a:xfrm>
          <a:prstGeom prst="rect">
            <a:avLst/>
          </a:prstGeom>
          <a:noFill/>
          <a:ln w="12700">
            <a:noFill/>
            <a:miter lim="800000"/>
            <a:headEnd/>
            <a:tailEnd/>
          </a:ln>
        </p:spPr>
        <p:txBody>
          <a:bodyPr wrap="none">
            <a:spAutoFit/>
          </a:bodyPr>
          <a:lstStyle/>
          <a:p>
            <a:pPr algn="l" eaLnBrk="0" hangingPunct="0"/>
            <a:r>
              <a:rPr lang="de-DE">
                <a:solidFill>
                  <a:srgbClr val="009900"/>
                </a:solidFill>
                <a:latin typeface="Arial" charset="0"/>
              </a:rPr>
              <a:t>Daten</a:t>
            </a:r>
            <a:endParaRPr lang="en-US">
              <a:solidFill>
                <a:srgbClr val="009900"/>
              </a:solidFill>
              <a:latin typeface="Arial" charset="0"/>
            </a:endParaRPr>
          </a:p>
        </p:txBody>
      </p:sp>
      <p:sp>
        <p:nvSpPr>
          <p:cNvPr id="86030" name="Line 13"/>
          <p:cNvSpPr>
            <a:spLocks noChangeShapeType="1"/>
          </p:cNvSpPr>
          <p:nvPr/>
        </p:nvSpPr>
        <p:spPr bwMode="auto">
          <a:xfrm rot="5400000" flipH="1">
            <a:off x="6143625" y="2933700"/>
            <a:ext cx="247650" cy="0"/>
          </a:xfrm>
          <a:prstGeom prst="line">
            <a:avLst/>
          </a:prstGeom>
          <a:noFill/>
          <a:ln w="28575">
            <a:solidFill>
              <a:srgbClr val="0000CC"/>
            </a:solidFill>
            <a:round/>
            <a:headEnd type="triangle" w="med" len="med"/>
            <a:tailEnd/>
          </a:ln>
        </p:spPr>
        <p:txBody>
          <a:bodyPr/>
          <a:lstStyle/>
          <a:p>
            <a:endParaRPr lang="de-DE"/>
          </a:p>
        </p:txBody>
      </p:sp>
      <p:sp>
        <p:nvSpPr>
          <p:cNvPr id="86031" name="Line 14"/>
          <p:cNvSpPr>
            <a:spLocks noChangeShapeType="1"/>
          </p:cNvSpPr>
          <p:nvPr/>
        </p:nvSpPr>
        <p:spPr bwMode="auto">
          <a:xfrm rot="5400000" flipH="1">
            <a:off x="6091238" y="3862388"/>
            <a:ext cx="352425" cy="0"/>
          </a:xfrm>
          <a:prstGeom prst="line">
            <a:avLst/>
          </a:prstGeom>
          <a:noFill/>
          <a:ln w="28575">
            <a:solidFill>
              <a:srgbClr val="0000CC"/>
            </a:solidFill>
            <a:round/>
            <a:headEnd type="triangle" w="med" len="med"/>
            <a:tailEnd/>
          </a:ln>
        </p:spPr>
        <p:txBody>
          <a:bodyPr/>
          <a:lstStyle/>
          <a:p>
            <a:endParaRPr lang="de-DE"/>
          </a:p>
        </p:txBody>
      </p:sp>
      <p:sp>
        <p:nvSpPr>
          <p:cNvPr id="86032" name="Line 15"/>
          <p:cNvSpPr>
            <a:spLocks noChangeShapeType="1"/>
          </p:cNvSpPr>
          <p:nvPr/>
        </p:nvSpPr>
        <p:spPr bwMode="auto">
          <a:xfrm rot="5400000" flipH="1">
            <a:off x="6129338" y="5195888"/>
            <a:ext cx="257175" cy="0"/>
          </a:xfrm>
          <a:prstGeom prst="line">
            <a:avLst/>
          </a:prstGeom>
          <a:noFill/>
          <a:ln w="28575">
            <a:solidFill>
              <a:srgbClr val="0000CC"/>
            </a:solidFill>
            <a:round/>
            <a:headEnd type="triangle" w="med" len="med"/>
            <a:tailEnd/>
          </a:ln>
        </p:spPr>
        <p:txBody>
          <a:bodyPr/>
          <a:lstStyle/>
          <a:p>
            <a:endParaRPr lang="de-DE"/>
          </a:p>
        </p:txBody>
      </p:sp>
      <p:sp>
        <p:nvSpPr>
          <p:cNvPr id="86033" name="Rectangle 16"/>
          <p:cNvSpPr>
            <a:spLocks noChangeArrowheads="1"/>
          </p:cNvSpPr>
          <p:nvPr/>
        </p:nvSpPr>
        <p:spPr bwMode="auto">
          <a:xfrm>
            <a:off x="5791200" y="5314950"/>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n</a:t>
            </a:r>
            <a:endParaRPr lang="en-US" sz="2000">
              <a:latin typeface="Arial" charset="0"/>
            </a:endParaRPr>
          </a:p>
        </p:txBody>
      </p:sp>
      <p:sp>
        <p:nvSpPr>
          <p:cNvPr id="86034" name="Rectangle 17"/>
          <p:cNvSpPr>
            <a:spLocks noChangeArrowheads="1"/>
          </p:cNvSpPr>
          <p:nvPr/>
        </p:nvSpPr>
        <p:spPr bwMode="auto">
          <a:xfrm>
            <a:off x="5791200" y="3033713"/>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0</a:t>
            </a:r>
            <a:endParaRPr lang="en-US" sz="2000">
              <a:latin typeface="Arial" charset="0"/>
            </a:endParaRPr>
          </a:p>
        </p:txBody>
      </p:sp>
      <p:sp>
        <p:nvSpPr>
          <p:cNvPr id="86035" name="Rectangle 18"/>
          <p:cNvSpPr>
            <a:spLocks noChangeArrowheads="1"/>
          </p:cNvSpPr>
          <p:nvPr/>
        </p:nvSpPr>
        <p:spPr bwMode="auto">
          <a:xfrm>
            <a:off x="5800725" y="4005263"/>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1</a:t>
            </a:r>
            <a:endParaRPr lang="en-US" sz="2000">
              <a:latin typeface="Arial" charset="0"/>
            </a:endParaRPr>
          </a:p>
        </p:txBody>
      </p:sp>
      <p:sp>
        <p:nvSpPr>
          <p:cNvPr id="86036" name="Rectangle 19"/>
          <p:cNvSpPr>
            <a:spLocks noChangeArrowheads="1"/>
          </p:cNvSpPr>
          <p:nvPr/>
        </p:nvSpPr>
        <p:spPr bwMode="auto">
          <a:xfrm>
            <a:off x="7294563" y="3043239"/>
            <a:ext cx="3148012" cy="1616075"/>
          </a:xfrm>
          <a:prstGeom prst="rect">
            <a:avLst/>
          </a:prstGeom>
          <a:noFill/>
          <a:ln w="12700">
            <a:noFill/>
            <a:miter lim="800000"/>
            <a:headEnd/>
            <a:tailEnd/>
          </a:ln>
        </p:spPr>
        <p:txBody>
          <a:bodyPr wrap="none">
            <a:spAutoFit/>
          </a:bodyPr>
          <a:lstStyle/>
          <a:p>
            <a:pPr algn="l" eaLnBrk="0" hangingPunct="0"/>
            <a:r>
              <a:rPr lang="de-DE" sz="2000"/>
              <a:t>Anwendung</a:t>
            </a:r>
            <a:br>
              <a:rPr lang="de-DE" sz="2000"/>
            </a:br>
            <a:r>
              <a:rPr lang="de-DE" sz="2000"/>
              <a:t>Bildverarbeitung –</a:t>
            </a:r>
            <a:r>
              <a:rPr lang="de-DE" sz="2000" b="1"/>
              <a:t> </a:t>
            </a:r>
            <a:br>
              <a:rPr lang="de-DE" sz="2000" b="1"/>
            </a:br>
            <a:r>
              <a:rPr lang="de-DE" sz="2000"/>
              <a:t>jedem Prozessor </a:t>
            </a:r>
            <a:br>
              <a:rPr lang="de-DE" sz="2000"/>
            </a:br>
            <a:r>
              <a:rPr lang="de-DE" sz="2000"/>
              <a:t>wird ein Bildausschnitt </a:t>
            </a:r>
            <a:br>
              <a:rPr lang="de-DE" sz="2000"/>
            </a:br>
            <a:r>
              <a:rPr lang="de-DE" sz="2000"/>
              <a:t>zugeordnet.</a:t>
            </a:r>
            <a:endParaRPr lang="en-US" sz="2000"/>
          </a:p>
        </p:txBody>
      </p:sp>
      <p:sp>
        <p:nvSpPr>
          <p:cNvPr id="86037" name="Oval 20"/>
          <p:cNvSpPr>
            <a:spLocks noChangeArrowheads="1"/>
          </p:cNvSpPr>
          <p:nvPr/>
        </p:nvSpPr>
        <p:spPr bwMode="auto">
          <a:xfrm>
            <a:off x="6238876" y="479742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6038" name="Oval 21"/>
          <p:cNvSpPr>
            <a:spLocks noChangeArrowheads="1"/>
          </p:cNvSpPr>
          <p:nvPr/>
        </p:nvSpPr>
        <p:spPr bwMode="auto">
          <a:xfrm>
            <a:off x="6238876" y="489267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6039" name="Oval 22"/>
          <p:cNvSpPr>
            <a:spLocks noChangeArrowheads="1"/>
          </p:cNvSpPr>
          <p:nvPr/>
        </p:nvSpPr>
        <p:spPr bwMode="auto">
          <a:xfrm>
            <a:off x="6238876" y="4987926"/>
            <a:ext cx="36513" cy="36513"/>
          </a:xfrm>
          <a:prstGeom prst="ellipse">
            <a:avLst/>
          </a:prstGeom>
          <a:solidFill>
            <a:schemeClr val="tx1"/>
          </a:solidFill>
          <a:ln w="12700">
            <a:solidFill>
              <a:schemeClr val="tx1"/>
            </a:solidFill>
            <a:round/>
            <a:headEnd/>
            <a:tailEnd/>
          </a:ln>
        </p:spPr>
        <p:txBody>
          <a:bodyPr wrap="none" anchor="ctr"/>
          <a:lstStyle/>
          <a:p>
            <a:endParaRPr lang="de-DE"/>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3534480" y="822600"/>
              <a:ext cx="7723440" cy="1860480"/>
            </p14:xfrm>
          </p:contentPart>
        </mc:Choice>
        <mc:Fallback xmlns="">
          <p:pic>
            <p:nvPicPr>
              <p:cNvPr id="2" name="Ink 1"/>
              <p:cNvPicPr/>
              <p:nvPr/>
            </p:nvPicPr>
            <p:blipFill>
              <a:blip r:embed="rId4"/>
              <a:stretch>
                <a:fillRect/>
              </a:stretch>
            </p:blipFill>
            <p:spPr>
              <a:xfrm>
                <a:off x="3529800" y="812880"/>
                <a:ext cx="7734600" cy="18756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5"/>
          <p:cNvSpPr>
            <a:spLocks noGrp="1" noChangeArrowheads="1"/>
          </p:cNvSpPr>
          <p:nvPr>
            <p:ph type="title"/>
          </p:nvPr>
        </p:nvSpPr>
        <p:spPr/>
        <p:txBody>
          <a:bodyPr/>
          <a:lstStyle/>
          <a:p>
            <a:pPr eaLnBrk="1" hangingPunct="1"/>
            <a:r>
              <a:rPr lang="de-DE" smtClean="0"/>
              <a:t>Strukturelle Maßnahmen</a:t>
            </a:r>
          </a:p>
        </p:txBody>
      </p:sp>
      <p:sp>
        <p:nvSpPr>
          <p:cNvPr id="87044" name="Rectangle 26"/>
          <p:cNvSpPr>
            <a:spLocks noGrp="1" noChangeArrowheads="1"/>
          </p:cNvSpPr>
          <p:nvPr>
            <p:ph idx="1"/>
          </p:nvPr>
        </p:nvSpPr>
        <p:spPr/>
        <p:txBody>
          <a:bodyPr/>
          <a:lstStyle/>
          <a:p>
            <a:pPr lvl="1" eaLnBrk="1" hangingPunct="1"/>
            <a:r>
              <a:rPr lang="de-DE" dirty="0" smtClean="0"/>
              <a:t> MIMD (Multiple </a:t>
            </a:r>
            <a:r>
              <a:rPr lang="de-DE" dirty="0" err="1" smtClean="0"/>
              <a:t>Instruction</a:t>
            </a:r>
            <a:r>
              <a:rPr lang="de-DE" dirty="0" smtClean="0"/>
              <a:t> Multiple Data): </a:t>
            </a:r>
            <a:br>
              <a:rPr lang="de-DE" dirty="0" smtClean="0"/>
            </a:br>
            <a:r>
              <a:rPr lang="de-DE" dirty="0" smtClean="0"/>
              <a:t>Alle Prozessoren führen gleichzeitig verschiedene</a:t>
            </a:r>
            <a:br>
              <a:rPr lang="de-DE" dirty="0" smtClean="0"/>
            </a:br>
            <a:r>
              <a:rPr lang="de-DE" dirty="0" smtClean="0"/>
              <a:t>Befehle auf verschiedenen Daten aus.</a:t>
            </a:r>
            <a:endParaRPr lang="en-US" dirty="0" smtClean="0"/>
          </a:p>
          <a:p>
            <a:pPr eaLnBrk="1" hangingPunct="1"/>
            <a:endParaRPr lang="en-US" dirty="0" smtClean="0"/>
          </a:p>
        </p:txBody>
      </p:sp>
      <p:sp>
        <p:nvSpPr>
          <p:cNvPr id="87042" name="Fußzeilenplatzhalter 3"/>
          <p:cNvSpPr>
            <a:spLocks noGrp="1"/>
          </p:cNvSpPr>
          <p:nvPr>
            <p:ph type="ftr" sz="quarter" idx="10"/>
          </p:nvPr>
        </p:nvSpPr>
        <p:spPr>
          <a:noFill/>
        </p:spPr>
        <p:txBody>
          <a:bodyPr/>
          <a:lstStyle/>
          <a:p>
            <a:r>
              <a:rPr lang="en-US" smtClean="0"/>
              <a:t>TI II - Computer Architecture</a:t>
            </a:r>
          </a:p>
        </p:txBody>
      </p:sp>
      <p:sp>
        <p:nvSpPr>
          <p:cNvPr id="87045" name="Line 4"/>
          <p:cNvSpPr>
            <a:spLocks noChangeShapeType="1"/>
          </p:cNvSpPr>
          <p:nvPr/>
        </p:nvSpPr>
        <p:spPr bwMode="auto">
          <a:xfrm flipH="1">
            <a:off x="4295776" y="588645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7046" name="Text Box 5"/>
          <p:cNvSpPr txBox="1">
            <a:spLocks noChangeArrowheads="1"/>
          </p:cNvSpPr>
          <p:nvPr/>
        </p:nvSpPr>
        <p:spPr bwMode="auto">
          <a:xfrm>
            <a:off x="4613275" y="5532438"/>
            <a:ext cx="793750" cy="366712"/>
          </a:xfrm>
          <a:prstGeom prst="rect">
            <a:avLst/>
          </a:prstGeom>
          <a:noFill/>
          <a:ln w="12700">
            <a:noFill/>
            <a:miter lim="800000"/>
            <a:headEnd/>
            <a:tailEnd/>
          </a:ln>
        </p:spPr>
        <p:txBody>
          <a:bodyPr wrap="none">
            <a:spAutoFit/>
          </a:bodyPr>
          <a:lstStyle/>
          <a:p>
            <a:pPr algn="l" eaLnBrk="0" hangingPunct="0"/>
            <a:r>
              <a:rPr lang="de-DE">
                <a:solidFill>
                  <a:srgbClr val="009900"/>
                </a:solidFill>
                <a:latin typeface="Arial" charset="0"/>
              </a:rPr>
              <a:t>Daten</a:t>
            </a:r>
            <a:endParaRPr lang="en-US">
              <a:solidFill>
                <a:srgbClr val="009900"/>
              </a:solidFill>
              <a:latin typeface="Arial" charset="0"/>
            </a:endParaRPr>
          </a:p>
        </p:txBody>
      </p:sp>
      <p:sp>
        <p:nvSpPr>
          <p:cNvPr id="87047" name="Line 6"/>
          <p:cNvSpPr>
            <a:spLocks noChangeShapeType="1"/>
          </p:cNvSpPr>
          <p:nvPr/>
        </p:nvSpPr>
        <p:spPr bwMode="auto">
          <a:xfrm flipH="1">
            <a:off x="4295776" y="4572000"/>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7048" name="Line 7"/>
          <p:cNvSpPr>
            <a:spLocks noChangeShapeType="1"/>
          </p:cNvSpPr>
          <p:nvPr/>
        </p:nvSpPr>
        <p:spPr bwMode="auto">
          <a:xfrm flipH="1">
            <a:off x="4286251" y="3552825"/>
            <a:ext cx="1495425" cy="0"/>
          </a:xfrm>
          <a:prstGeom prst="line">
            <a:avLst/>
          </a:prstGeom>
          <a:noFill/>
          <a:ln w="28575">
            <a:solidFill>
              <a:srgbClr val="339933"/>
            </a:solidFill>
            <a:round/>
            <a:headEnd type="triangle" w="med" len="med"/>
            <a:tailEnd type="triangle" w="med" len="med"/>
          </a:ln>
        </p:spPr>
        <p:txBody>
          <a:bodyPr/>
          <a:lstStyle/>
          <a:p>
            <a:endParaRPr lang="de-DE"/>
          </a:p>
        </p:txBody>
      </p:sp>
      <p:sp>
        <p:nvSpPr>
          <p:cNvPr id="87049" name="Text Box 8"/>
          <p:cNvSpPr txBox="1">
            <a:spLocks noChangeArrowheads="1"/>
          </p:cNvSpPr>
          <p:nvPr/>
        </p:nvSpPr>
        <p:spPr bwMode="auto">
          <a:xfrm>
            <a:off x="4613275" y="4237038"/>
            <a:ext cx="793750" cy="366712"/>
          </a:xfrm>
          <a:prstGeom prst="rect">
            <a:avLst/>
          </a:prstGeom>
          <a:noFill/>
          <a:ln w="12700">
            <a:noFill/>
            <a:miter lim="800000"/>
            <a:headEnd/>
            <a:tailEnd/>
          </a:ln>
        </p:spPr>
        <p:txBody>
          <a:bodyPr wrap="none">
            <a:spAutoFit/>
          </a:bodyPr>
          <a:lstStyle/>
          <a:p>
            <a:pPr algn="l" eaLnBrk="0" hangingPunct="0"/>
            <a:r>
              <a:rPr lang="de-DE">
                <a:solidFill>
                  <a:srgbClr val="009900"/>
                </a:solidFill>
                <a:latin typeface="Arial" charset="0"/>
              </a:rPr>
              <a:t>Daten</a:t>
            </a:r>
            <a:endParaRPr lang="en-US">
              <a:solidFill>
                <a:srgbClr val="009900"/>
              </a:solidFill>
              <a:latin typeface="Arial" charset="0"/>
            </a:endParaRPr>
          </a:p>
        </p:txBody>
      </p:sp>
      <p:sp>
        <p:nvSpPr>
          <p:cNvPr id="87050" name="Text Box 9"/>
          <p:cNvSpPr txBox="1">
            <a:spLocks noChangeArrowheads="1"/>
          </p:cNvSpPr>
          <p:nvPr/>
        </p:nvSpPr>
        <p:spPr bwMode="auto">
          <a:xfrm>
            <a:off x="4613275" y="3217863"/>
            <a:ext cx="793750" cy="366712"/>
          </a:xfrm>
          <a:prstGeom prst="rect">
            <a:avLst/>
          </a:prstGeom>
          <a:noFill/>
          <a:ln w="12700">
            <a:noFill/>
            <a:miter lim="800000"/>
            <a:headEnd/>
            <a:tailEnd/>
          </a:ln>
        </p:spPr>
        <p:txBody>
          <a:bodyPr wrap="none">
            <a:spAutoFit/>
          </a:bodyPr>
          <a:lstStyle/>
          <a:p>
            <a:pPr algn="l" eaLnBrk="0" hangingPunct="0"/>
            <a:r>
              <a:rPr lang="de-DE">
                <a:solidFill>
                  <a:srgbClr val="009900"/>
                </a:solidFill>
                <a:latin typeface="Arial" charset="0"/>
              </a:rPr>
              <a:t>Daten</a:t>
            </a:r>
            <a:endParaRPr lang="en-US">
              <a:solidFill>
                <a:srgbClr val="009900"/>
              </a:solidFill>
              <a:latin typeface="Arial" charset="0"/>
            </a:endParaRPr>
          </a:p>
        </p:txBody>
      </p:sp>
      <p:sp>
        <p:nvSpPr>
          <p:cNvPr id="87051" name="Rectangle 10"/>
          <p:cNvSpPr>
            <a:spLocks noChangeArrowheads="1"/>
          </p:cNvSpPr>
          <p:nvPr/>
        </p:nvSpPr>
        <p:spPr bwMode="auto">
          <a:xfrm>
            <a:off x="5791200" y="5314950"/>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n</a:t>
            </a:r>
            <a:endParaRPr lang="en-US" sz="2000">
              <a:latin typeface="Arial" charset="0"/>
            </a:endParaRPr>
          </a:p>
        </p:txBody>
      </p:sp>
      <p:sp>
        <p:nvSpPr>
          <p:cNvPr id="87052" name="Rectangle 11"/>
          <p:cNvSpPr>
            <a:spLocks noChangeArrowheads="1"/>
          </p:cNvSpPr>
          <p:nvPr/>
        </p:nvSpPr>
        <p:spPr bwMode="auto">
          <a:xfrm>
            <a:off x="5791200" y="2919413"/>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0</a:t>
            </a:r>
            <a:endParaRPr lang="en-US" sz="2000">
              <a:latin typeface="Arial" charset="0"/>
            </a:endParaRPr>
          </a:p>
        </p:txBody>
      </p:sp>
      <p:sp>
        <p:nvSpPr>
          <p:cNvPr id="87053" name="Rectangle 12"/>
          <p:cNvSpPr>
            <a:spLocks noChangeArrowheads="1"/>
          </p:cNvSpPr>
          <p:nvPr/>
        </p:nvSpPr>
        <p:spPr bwMode="auto">
          <a:xfrm>
            <a:off x="5791200" y="3948113"/>
            <a:ext cx="933450" cy="723900"/>
          </a:xfrm>
          <a:prstGeom prst="rect">
            <a:avLst/>
          </a:prstGeom>
          <a:solidFill>
            <a:schemeClr val="accent1"/>
          </a:solidFill>
          <a:ln w="12700">
            <a:solidFill>
              <a:schemeClr val="tx1"/>
            </a:solidFill>
            <a:miter lim="800000"/>
            <a:headEnd/>
            <a:tailEnd/>
          </a:ln>
        </p:spPr>
        <p:txBody>
          <a:bodyPr wrap="none" anchor="ctr"/>
          <a:lstStyle/>
          <a:p>
            <a:pPr eaLnBrk="0" hangingPunct="0"/>
            <a:r>
              <a:rPr lang="de-DE" sz="2000">
                <a:latin typeface="Arial" charset="0"/>
              </a:rPr>
              <a:t>CPU 1</a:t>
            </a:r>
            <a:endParaRPr lang="en-US" sz="2000">
              <a:latin typeface="Arial" charset="0"/>
            </a:endParaRPr>
          </a:p>
        </p:txBody>
      </p:sp>
      <p:sp>
        <p:nvSpPr>
          <p:cNvPr id="87054" name="Line 13"/>
          <p:cNvSpPr>
            <a:spLocks noChangeShapeType="1"/>
          </p:cNvSpPr>
          <p:nvPr/>
        </p:nvSpPr>
        <p:spPr bwMode="auto">
          <a:xfrm flipH="1">
            <a:off x="4286251" y="5495925"/>
            <a:ext cx="1495425" cy="0"/>
          </a:xfrm>
          <a:prstGeom prst="line">
            <a:avLst/>
          </a:prstGeom>
          <a:noFill/>
          <a:ln w="28575">
            <a:solidFill>
              <a:srgbClr val="0000CC"/>
            </a:solidFill>
            <a:round/>
            <a:headEnd type="triangle" w="med" len="med"/>
            <a:tailEnd/>
          </a:ln>
        </p:spPr>
        <p:txBody>
          <a:bodyPr/>
          <a:lstStyle/>
          <a:p>
            <a:endParaRPr lang="de-DE"/>
          </a:p>
        </p:txBody>
      </p:sp>
      <p:sp>
        <p:nvSpPr>
          <p:cNvPr id="87055" name="Text Box 14"/>
          <p:cNvSpPr txBox="1">
            <a:spLocks noChangeArrowheads="1"/>
          </p:cNvSpPr>
          <p:nvPr/>
        </p:nvSpPr>
        <p:spPr bwMode="auto">
          <a:xfrm>
            <a:off x="4603750" y="5141913"/>
            <a:ext cx="958850" cy="366712"/>
          </a:xfrm>
          <a:prstGeom prst="rect">
            <a:avLst/>
          </a:prstGeom>
          <a:noFill/>
          <a:ln w="12700">
            <a:noFill/>
            <a:miter lim="800000"/>
            <a:headEnd/>
            <a:tailEnd/>
          </a:ln>
        </p:spPr>
        <p:txBody>
          <a:bodyPr wrap="none">
            <a:spAutoFit/>
          </a:bodyPr>
          <a:lstStyle/>
          <a:p>
            <a:pPr algn="l" eaLnBrk="0" hangingPunct="0"/>
            <a:r>
              <a:rPr lang="de-DE">
                <a:solidFill>
                  <a:srgbClr val="0000CC"/>
                </a:solidFill>
                <a:latin typeface="Arial" charset="0"/>
              </a:rPr>
              <a:t>Befehle</a:t>
            </a:r>
            <a:endParaRPr lang="en-US">
              <a:solidFill>
                <a:srgbClr val="0000CC"/>
              </a:solidFill>
              <a:latin typeface="Arial" charset="0"/>
            </a:endParaRPr>
          </a:p>
        </p:txBody>
      </p:sp>
      <p:sp>
        <p:nvSpPr>
          <p:cNvPr id="87056" name="Line 15"/>
          <p:cNvSpPr>
            <a:spLocks noChangeShapeType="1"/>
          </p:cNvSpPr>
          <p:nvPr/>
        </p:nvSpPr>
        <p:spPr bwMode="auto">
          <a:xfrm flipH="1">
            <a:off x="4295776" y="4143375"/>
            <a:ext cx="1495425" cy="0"/>
          </a:xfrm>
          <a:prstGeom prst="line">
            <a:avLst/>
          </a:prstGeom>
          <a:noFill/>
          <a:ln w="28575">
            <a:solidFill>
              <a:srgbClr val="0000CC"/>
            </a:solidFill>
            <a:round/>
            <a:headEnd type="triangle" w="med" len="med"/>
            <a:tailEnd/>
          </a:ln>
        </p:spPr>
        <p:txBody>
          <a:bodyPr/>
          <a:lstStyle/>
          <a:p>
            <a:endParaRPr lang="de-DE"/>
          </a:p>
        </p:txBody>
      </p:sp>
      <p:sp>
        <p:nvSpPr>
          <p:cNvPr id="87057" name="Text Box 16"/>
          <p:cNvSpPr txBox="1">
            <a:spLocks noChangeArrowheads="1"/>
          </p:cNvSpPr>
          <p:nvPr/>
        </p:nvSpPr>
        <p:spPr bwMode="auto">
          <a:xfrm>
            <a:off x="4613275" y="3789363"/>
            <a:ext cx="958850" cy="366712"/>
          </a:xfrm>
          <a:prstGeom prst="rect">
            <a:avLst/>
          </a:prstGeom>
          <a:noFill/>
          <a:ln w="12700">
            <a:noFill/>
            <a:miter lim="800000"/>
            <a:headEnd/>
            <a:tailEnd/>
          </a:ln>
        </p:spPr>
        <p:txBody>
          <a:bodyPr wrap="none">
            <a:spAutoFit/>
          </a:bodyPr>
          <a:lstStyle/>
          <a:p>
            <a:pPr algn="l" eaLnBrk="0" hangingPunct="0"/>
            <a:r>
              <a:rPr lang="de-DE">
                <a:solidFill>
                  <a:srgbClr val="0000CC"/>
                </a:solidFill>
                <a:latin typeface="Arial" charset="0"/>
              </a:rPr>
              <a:t>Befehle</a:t>
            </a:r>
            <a:endParaRPr lang="en-US">
              <a:solidFill>
                <a:srgbClr val="0000CC"/>
              </a:solidFill>
              <a:latin typeface="Arial" charset="0"/>
            </a:endParaRPr>
          </a:p>
        </p:txBody>
      </p:sp>
      <p:sp>
        <p:nvSpPr>
          <p:cNvPr id="87058" name="Line 17"/>
          <p:cNvSpPr>
            <a:spLocks noChangeShapeType="1"/>
          </p:cNvSpPr>
          <p:nvPr/>
        </p:nvSpPr>
        <p:spPr bwMode="auto">
          <a:xfrm flipH="1">
            <a:off x="4286251" y="3114675"/>
            <a:ext cx="1495425" cy="0"/>
          </a:xfrm>
          <a:prstGeom prst="line">
            <a:avLst/>
          </a:prstGeom>
          <a:noFill/>
          <a:ln w="28575">
            <a:solidFill>
              <a:srgbClr val="0000CC"/>
            </a:solidFill>
            <a:round/>
            <a:headEnd type="triangle" w="med" len="med"/>
            <a:tailEnd/>
          </a:ln>
        </p:spPr>
        <p:txBody>
          <a:bodyPr/>
          <a:lstStyle/>
          <a:p>
            <a:endParaRPr lang="de-DE"/>
          </a:p>
        </p:txBody>
      </p:sp>
      <p:sp>
        <p:nvSpPr>
          <p:cNvPr id="87059" name="Text Box 18"/>
          <p:cNvSpPr txBox="1">
            <a:spLocks noChangeArrowheads="1"/>
          </p:cNvSpPr>
          <p:nvPr/>
        </p:nvSpPr>
        <p:spPr bwMode="auto">
          <a:xfrm>
            <a:off x="4603750" y="2760663"/>
            <a:ext cx="958850" cy="366712"/>
          </a:xfrm>
          <a:prstGeom prst="rect">
            <a:avLst/>
          </a:prstGeom>
          <a:noFill/>
          <a:ln w="12700">
            <a:noFill/>
            <a:miter lim="800000"/>
            <a:headEnd/>
            <a:tailEnd/>
          </a:ln>
        </p:spPr>
        <p:txBody>
          <a:bodyPr wrap="none">
            <a:spAutoFit/>
          </a:bodyPr>
          <a:lstStyle/>
          <a:p>
            <a:pPr algn="l" eaLnBrk="0" hangingPunct="0"/>
            <a:r>
              <a:rPr lang="de-DE">
                <a:solidFill>
                  <a:srgbClr val="0000CC"/>
                </a:solidFill>
                <a:latin typeface="Arial" charset="0"/>
              </a:rPr>
              <a:t>Befehle</a:t>
            </a:r>
            <a:endParaRPr lang="en-US">
              <a:solidFill>
                <a:srgbClr val="0000CC"/>
              </a:solidFill>
              <a:latin typeface="Arial" charset="0"/>
            </a:endParaRPr>
          </a:p>
        </p:txBody>
      </p:sp>
      <p:sp>
        <p:nvSpPr>
          <p:cNvPr id="87060" name="Rectangle 19"/>
          <p:cNvSpPr>
            <a:spLocks noChangeArrowheads="1"/>
          </p:cNvSpPr>
          <p:nvPr/>
        </p:nvSpPr>
        <p:spPr bwMode="auto">
          <a:xfrm>
            <a:off x="2828926" y="2719389"/>
            <a:ext cx="1476375" cy="3324225"/>
          </a:xfrm>
          <a:prstGeom prst="rect">
            <a:avLst/>
          </a:prstGeom>
          <a:solidFill>
            <a:srgbClr val="FF9900"/>
          </a:solidFill>
          <a:ln w="12700">
            <a:solidFill>
              <a:schemeClr val="tx1"/>
            </a:solidFill>
            <a:miter lim="800000"/>
            <a:headEnd/>
            <a:tailEnd/>
          </a:ln>
        </p:spPr>
        <p:txBody>
          <a:bodyPr wrap="none" anchor="ctr"/>
          <a:lstStyle/>
          <a:p>
            <a:pPr eaLnBrk="0" hangingPunct="0"/>
            <a:r>
              <a:rPr lang="de-DE" sz="2400">
                <a:solidFill>
                  <a:schemeClr val="bg1"/>
                </a:solidFill>
                <a:latin typeface="Arial" charset="0"/>
              </a:rPr>
              <a:t>Speicher</a:t>
            </a:r>
            <a:endParaRPr lang="en-US" sz="2400">
              <a:solidFill>
                <a:schemeClr val="bg1"/>
              </a:solidFill>
              <a:latin typeface="Arial" charset="0"/>
            </a:endParaRPr>
          </a:p>
        </p:txBody>
      </p:sp>
      <p:sp>
        <p:nvSpPr>
          <p:cNvPr id="87061" name="Oval 20"/>
          <p:cNvSpPr>
            <a:spLocks noChangeArrowheads="1"/>
          </p:cNvSpPr>
          <p:nvPr/>
        </p:nvSpPr>
        <p:spPr bwMode="auto">
          <a:xfrm>
            <a:off x="6238876" y="479742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7062" name="Oval 21"/>
          <p:cNvSpPr>
            <a:spLocks noChangeArrowheads="1"/>
          </p:cNvSpPr>
          <p:nvPr/>
        </p:nvSpPr>
        <p:spPr bwMode="auto">
          <a:xfrm>
            <a:off x="6238876" y="494982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7063" name="Oval 22"/>
          <p:cNvSpPr>
            <a:spLocks noChangeArrowheads="1"/>
          </p:cNvSpPr>
          <p:nvPr/>
        </p:nvSpPr>
        <p:spPr bwMode="auto">
          <a:xfrm>
            <a:off x="6238876" y="5102226"/>
            <a:ext cx="36513" cy="36513"/>
          </a:xfrm>
          <a:prstGeom prst="ellipse">
            <a:avLst/>
          </a:prstGeom>
          <a:solidFill>
            <a:schemeClr val="tx1"/>
          </a:solidFill>
          <a:ln w="12700">
            <a:solidFill>
              <a:schemeClr val="tx1"/>
            </a:solidFill>
            <a:round/>
            <a:headEnd/>
            <a:tailEnd/>
          </a:ln>
        </p:spPr>
        <p:txBody>
          <a:bodyPr wrap="none" anchor="ctr"/>
          <a:lstStyle/>
          <a:p>
            <a:endParaRPr lang="de-DE"/>
          </a:p>
        </p:txBody>
      </p:sp>
      <p:sp>
        <p:nvSpPr>
          <p:cNvPr id="87064" name="Rectangle 23"/>
          <p:cNvSpPr>
            <a:spLocks noChangeArrowheads="1"/>
          </p:cNvSpPr>
          <p:nvPr/>
        </p:nvSpPr>
        <p:spPr bwMode="auto">
          <a:xfrm>
            <a:off x="7229475" y="2990851"/>
            <a:ext cx="3259138" cy="2378075"/>
          </a:xfrm>
          <a:prstGeom prst="rect">
            <a:avLst/>
          </a:prstGeom>
          <a:noFill/>
          <a:ln w="12700">
            <a:noFill/>
            <a:miter lim="800000"/>
            <a:headEnd/>
            <a:tailEnd/>
          </a:ln>
        </p:spPr>
        <p:txBody>
          <a:bodyPr>
            <a:spAutoFit/>
          </a:bodyPr>
          <a:lstStyle/>
          <a:p>
            <a:pPr algn="l" eaLnBrk="0" hangingPunct="0">
              <a:spcBef>
                <a:spcPct val="50000"/>
              </a:spcBef>
            </a:pPr>
            <a:r>
              <a:rPr lang="de-DE" sz="2000"/>
              <a:t>Klassisch: </a:t>
            </a:r>
            <a:br>
              <a:rPr lang="de-DE" sz="2000"/>
            </a:br>
            <a:r>
              <a:rPr lang="de-DE" sz="2000"/>
              <a:t>IBM 3084, Cray-2,</a:t>
            </a:r>
          </a:p>
          <a:p>
            <a:pPr algn="l" eaLnBrk="0" hangingPunct="0">
              <a:spcBef>
                <a:spcPct val="50000"/>
              </a:spcBef>
            </a:pPr>
            <a:r>
              <a:rPr lang="de-DE" sz="2000"/>
              <a:t>Multiprozessor PCs – </a:t>
            </a:r>
            <a:br>
              <a:rPr lang="de-DE" sz="2000"/>
            </a:br>
            <a:r>
              <a:rPr lang="de-DE" sz="2000"/>
              <a:t>im Prinzip alle heutigen </a:t>
            </a:r>
            <a:br>
              <a:rPr lang="de-DE" sz="2000"/>
            </a:br>
            <a:r>
              <a:rPr lang="de-DE" sz="2000"/>
              <a:t>PCs dank Grafikkarten, </a:t>
            </a:r>
            <a:br>
              <a:rPr lang="de-DE" sz="2000"/>
            </a:br>
            <a:r>
              <a:rPr lang="de-DE" sz="2000"/>
              <a:t>DMA-Controller,</a:t>
            </a:r>
            <a:br>
              <a:rPr lang="de-DE" sz="2000"/>
            </a:br>
            <a:r>
              <a:rPr lang="de-DE" sz="2000"/>
              <a:t>Co-Prozessoren etc.</a:t>
            </a:r>
            <a:r>
              <a:rPr lang="de-DE" sz="2000" b="1"/>
              <a:t> </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4008600" y="2468160"/>
              <a:ext cx="5821920" cy="1360800"/>
            </p14:xfrm>
          </p:contentPart>
        </mc:Choice>
        <mc:Fallback xmlns="">
          <p:pic>
            <p:nvPicPr>
              <p:cNvPr id="2" name="Ink 1"/>
              <p:cNvPicPr/>
              <p:nvPr/>
            </p:nvPicPr>
            <p:blipFill>
              <a:blip r:embed="rId4"/>
              <a:stretch>
                <a:fillRect/>
              </a:stretch>
            </p:blipFill>
            <p:spPr>
              <a:xfrm>
                <a:off x="3999960" y="2459520"/>
                <a:ext cx="5838480" cy="13788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5"/>
          <p:cNvSpPr>
            <a:spLocks noGrp="1" noChangeArrowheads="1"/>
          </p:cNvSpPr>
          <p:nvPr>
            <p:ph type="title"/>
          </p:nvPr>
        </p:nvSpPr>
        <p:spPr/>
        <p:txBody>
          <a:bodyPr/>
          <a:lstStyle/>
          <a:p>
            <a:pPr eaLnBrk="1" hangingPunct="1"/>
            <a:r>
              <a:rPr lang="de-DE" smtClean="0"/>
              <a:t>Strukturelle Maßnahmen</a:t>
            </a:r>
          </a:p>
        </p:txBody>
      </p:sp>
      <p:sp>
        <p:nvSpPr>
          <p:cNvPr id="88068" name="Rectangle 6"/>
          <p:cNvSpPr>
            <a:spLocks noGrp="1" noChangeArrowheads="1"/>
          </p:cNvSpPr>
          <p:nvPr>
            <p:ph idx="1"/>
          </p:nvPr>
        </p:nvSpPr>
        <p:spPr/>
        <p:txBody>
          <a:bodyPr/>
          <a:lstStyle/>
          <a:p>
            <a:pPr lvl="1" eaLnBrk="1" hangingPunct="1"/>
            <a:r>
              <a:rPr lang="de-DE" dirty="0" smtClean="0"/>
              <a:t> MISD (Multiple </a:t>
            </a:r>
            <a:r>
              <a:rPr lang="de-DE" dirty="0" err="1" smtClean="0"/>
              <a:t>Instruction</a:t>
            </a:r>
            <a:r>
              <a:rPr lang="de-DE" dirty="0" smtClean="0"/>
              <a:t> Single Data): </a:t>
            </a:r>
            <a:br>
              <a:rPr lang="de-DE" dirty="0" smtClean="0"/>
            </a:br>
            <a:r>
              <a:rPr lang="de-DE" dirty="0" smtClean="0"/>
              <a:t>Es wird nur ein Datenstrom bearbeitet. Bestimmte </a:t>
            </a:r>
            <a:br>
              <a:rPr lang="de-DE" dirty="0" smtClean="0"/>
            </a:br>
            <a:r>
              <a:rPr lang="de-DE" dirty="0" smtClean="0"/>
              <a:t>Ausführungseinheiten übernehmen die Ausführung </a:t>
            </a:r>
            <a:br>
              <a:rPr lang="de-DE" dirty="0" smtClean="0"/>
            </a:br>
            <a:r>
              <a:rPr lang="de-DE" dirty="0" smtClean="0"/>
              <a:t>bestimmter Teile einer Operation (Pipeline-Verarbeitung) </a:t>
            </a:r>
            <a:br>
              <a:rPr lang="de-DE" dirty="0" smtClean="0"/>
            </a:br>
            <a:r>
              <a:rPr lang="de-DE" dirty="0" smtClean="0"/>
              <a:t/>
            </a:r>
            <a:br>
              <a:rPr lang="de-DE" dirty="0" smtClean="0"/>
            </a:br>
            <a:r>
              <a:rPr lang="de-DE" dirty="0" smtClean="0"/>
              <a:t>Parallelität auf Befehlsebene. </a:t>
            </a:r>
            <a:br>
              <a:rPr lang="de-DE" dirty="0" smtClean="0"/>
            </a:br>
            <a:r>
              <a:rPr lang="de-DE" dirty="0" smtClean="0"/>
              <a:t/>
            </a:r>
            <a:br>
              <a:rPr lang="de-DE" dirty="0" smtClean="0"/>
            </a:br>
            <a:r>
              <a:rPr lang="de-DE" dirty="0" smtClean="0"/>
              <a:t>„Moderne“ Prozessoren: ab Intel 80286</a:t>
            </a:r>
          </a:p>
          <a:p>
            <a:pPr lvl="1" eaLnBrk="1" hangingPunct="1"/>
            <a:endParaRPr lang="de-DE" dirty="0" smtClean="0"/>
          </a:p>
          <a:p>
            <a:pPr lvl="1" eaLnBrk="1" hangingPunct="1"/>
            <a:r>
              <a:rPr lang="de-DE" dirty="0" smtClean="0">
                <a:solidFill>
                  <a:schemeClr val="hlink"/>
                </a:solidFill>
              </a:rPr>
              <a:t> Bei vielen Autoren bleibt diese Klasse leer – darüber lässt sich beliebig diskutieren!</a:t>
            </a:r>
            <a:endParaRPr lang="en-US" dirty="0" smtClean="0">
              <a:solidFill>
                <a:schemeClr val="hlink"/>
              </a:solidFill>
            </a:endParaRPr>
          </a:p>
          <a:p>
            <a:pPr eaLnBrk="1" hangingPunct="1"/>
            <a:endParaRPr lang="en-US" dirty="0" smtClean="0">
              <a:solidFill>
                <a:schemeClr val="hlink"/>
              </a:solidFill>
            </a:endParaRPr>
          </a:p>
        </p:txBody>
      </p:sp>
      <p:sp>
        <p:nvSpPr>
          <p:cNvPr id="88066"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370800" y="2481840"/>
              <a:ext cx="3494880" cy="502920"/>
            </p14:xfrm>
          </p:contentPart>
        </mc:Choice>
        <mc:Fallback xmlns="">
          <p:pic>
            <p:nvPicPr>
              <p:cNvPr id="2" name="Ink 1"/>
              <p:cNvPicPr/>
              <p:nvPr/>
            </p:nvPicPr>
            <p:blipFill>
              <a:blip r:embed="rId4"/>
              <a:stretch>
                <a:fillRect/>
              </a:stretch>
            </p:blipFill>
            <p:spPr>
              <a:xfrm>
                <a:off x="361800" y="2477520"/>
                <a:ext cx="3513600" cy="5166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5"/>
          <p:cNvSpPr>
            <a:spLocks noGrp="1" noChangeArrowheads="1"/>
          </p:cNvSpPr>
          <p:nvPr>
            <p:ph type="title"/>
          </p:nvPr>
        </p:nvSpPr>
        <p:spPr/>
        <p:txBody>
          <a:bodyPr/>
          <a:lstStyle/>
          <a:p>
            <a:pPr eaLnBrk="1" hangingPunct="1"/>
            <a:r>
              <a:rPr lang="de-DE" dirty="0" smtClean="0"/>
              <a:t>Klassifikation heutiger Rechnersysteme</a:t>
            </a:r>
          </a:p>
        </p:txBody>
      </p:sp>
      <p:sp>
        <p:nvSpPr>
          <p:cNvPr id="89092" name="Rectangle 6"/>
          <p:cNvSpPr>
            <a:spLocks noGrp="1" noChangeArrowheads="1"/>
          </p:cNvSpPr>
          <p:nvPr>
            <p:ph idx="1"/>
          </p:nvPr>
        </p:nvSpPr>
        <p:spPr/>
        <p:txBody>
          <a:bodyPr/>
          <a:lstStyle/>
          <a:p>
            <a:pPr eaLnBrk="1" hangingPunct="1"/>
            <a:r>
              <a:rPr lang="de-DE" dirty="0" smtClean="0"/>
              <a:t>Mehrprozessorsysteme</a:t>
            </a:r>
          </a:p>
          <a:p>
            <a:pPr lvl="1" eaLnBrk="1" hangingPunct="1"/>
            <a:r>
              <a:rPr lang="de-DE" dirty="0" smtClean="0"/>
              <a:t> Mehrere Prozessoren mit unabhängigen Programmen arbeiten mit einem gemeinsamen Hauptspeicher</a:t>
            </a:r>
          </a:p>
          <a:p>
            <a:pPr lvl="1" eaLnBrk="1" hangingPunct="1"/>
            <a:endParaRPr lang="de-DE" dirty="0" smtClean="0"/>
          </a:p>
          <a:p>
            <a:pPr eaLnBrk="1" hangingPunct="1"/>
            <a:r>
              <a:rPr lang="de-DE" dirty="0" smtClean="0"/>
              <a:t>Feldrechner</a:t>
            </a:r>
          </a:p>
          <a:p>
            <a:pPr lvl="1" eaLnBrk="1" hangingPunct="1"/>
            <a:r>
              <a:rPr lang="de-DE" dirty="0" smtClean="0"/>
              <a:t> Mehrere Prozessoren arbeiten am gleichen Programm, aber mit verschiedenen Daten (</a:t>
            </a:r>
            <a:r>
              <a:rPr lang="de-DE" dirty="0" err="1" smtClean="0"/>
              <a:t>Bsp</a:t>
            </a:r>
            <a:r>
              <a:rPr lang="de-DE" dirty="0" smtClean="0"/>
              <a:t>: Bildverarbeitung)</a:t>
            </a:r>
          </a:p>
          <a:p>
            <a:pPr eaLnBrk="1" hangingPunct="1"/>
            <a:endParaRPr lang="de-DE" dirty="0"/>
          </a:p>
          <a:p>
            <a:pPr eaLnBrk="1" hangingPunct="1"/>
            <a:r>
              <a:rPr lang="de-DE" dirty="0" smtClean="0"/>
              <a:t>System mit funktionsspezialisierten Prozessoren</a:t>
            </a:r>
          </a:p>
          <a:p>
            <a:pPr lvl="1" eaLnBrk="1" hangingPunct="1"/>
            <a:r>
              <a:rPr lang="de-DE" dirty="0" smtClean="0"/>
              <a:t> Mehrere Spezialprozessoren arbeiten unter einer CPU und mit einem Hauptspeicher</a:t>
            </a:r>
          </a:p>
          <a:p>
            <a:pPr lvl="1" eaLnBrk="1" hangingPunct="1"/>
            <a:endParaRPr lang="de-DE" dirty="0" smtClean="0"/>
          </a:p>
          <a:p>
            <a:pPr eaLnBrk="1" hangingPunct="1"/>
            <a:r>
              <a:rPr lang="de-DE" dirty="0" err="1" smtClean="0"/>
              <a:t>Fliessbandverarbeitung</a:t>
            </a:r>
            <a:r>
              <a:rPr lang="de-DE" dirty="0" smtClean="0"/>
              <a:t> (Pipeline-Struktur)</a:t>
            </a:r>
          </a:p>
          <a:p>
            <a:pPr lvl="1" eaLnBrk="1" hangingPunct="1"/>
            <a:r>
              <a:rPr lang="de-DE" dirty="0" smtClean="0"/>
              <a:t> In einer Kette von Prozessoren übernimmt jeder die Ausführung bestimmter Teile einer Operation.</a:t>
            </a:r>
          </a:p>
          <a:p>
            <a:pPr eaLnBrk="1" hangingPunct="1"/>
            <a:endParaRPr lang="en-US" dirty="0" smtClean="0"/>
          </a:p>
        </p:txBody>
      </p:sp>
      <p:sp>
        <p:nvSpPr>
          <p:cNvPr id="8909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195920" y="4626720"/>
              <a:ext cx="2448720" cy="79920"/>
            </p14:xfrm>
          </p:contentPart>
        </mc:Choice>
        <mc:Fallback xmlns="">
          <p:pic>
            <p:nvPicPr>
              <p:cNvPr id="2" name="Ink 1"/>
              <p:cNvPicPr/>
              <p:nvPr/>
            </p:nvPicPr>
            <p:blipFill>
              <a:blip r:embed="rId5"/>
              <a:stretch>
                <a:fillRect/>
              </a:stretch>
            </p:blipFill>
            <p:spPr>
              <a:xfrm>
                <a:off x="1190880" y="4623480"/>
                <a:ext cx="2460240" cy="92880"/>
              </a:xfrm>
              <a:prstGeom prst="rect">
                <a:avLst/>
              </a:prstGeom>
            </p:spPr>
          </p:pic>
        </mc:Fallback>
      </mc:AlternateContent>
    </p:spTree>
    <p:custDataLst>
      <p:tags r:id="rId1"/>
    </p:custDataLst>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de-DE" smtClean="0"/>
              <a:t>Schema einer einfachen ALU – Wiederholung</a:t>
            </a:r>
          </a:p>
        </p:txBody>
      </p:sp>
      <p:sp>
        <p:nvSpPr>
          <p:cNvPr id="15362" name="Fußzeilenplatzhalter 2"/>
          <p:cNvSpPr>
            <a:spLocks noGrp="1"/>
          </p:cNvSpPr>
          <p:nvPr>
            <p:ph type="ftr" sz="quarter" idx="10"/>
          </p:nvPr>
        </p:nvSpPr>
        <p:spPr>
          <a:noFill/>
        </p:spPr>
        <p:txBody>
          <a:bodyPr/>
          <a:lstStyle/>
          <a:p>
            <a:r>
              <a:rPr lang="en-US" smtClean="0"/>
              <a:t>TI II - Computer Architecture</a:t>
            </a:r>
          </a:p>
        </p:txBody>
      </p:sp>
      <p:grpSp>
        <p:nvGrpSpPr>
          <p:cNvPr id="15364" name="Group 3"/>
          <p:cNvGrpSpPr>
            <a:grpSpLocks/>
          </p:cNvGrpSpPr>
          <p:nvPr/>
        </p:nvGrpSpPr>
        <p:grpSpPr bwMode="auto">
          <a:xfrm>
            <a:off x="1737544" y="1433561"/>
            <a:ext cx="4619625" cy="4864100"/>
            <a:chOff x="108" y="702"/>
            <a:chExt cx="2485" cy="3064"/>
          </a:xfrm>
        </p:grpSpPr>
        <p:sp>
          <p:nvSpPr>
            <p:cNvPr id="15486" name="Rectangle 4"/>
            <p:cNvSpPr>
              <a:spLocks noChangeArrowheads="1"/>
            </p:cNvSpPr>
            <p:nvPr/>
          </p:nvSpPr>
          <p:spPr bwMode="auto">
            <a:xfrm>
              <a:off x="2393" y="2913"/>
              <a:ext cx="200" cy="360"/>
            </a:xfrm>
            <a:prstGeom prst="rect">
              <a:avLst/>
            </a:prstGeom>
            <a:solidFill>
              <a:srgbClr val="FF8E73"/>
            </a:solidFill>
            <a:ln w="12700">
              <a:noFill/>
              <a:miter lim="800000"/>
              <a:headEnd/>
              <a:tailEnd/>
            </a:ln>
          </p:spPr>
          <p:txBody>
            <a:bodyPr wrap="none" anchor="ctr"/>
            <a:lstStyle/>
            <a:p>
              <a:endParaRPr lang="de-DE"/>
            </a:p>
          </p:txBody>
        </p:sp>
        <p:sp>
          <p:nvSpPr>
            <p:cNvPr id="15487" name="Rectangle 5"/>
            <p:cNvSpPr>
              <a:spLocks noChangeArrowheads="1"/>
            </p:cNvSpPr>
            <p:nvPr/>
          </p:nvSpPr>
          <p:spPr bwMode="auto">
            <a:xfrm>
              <a:off x="2390" y="1972"/>
              <a:ext cx="200" cy="520"/>
            </a:xfrm>
            <a:prstGeom prst="rect">
              <a:avLst/>
            </a:prstGeom>
            <a:solidFill>
              <a:srgbClr val="00B050"/>
            </a:solidFill>
            <a:ln w="12700">
              <a:noFill/>
              <a:miter lim="800000"/>
              <a:headEnd/>
              <a:tailEnd/>
            </a:ln>
          </p:spPr>
          <p:txBody>
            <a:bodyPr wrap="none" anchor="ctr"/>
            <a:lstStyle/>
            <a:p>
              <a:endParaRPr lang="de-DE"/>
            </a:p>
          </p:txBody>
        </p:sp>
        <p:sp>
          <p:nvSpPr>
            <p:cNvPr id="15488" name="Rectangle 6"/>
            <p:cNvSpPr>
              <a:spLocks noChangeArrowheads="1"/>
            </p:cNvSpPr>
            <p:nvPr/>
          </p:nvSpPr>
          <p:spPr bwMode="auto">
            <a:xfrm>
              <a:off x="2384" y="1224"/>
              <a:ext cx="200" cy="352"/>
            </a:xfrm>
            <a:prstGeom prst="rect">
              <a:avLst/>
            </a:prstGeom>
            <a:solidFill>
              <a:srgbClr val="FDEE7F"/>
            </a:solidFill>
            <a:ln w="12700">
              <a:noFill/>
              <a:miter lim="800000"/>
              <a:headEnd/>
              <a:tailEnd/>
            </a:ln>
          </p:spPr>
          <p:txBody>
            <a:bodyPr wrap="none" anchor="ctr"/>
            <a:lstStyle/>
            <a:p>
              <a:endParaRPr lang="de-DE"/>
            </a:p>
          </p:txBody>
        </p:sp>
        <p:sp>
          <p:nvSpPr>
            <p:cNvPr id="15489" name="Rectangle 7"/>
            <p:cNvSpPr>
              <a:spLocks noChangeArrowheads="1"/>
            </p:cNvSpPr>
            <p:nvPr/>
          </p:nvSpPr>
          <p:spPr bwMode="auto">
            <a:xfrm>
              <a:off x="662" y="702"/>
              <a:ext cx="547" cy="215"/>
            </a:xfrm>
            <a:prstGeom prst="rect">
              <a:avLst/>
            </a:prstGeom>
            <a:solidFill>
              <a:srgbClr val="FFFFFF"/>
            </a:solidFill>
            <a:ln w="15875">
              <a:solidFill>
                <a:srgbClr val="000000"/>
              </a:solidFill>
              <a:miter lim="800000"/>
              <a:headEnd/>
              <a:tailEnd/>
            </a:ln>
          </p:spPr>
          <p:txBody>
            <a:bodyPr/>
            <a:lstStyle/>
            <a:p>
              <a:endParaRPr lang="de-DE"/>
            </a:p>
          </p:txBody>
        </p:sp>
        <p:sp>
          <p:nvSpPr>
            <p:cNvPr id="15490" name="Rectangle 8"/>
            <p:cNvSpPr>
              <a:spLocks noChangeArrowheads="1"/>
            </p:cNvSpPr>
            <p:nvPr/>
          </p:nvSpPr>
          <p:spPr bwMode="auto">
            <a:xfrm>
              <a:off x="662" y="1250"/>
              <a:ext cx="1506" cy="323"/>
            </a:xfrm>
            <a:prstGeom prst="rect">
              <a:avLst/>
            </a:prstGeom>
            <a:solidFill>
              <a:srgbClr val="FFFFFF"/>
            </a:solidFill>
            <a:ln w="15875">
              <a:solidFill>
                <a:srgbClr val="000000"/>
              </a:solidFill>
              <a:miter lim="800000"/>
              <a:headEnd/>
              <a:tailEnd/>
            </a:ln>
          </p:spPr>
          <p:txBody>
            <a:bodyPr/>
            <a:lstStyle/>
            <a:p>
              <a:endParaRPr lang="de-DE"/>
            </a:p>
          </p:txBody>
        </p:sp>
        <p:sp>
          <p:nvSpPr>
            <p:cNvPr id="15491" name="Rectangle 9"/>
            <p:cNvSpPr>
              <a:spLocks noChangeArrowheads="1"/>
            </p:cNvSpPr>
            <p:nvPr/>
          </p:nvSpPr>
          <p:spPr bwMode="auto">
            <a:xfrm>
              <a:off x="662" y="1867"/>
              <a:ext cx="1506" cy="705"/>
            </a:xfrm>
            <a:prstGeom prst="rect">
              <a:avLst/>
            </a:prstGeom>
            <a:solidFill>
              <a:srgbClr val="FFFFFF"/>
            </a:solidFill>
            <a:ln w="15875">
              <a:solidFill>
                <a:srgbClr val="000000"/>
              </a:solidFill>
              <a:miter lim="800000"/>
              <a:headEnd/>
              <a:tailEnd/>
            </a:ln>
          </p:spPr>
          <p:txBody>
            <a:bodyPr/>
            <a:lstStyle/>
            <a:p>
              <a:endParaRPr lang="de-DE"/>
            </a:p>
          </p:txBody>
        </p:sp>
        <p:sp>
          <p:nvSpPr>
            <p:cNvPr id="15492" name="Rectangle 10"/>
            <p:cNvSpPr>
              <a:spLocks noChangeArrowheads="1"/>
            </p:cNvSpPr>
            <p:nvPr/>
          </p:nvSpPr>
          <p:spPr bwMode="auto">
            <a:xfrm>
              <a:off x="1141" y="3541"/>
              <a:ext cx="557" cy="225"/>
            </a:xfrm>
            <a:prstGeom prst="rect">
              <a:avLst/>
            </a:prstGeom>
            <a:solidFill>
              <a:srgbClr val="FFFFFF"/>
            </a:solidFill>
            <a:ln w="15875">
              <a:solidFill>
                <a:srgbClr val="000000"/>
              </a:solidFill>
              <a:miter lim="800000"/>
              <a:headEnd/>
              <a:tailEnd/>
            </a:ln>
          </p:spPr>
          <p:txBody>
            <a:bodyPr/>
            <a:lstStyle/>
            <a:p>
              <a:endParaRPr lang="de-DE"/>
            </a:p>
          </p:txBody>
        </p:sp>
        <p:sp>
          <p:nvSpPr>
            <p:cNvPr id="15493" name="Rectangle 11"/>
            <p:cNvSpPr>
              <a:spLocks noChangeArrowheads="1"/>
            </p:cNvSpPr>
            <p:nvPr/>
          </p:nvSpPr>
          <p:spPr bwMode="auto">
            <a:xfrm>
              <a:off x="1591" y="712"/>
              <a:ext cx="548" cy="225"/>
            </a:xfrm>
            <a:prstGeom prst="rect">
              <a:avLst/>
            </a:prstGeom>
            <a:solidFill>
              <a:srgbClr val="FFFFFF"/>
            </a:solidFill>
            <a:ln w="15875">
              <a:solidFill>
                <a:srgbClr val="000000"/>
              </a:solidFill>
              <a:miter lim="800000"/>
              <a:headEnd/>
              <a:tailEnd/>
            </a:ln>
          </p:spPr>
          <p:txBody>
            <a:bodyPr/>
            <a:lstStyle/>
            <a:p>
              <a:endParaRPr lang="de-DE"/>
            </a:p>
          </p:txBody>
        </p:sp>
        <p:sp>
          <p:nvSpPr>
            <p:cNvPr id="15494" name="Rectangle 12"/>
            <p:cNvSpPr>
              <a:spLocks noChangeArrowheads="1"/>
            </p:cNvSpPr>
            <p:nvPr/>
          </p:nvSpPr>
          <p:spPr bwMode="auto">
            <a:xfrm>
              <a:off x="662" y="2914"/>
              <a:ext cx="1506" cy="304"/>
            </a:xfrm>
            <a:prstGeom prst="rect">
              <a:avLst/>
            </a:prstGeom>
            <a:solidFill>
              <a:srgbClr val="FFFFFF"/>
            </a:solidFill>
            <a:ln w="15875">
              <a:solidFill>
                <a:srgbClr val="000000"/>
              </a:solidFill>
              <a:miter lim="800000"/>
              <a:headEnd/>
              <a:tailEnd/>
            </a:ln>
          </p:spPr>
          <p:txBody>
            <a:bodyPr/>
            <a:lstStyle/>
            <a:p>
              <a:endParaRPr lang="de-DE"/>
            </a:p>
          </p:txBody>
        </p:sp>
        <p:sp>
          <p:nvSpPr>
            <p:cNvPr id="15495" name="Line 13"/>
            <p:cNvSpPr>
              <a:spLocks noChangeShapeType="1"/>
            </p:cNvSpPr>
            <p:nvPr/>
          </p:nvSpPr>
          <p:spPr bwMode="auto">
            <a:xfrm flipH="1">
              <a:off x="2163" y="2053"/>
              <a:ext cx="211" cy="7"/>
            </a:xfrm>
            <a:prstGeom prst="line">
              <a:avLst/>
            </a:prstGeom>
            <a:noFill/>
            <a:ln w="15875">
              <a:solidFill>
                <a:srgbClr val="000000"/>
              </a:solidFill>
              <a:round/>
              <a:headEnd/>
              <a:tailEnd type="triangle" w="med" len="med"/>
            </a:ln>
          </p:spPr>
          <p:txBody>
            <a:bodyPr/>
            <a:lstStyle/>
            <a:p>
              <a:endParaRPr lang="de-DE"/>
            </a:p>
          </p:txBody>
        </p:sp>
        <p:sp>
          <p:nvSpPr>
            <p:cNvPr id="15496" name="Line 14"/>
            <p:cNvSpPr>
              <a:spLocks noChangeShapeType="1"/>
            </p:cNvSpPr>
            <p:nvPr/>
          </p:nvSpPr>
          <p:spPr bwMode="auto">
            <a:xfrm flipH="1">
              <a:off x="2163" y="2219"/>
              <a:ext cx="211" cy="7"/>
            </a:xfrm>
            <a:prstGeom prst="line">
              <a:avLst/>
            </a:prstGeom>
            <a:noFill/>
            <a:ln w="15875">
              <a:solidFill>
                <a:srgbClr val="000000"/>
              </a:solidFill>
              <a:round/>
              <a:headEnd/>
              <a:tailEnd type="triangle" w="med" len="med"/>
            </a:ln>
          </p:spPr>
          <p:txBody>
            <a:bodyPr/>
            <a:lstStyle/>
            <a:p>
              <a:endParaRPr lang="de-DE"/>
            </a:p>
          </p:txBody>
        </p:sp>
        <p:sp>
          <p:nvSpPr>
            <p:cNvPr id="15497" name="Line 15"/>
            <p:cNvSpPr>
              <a:spLocks noChangeShapeType="1"/>
            </p:cNvSpPr>
            <p:nvPr/>
          </p:nvSpPr>
          <p:spPr bwMode="auto">
            <a:xfrm flipH="1">
              <a:off x="2157" y="2386"/>
              <a:ext cx="217" cy="7"/>
            </a:xfrm>
            <a:prstGeom prst="line">
              <a:avLst/>
            </a:prstGeom>
            <a:noFill/>
            <a:ln w="15875">
              <a:solidFill>
                <a:srgbClr val="000000"/>
              </a:solidFill>
              <a:round/>
              <a:headEnd/>
              <a:tailEnd type="triangle" w="med" len="med"/>
            </a:ln>
          </p:spPr>
          <p:txBody>
            <a:bodyPr/>
            <a:lstStyle/>
            <a:p>
              <a:endParaRPr lang="de-DE"/>
            </a:p>
          </p:txBody>
        </p:sp>
        <p:sp>
          <p:nvSpPr>
            <p:cNvPr id="15498" name="Line 16"/>
            <p:cNvSpPr>
              <a:spLocks noChangeShapeType="1"/>
            </p:cNvSpPr>
            <p:nvPr/>
          </p:nvSpPr>
          <p:spPr bwMode="auto">
            <a:xfrm flipH="1">
              <a:off x="2161" y="1338"/>
              <a:ext cx="203" cy="1"/>
            </a:xfrm>
            <a:prstGeom prst="line">
              <a:avLst/>
            </a:prstGeom>
            <a:noFill/>
            <a:ln w="15875">
              <a:solidFill>
                <a:srgbClr val="000000"/>
              </a:solidFill>
              <a:round/>
              <a:headEnd/>
              <a:tailEnd type="triangle" w="med" len="med"/>
            </a:ln>
          </p:spPr>
          <p:txBody>
            <a:bodyPr/>
            <a:lstStyle/>
            <a:p>
              <a:endParaRPr lang="de-DE"/>
            </a:p>
          </p:txBody>
        </p:sp>
        <p:sp>
          <p:nvSpPr>
            <p:cNvPr id="15499" name="Line 17"/>
            <p:cNvSpPr>
              <a:spLocks noChangeShapeType="1"/>
            </p:cNvSpPr>
            <p:nvPr/>
          </p:nvSpPr>
          <p:spPr bwMode="auto">
            <a:xfrm flipH="1">
              <a:off x="2169" y="3012"/>
              <a:ext cx="205" cy="1"/>
            </a:xfrm>
            <a:prstGeom prst="line">
              <a:avLst/>
            </a:prstGeom>
            <a:noFill/>
            <a:ln w="15875">
              <a:solidFill>
                <a:srgbClr val="000000"/>
              </a:solidFill>
              <a:round/>
              <a:headEnd/>
              <a:tailEnd type="triangle" w="med" len="med"/>
            </a:ln>
          </p:spPr>
          <p:txBody>
            <a:bodyPr/>
            <a:lstStyle/>
            <a:p>
              <a:endParaRPr lang="de-DE"/>
            </a:p>
          </p:txBody>
        </p:sp>
        <p:sp>
          <p:nvSpPr>
            <p:cNvPr id="15500" name="Line 18"/>
            <p:cNvSpPr>
              <a:spLocks noChangeShapeType="1"/>
            </p:cNvSpPr>
            <p:nvPr/>
          </p:nvSpPr>
          <p:spPr bwMode="auto">
            <a:xfrm flipH="1">
              <a:off x="2157" y="3149"/>
              <a:ext cx="217" cy="13"/>
            </a:xfrm>
            <a:prstGeom prst="line">
              <a:avLst/>
            </a:prstGeom>
            <a:noFill/>
            <a:ln w="15875">
              <a:solidFill>
                <a:srgbClr val="000000"/>
              </a:solidFill>
              <a:round/>
              <a:headEnd/>
              <a:tailEnd type="triangle" w="med" len="med"/>
            </a:ln>
          </p:spPr>
          <p:txBody>
            <a:bodyPr/>
            <a:lstStyle/>
            <a:p>
              <a:endParaRPr lang="de-DE"/>
            </a:p>
          </p:txBody>
        </p:sp>
        <p:sp>
          <p:nvSpPr>
            <p:cNvPr id="15501" name="Rectangle 19"/>
            <p:cNvSpPr>
              <a:spLocks noChangeArrowheads="1"/>
            </p:cNvSpPr>
            <p:nvPr/>
          </p:nvSpPr>
          <p:spPr bwMode="auto">
            <a:xfrm>
              <a:off x="724" y="754"/>
              <a:ext cx="450" cy="136"/>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Register X</a:t>
              </a:r>
              <a:endParaRPr lang="de-DE" sz="1400">
                <a:latin typeface="Arial" charset="0"/>
              </a:endParaRPr>
            </a:p>
          </p:txBody>
        </p:sp>
        <p:sp>
          <p:nvSpPr>
            <p:cNvPr id="15502" name="Rectangle 20"/>
            <p:cNvSpPr>
              <a:spLocks noChangeArrowheads="1"/>
            </p:cNvSpPr>
            <p:nvPr/>
          </p:nvSpPr>
          <p:spPr bwMode="auto">
            <a:xfrm>
              <a:off x="1663" y="774"/>
              <a:ext cx="448" cy="136"/>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Register Y</a:t>
              </a:r>
              <a:endParaRPr lang="de-DE" sz="1400">
                <a:latin typeface="Arial" charset="0"/>
              </a:endParaRPr>
            </a:p>
          </p:txBody>
        </p:sp>
        <p:sp>
          <p:nvSpPr>
            <p:cNvPr id="15503" name="Rectangle 21"/>
            <p:cNvSpPr>
              <a:spLocks noChangeArrowheads="1"/>
            </p:cNvSpPr>
            <p:nvPr/>
          </p:nvSpPr>
          <p:spPr bwMode="auto">
            <a:xfrm>
              <a:off x="794" y="1335"/>
              <a:ext cx="1030"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ultiplexerschaltnetz</a:t>
              </a:r>
              <a:endParaRPr lang="de-DE" sz="1600">
                <a:latin typeface="Arial" charset="0"/>
              </a:endParaRPr>
            </a:p>
          </p:txBody>
        </p:sp>
        <p:sp>
          <p:nvSpPr>
            <p:cNvPr id="15504" name="Rectangle 22"/>
            <p:cNvSpPr>
              <a:spLocks noChangeArrowheads="1"/>
            </p:cNvSpPr>
            <p:nvPr/>
          </p:nvSpPr>
          <p:spPr bwMode="auto">
            <a:xfrm>
              <a:off x="786" y="1872"/>
              <a:ext cx="275"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LU1</a:t>
              </a:r>
              <a:endParaRPr lang="de-DE" sz="1600">
                <a:latin typeface="Arial" charset="0"/>
              </a:endParaRPr>
            </a:p>
          </p:txBody>
        </p:sp>
        <p:sp>
          <p:nvSpPr>
            <p:cNvPr id="15505" name="Rectangle 23"/>
            <p:cNvSpPr>
              <a:spLocks noChangeArrowheads="1"/>
            </p:cNvSpPr>
            <p:nvPr/>
          </p:nvSpPr>
          <p:spPr bwMode="auto">
            <a:xfrm>
              <a:off x="1726" y="1882"/>
              <a:ext cx="275"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LU2</a:t>
              </a:r>
              <a:endParaRPr lang="de-DE" sz="1600">
                <a:latin typeface="Arial" charset="0"/>
              </a:endParaRPr>
            </a:p>
          </p:txBody>
        </p:sp>
        <p:sp>
          <p:nvSpPr>
            <p:cNvPr id="15506" name="Rectangle 24"/>
            <p:cNvSpPr>
              <a:spLocks noChangeArrowheads="1"/>
            </p:cNvSpPr>
            <p:nvPr/>
          </p:nvSpPr>
          <p:spPr bwMode="auto">
            <a:xfrm>
              <a:off x="777" y="2050"/>
              <a:ext cx="1091"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rithmetisch-logisches</a:t>
              </a:r>
              <a:endParaRPr lang="de-DE" sz="1600">
                <a:latin typeface="Arial" charset="0"/>
              </a:endParaRPr>
            </a:p>
          </p:txBody>
        </p:sp>
        <p:sp>
          <p:nvSpPr>
            <p:cNvPr id="15507" name="Rectangle 25"/>
            <p:cNvSpPr>
              <a:spLocks noChangeArrowheads="1"/>
            </p:cNvSpPr>
            <p:nvPr/>
          </p:nvSpPr>
          <p:spPr bwMode="auto">
            <a:xfrm>
              <a:off x="1067" y="2236"/>
              <a:ext cx="510"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chaltnetz</a:t>
              </a:r>
              <a:endParaRPr lang="de-DE" sz="1600">
                <a:latin typeface="Arial" charset="0"/>
              </a:endParaRPr>
            </a:p>
          </p:txBody>
        </p:sp>
        <p:sp>
          <p:nvSpPr>
            <p:cNvPr id="15508" name="Rectangle 26"/>
            <p:cNvSpPr>
              <a:spLocks noChangeArrowheads="1"/>
            </p:cNvSpPr>
            <p:nvPr/>
          </p:nvSpPr>
          <p:spPr bwMode="auto">
            <a:xfrm>
              <a:off x="1305" y="2430"/>
              <a:ext cx="275"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ALU3</a:t>
              </a:r>
              <a:endParaRPr lang="de-DE" sz="1600">
                <a:latin typeface="Arial" charset="0"/>
              </a:endParaRPr>
            </a:p>
          </p:txBody>
        </p:sp>
        <p:sp>
          <p:nvSpPr>
            <p:cNvPr id="15509" name="Rectangle 27"/>
            <p:cNvSpPr>
              <a:spLocks noChangeArrowheads="1"/>
            </p:cNvSpPr>
            <p:nvPr/>
          </p:nvSpPr>
          <p:spPr bwMode="auto">
            <a:xfrm>
              <a:off x="887" y="2990"/>
              <a:ext cx="894"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chiebeschaltnetz</a:t>
              </a:r>
              <a:endParaRPr lang="de-DE" sz="1600">
                <a:latin typeface="Arial" charset="0"/>
              </a:endParaRPr>
            </a:p>
          </p:txBody>
        </p:sp>
        <p:sp>
          <p:nvSpPr>
            <p:cNvPr id="15510" name="Rectangle 28"/>
            <p:cNvSpPr>
              <a:spLocks noChangeArrowheads="1"/>
            </p:cNvSpPr>
            <p:nvPr/>
          </p:nvSpPr>
          <p:spPr bwMode="auto">
            <a:xfrm>
              <a:off x="1231" y="3595"/>
              <a:ext cx="444" cy="136"/>
            </a:xfrm>
            <a:prstGeom prst="rect">
              <a:avLst/>
            </a:prstGeom>
            <a:noFill/>
            <a:ln w="9525">
              <a:noFill/>
              <a:miter lim="800000"/>
              <a:headEnd/>
              <a:tailEnd/>
            </a:ln>
          </p:spPr>
          <p:txBody>
            <a:bodyPr wrap="none" lIns="0" tIns="0" rIns="0" bIns="0">
              <a:spAutoFit/>
            </a:bodyPr>
            <a:lstStyle/>
            <a:p>
              <a:pPr algn="l" eaLnBrk="0" hangingPunct="0"/>
              <a:r>
                <a:rPr lang="de-DE" sz="1400">
                  <a:solidFill>
                    <a:srgbClr val="000000"/>
                  </a:solidFill>
                  <a:latin typeface="Arial" charset="0"/>
                </a:rPr>
                <a:t>Register Z</a:t>
              </a:r>
              <a:endParaRPr lang="de-DE" sz="1400">
                <a:latin typeface="Arial" charset="0"/>
              </a:endParaRPr>
            </a:p>
          </p:txBody>
        </p:sp>
        <p:sp>
          <p:nvSpPr>
            <p:cNvPr id="15511" name="Rectangle 29"/>
            <p:cNvSpPr>
              <a:spLocks noChangeArrowheads="1"/>
            </p:cNvSpPr>
            <p:nvPr/>
          </p:nvSpPr>
          <p:spPr bwMode="auto">
            <a:xfrm>
              <a:off x="196" y="2641"/>
              <a:ext cx="159"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c</a:t>
              </a:r>
              <a:r>
                <a:rPr lang="de-DE" sz="1600" baseline="-25000">
                  <a:solidFill>
                    <a:srgbClr val="000000"/>
                  </a:solidFill>
                  <a:latin typeface="Arial" charset="0"/>
                </a:rPr>
                <a:t>out</a:t>
              </a:r>
              <a:endParaRPr lang="de-DE" sz="1600">
                <a:latin typeface="Arial" charset="0"/>
              </a:endParaRPr>
            </a:p>
          </p:txBody>
        </p:sp>
        <p:sp>
          <p:nvSpPr>
            <p:cNvPr id="15512" name="Rectangle 30"/>
            <p:cNvSpPr>
              <a:spLocks noChangeArrowheads="1"/>
            </p:cNvSpPr>
            <p:nvPr/>
          </p:nvSpPr>
          <p:spPr bwMode="auto">
            <a:xfrm>
              <a:off x="108" y="2220"/>
              <a:ext cx="252"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over-</a:t>
              </a:r>
              <a:endParaRPr lang="de-DE" sz="1600">
                <a:latin typeface="Arial" charset="0"/>
              </a:endParaRPr>
            </a:p>
          </p:txBody>
        </p:sp>
        <p:sp>
          <p:nvSpPr>
            <p:cNvPr id="15513" name="Rectangle 31"/>
            <p:cNvSpPr>
              <a:spLocks noChangeArrowheads="1"/>
            </p:cNvSpPr>
            <p:nvPr/>
          </p:nvSpPr>
          <p:spPr bwMode="auto">
            <a:xfrm>
              <a:off x="108" y="2338"/>
              <a:ext cx="194"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flow</a:t>
              </a:r>
              <a:endParaRPr lang="de-DE" sz="1600">
                <a:latin typeface="Arial" charset="0"/>
              </a:endParaRPr>
            </a:p>
          </p:txBody>
        </p:sp>
        <p:sp>
          <p:nvSpPr>
            <p:cNvPr id="15514" name="Rectangle 32"/>
            <p:cNvSpPr>
              <a:spLocks noChangeArrowheads="1"/>
            </p:cNvSpPr>
            <p:nvPr/>
          </p:nvSpPr>
          <p:spPr bwMode="auto">
            <a:xfrm>
              <a:off x="138" y="2103"/>
              <a:ext cx="200"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ign</a:t>
              </a:r>
              <a:endParaRPr lang="de-DE" sz="1600">
                <a:latin typeface="Arial" charset="0"/>
              </a:endParaRPr>
            </a:p>
          </p:txBody>
        </p:sp>
        <p:sp>
          <p:nvSpPr>
            <p:cNvPr id="15515" name="Rectangle 33"/>
            <p:cNvSpPr>
              <a:spLocks noChangeArrowheads="1"/>
            </p:cNvSpPr>
            <p:nvPr/>
          </p:nvSpPr>
          <p:spPr bwMode="auto">
            <a:xfrm>
              <a:off x="147" y="1956"/>
              <a:ext cx="213"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zero</a:t>
              </a:r>
              <a:endParaRPr lang="de-DE" sz="1600">
                <a:latin typeface="Arial" charset="0"/>
              </a:endParaRPr>
            </a:p>
          </p:txBody>
        </p:sp>
        <p:sp>
          <p:nvSpPr>
            <p:cNvPr id="15516" name="Rectangle 34"/>
            <p:cNvSpPr>
              <a:spLocks noChangeArrowheads="1"/>
            </p:cNvSpPr>
            <p:nvPr/>
          </p:nvSpPr>
          <p:spPr bwMode="auto">
            <a:xfrm>
              <a:off x="2430" y="3088"/>
              <a:ext cx="98"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7</a:t>
              </a:r>
              <a:endParaRPr lang="de-DE" sz="1600">
                <a:latin typeface="Arial" charset="0"/>
              </a:endParaRPr>
            </a:p>
          </p:txBody>
        </p:sp>
        <p:sp>
          <p:nvSpPr>
            <p:cNvPr id="15517" name="Rectangle 35"/>
            <p:cNvSpPr>
              <a:spLocks noChangeArrowheads="1"/>
            </p:cNvSpPr>
            <p:nvPr/>
          </p:nvSpPr>
          <p:spPr bwMode="auto">
            <a:xfrm>
              <a:off x="2440" y="2902"/>
              <a:ext cx="96"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6</a:t>
              </a:r>
              <a:endParaRPr lang="de-DE" sz="1600">
                <a:latin typeface="Arial" charset="0"/>
              </a:endParaRPr>
            </a:p>
          </p:txBody>
        </p:sp>
        <p:sp>
          <p:nvSpPr>
            <p:cNvPr id="15518" name="Rectangle 36"/>
            <p:cNvSpPr>
              <a:spLocks noChangeArrowheads="1"/>
            </p:cNvSpPr>
            <p:nvPr/>
          </p:nvSpPr>
          <p:spPr bwMode="auto">
            <a:xfrm>
              <a:off x="2440" y="2285"/>
              <a:ext cx="96"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5</a:t>
              </a:r>
              <a:endParaRPr lang="de-DE" sz="1600">
                <a:latin typeface="Arial" charset="0"/>
              </a:endParaRPr>
            </a:p>
          </p:txBody>
        </p:sp>
        <p:sp>
          <p:nvSpPr>
            <p:cNvPr id="15519" name="Rectangle 37"/>
            <p:cNvSpPr>
              <a:spLocks noChangeArrowheads="1"/>
            </p:cNvSpPr>
            <p:nvPr/>
          </p:nvSpPr>
          <p:spPr bwMode="auto">
            <a:xfrm>
              <a:off x="2440" y="2099"/>
              <a:ext cx="96"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4</a:t>
              </a:r>
              <a:endParaRPr lang="de-DE" sz="1600">
                <a:latin typeface="Arial" charset="0"/>
              </a:endParaRPr>
            </a:p>
          </p:txBody>
        </p:sp>
        <p:sp>
          <p:nvSpPr>
            <p:cNvPr id="15520" name="Rectangle 38"/>
            <p:cNvSpPr>
              <a:spLocks noChangeArrowheads="1"/>
            </p:cNvSpPr>
            <p:nvPr/>
          </p:nvSpPr>
          <p:spPr bwMode="auto">
            <a:xfrm>
              <a:off x="2430" y="1952"/>
              <a:ext cx="98"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3</a:t>
              </a:r>
              <a:endParaRPr lang="de-DE" sz="1600">
                <a:latin typeface="Arial" charset="0"/>
              </a:endParaRPr>
            </a:p>
          </p:txBody>
        </p:sp>
        <p:sp>
          <p:nvSpPr>
            <p:cNvPr id="15521" name="Rectangle 39"/>
            <p:cNvSpPr>
              <a:spLocks noChangeArrowheads="1"/>
            </p:cNvSpPr>
            <p:nvPr/>
          </p:nvSpPr>
          <p:spPr bwMode="auto">
            <a:xfrm>
              <a:off x="2440" y="1365"/>
              <a:ext cx="96"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2</a:t>
              </a:r>
              <a:endParaRPr lang="de-DE" sz="1600">
                <a:latin typeface="Arial" charset="0"/>
              </a:endParaRPr>
            </a:p>
          </p:txBody>
        </p:sp>
        <p:sp>
          <p:nvSpPr>
            <p:cNvPr id="15522" name="Rectangle 40"/>
            <p:cNvSpPr>
              <a:spLocks noChangeArrowheads="1"/>
            </p:cNvSpPr>
            <p:nvPr/>
          </p:nvSpPr>
          <p:spPr bwMode="auto">
            <a:xfrm>
              <a:off x="2440" y="1208"/>
              <a:ext cx="96"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s</a:t>
              </a:r>
              <a:r>
                <a:rPr lang="de-DE" sz="1600" baseline="-25000">
                  <a:solidFill>
                    <a:srgbClr val="000000"/>
                  </a:solidFill>
                  <a:latin typeface="Arial" charset="0"/>
                </a:rPr>
                <a:t>1</a:t>
              </a:r>
              <a:endParaRPr lang="de-DE" sz="1600">
                <a:latin typeface="Arial" charset="0"/>
              </a:endParaRPr>
            </a:p>
          </p:txBody>
        </p:sp>
        <p:sp>
          <p:nvSpPr>
            <p:cNvPr id="15523" name="Rectangle 41"/>
            <p:cNvSpPr>
              <a:spLocks noChangeArrowheads="1"/>
            </p:cNvSpPr>
            <p:nvPr/>
          </p:nvSpPr>
          <p:spPr bwMode="auto">
            <a:xfrm>
              <a:off x="2430" y="1570"/>
              <a:ext cx="114" cy="154"/>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c</a:t>
              </a:r>
              <a:r>
                <a:rPr lang="de-DE" sz="1600" baseline="-25000">
                  <a:solidFill>
                    <a:srgbClr val="000000"/>
                  </a:solidFill>
                  <a:latin typeface="Arial" charset="0"/>
                </a:rPr>
                <a:t>in</a:t>
              </a:r>
              <a:endParaRPr lang="de-DE" sz="1600">
                <a:latin typeface="Arial" charset="0"/>
              </a:endParaRPr>
            </a:p>
          </p:txBody>
        </p:sp>
        <p:sp>
          <p:nvSpPr>
            <p:cNvPr id="15524" name="Line 42"/>
            <p:cNvSpPr>
              <a:spLocks noChangeShapeType="1"/>
            </p:cNvSpPr>
            <p:nvPr/>
          </p:nvSpPr>
          <p:spPr bwMode="auto">
            <a:xfrm>
              <a:off x="434" y="2053"/>
              <a:ext cx="231" cy="1"/>
            </a:xfrm>
            <a:prstGeom prst="line">
              <a:avLst/>
            </a:prstGeom>
            <a:noFill/>
            <a:ln w="15875">
              <a:solidFill>
                <a:srgbClr val="000000"/>
              </a:solidFill>
              <a:round/>
              <a:headEnd type="triangle" w="med" len="med"/>
              <a:tailEnd/>
            </a:ln>
          </p:spPr>
          <p:txBody>
            <a:bodyPr/>
            <a:lstStyle/>
            <a:p>
              <a:endParaRPr lang="de-DE"/>
            </a:p>
          </p:txBody>
        </p:sp>
        <p:sp>
          <p:nvSpPr>
            <p:cNvPr id="15525" name="Line 43"/>
            <p:cNvSpPr>
              <a:spLocks noChangeShapeType="1"/>
            </p:cNvSpPr>
            <p:nvPr/>
          </p:nvSpPr>
          <p:spPr bwMode="auto">
            <a:xfrm>
              <a:off x="434" y="2219"/>
              <a:ext cx="237" cy="1"/>
            </a:xfrm>
            <a:prstGeom prst="line">
              <a:avLst/>
            </a:prstGeom>
            <a:noFill/>
            <a:ln w="15875">
              <a:solidFill>
                <a:srgbClr val="000000"/>
              </a:solidFill>
              <a:round/>
              <a:headEnd type="triangle" w="med" len="med"/>
              <a:tailEnd/>
            </a:ln>
          </p:spPr>
          <p:txBody>
            <a:bodyPr/>
            <a:lstStyle/>
            <a:p>
              <a:endParaRPr lang="de-DE"/>
            </a:p>
          </p:txBody>
        </p:sp>
        <p:sp>
          <p:nvSpPr>
            <p:cNvPr id="15526" name="Line 44"/>
            <p:cNvSpPr>
              <a:spLocks noChangeShapeType="1"/>
            </p:cNvSpPr>
            <p:nvPr/>
          </p:nvSpPr>
          <p:spPr bwMode="auto">
            <a:xfrm>
              <a:off x="426" y="2386"/>
              <a:ext cx="239" cy="1"/>
            </a:xfrm>
            <a:prstGeom prst="line">
              <a:avLst/>
            </a:prstGeom>
            <a:noFill/>
            <a:ln w="15875">
              <a:solidFill>
                <a:srgbClr val="000000"/>
              </a:solidFill>
              <a:round/>
              <a:headEnd type="triangle" w="med" len="med"/>
              <a:tailEnd/>
            </a:ln>
          </p:spPr>
          <p:txBody>
            <a:bodyPr/>
            <a:lstStyle/>
            <a:p>
              <a:endParaRPr lang="de-DE"/>
            </a:p>
          </p:txBody>
        </p:sp>
        <p:sp>
          <p:nvSpPr>
            <p:cNvPr id="15527" name="Line 45"/>
            <p:cNvSpPr>
              <a:spLocks noChangeShapeType="1"/>
            </p:cNvSpPr>
            <p:nvPr/>
          </p:nvSpPr>
          <p:spPr bwMode="auto">
            <a:xfrm flipV="1">
              <a:off x="455" y="2727"/>
              <a:ext cx="349" cy="5"/>
            </a:xfrm>
            <a:prstGeom prst="line">
              <a:avLst/>
            </a:prstGeom>
            <a:noFill/>
            <a:ln w="15875">
              <a:solidFill>
                <a:srgbClr val="000000"/>
              </a:solidFill>
              <a:round/>
              <a:headEnd type="triangle" w="med" len="med"/>
              <a:tailEnd/>
            </a:ln>
          </p:spPr>
          <p:txBody>
            <a:bodyPr/>
            <a:lstStyle/>
            <a:p>
              <a:endParaRPr lang="de-DE"/>
            </a:p>
          </p:txBody>
        </p:sp>
        <p:sp>
          <p:nvSpPr>
            <p:cNvPr id="15528" name="Line 46"/>
            <p:cNvSpPr>
              <a:spLocks noChangeShapeType="1"/>
            </p:cNvSpPr>
            <p:nvPr/>
          </p:nvSpPr>
          <p:spPr bwMode="auto">
            <a:xfrm>
              <a:off x="808" y="2582"/>
              <a:ext cx="1" cy="156"/>
            </a:xfrm>
            <a:prstGeom prst="line">
              <a:avLst/>
            </a:prstGeom>
            <a:noFill/>
            <a:ln w="15875">
              <a:solidFill>
                <a:srgbClr val="000000"/>
              </a:solidFill>
              <a:round/>
              <a:headEnd/>
              <a:tailEnd/>
            </a:ln>
          </p:spPr>
          <p:txBody>
            <a:bodyPr/>
            <a:lstStyle/>
            <a:p>
              <a:endParaRPr lang="de-DE"/>
            </a:p>
          </p:txBody>
        </p:sp>
        <p:grpSp>
          <p:nvGrpSpPr>
            <p:cNvPr id="15529" name="Group 47"/>
            <p:cNvGrpSpPr>
              <a:grpSpLocks/>
            </p:cNvGrpSpPr>
            <p:nvPr/>
          </p:nvGrpSpPr>
          <p:grpSpPr bwMode="auto">
            <a:xfrm>
              <a:off x="916" y="927"/>
              <a:ext cx="950" cy="340"/>
              <a:chOff x="916" y="927"/>
              <a:chExt cx="950" cy="250"/>
            </a:xfrm>
          </p:grpSpPr>
          <p:sp>
            <p:nvSpPr>
              <p:cNvPr id="15537" name="Line 48"/>
              <p:cNvSpPr>
                <a:spLocks noChangeShapeType="1"/>
              </p:cNvSpPr>
              <p:nvPr/>
            </p:nvSpPr>
            <p:spPr bwMode="auto">
              <a:xfrm>
                <a:off x="1865" y="937"/>
                <a:ext cx="1" cy="240"/>
              </a:xfrm>
              <a:prstGeom prst="line">
                <a:avLst/>
              </a:prstGeom>
              <a:noFill/>
              <a:ln w="15875">
                <a:solidFill>
                  <a:srgbClr val="000000"/>
                </a:solidFill>
                <a:round/>
                <a:headEnd/>
                <a:tailEnd type="triangle" w="med" len="med"/>
              </a:ln>
            </p:spPr>
            <p:txBody>
              <a:bodyPr/>
              <a:lstStyle/>
              <a:p>
                <a:endParaRPr lang="de-DE"/>
              </a:p>
            </p:txBody>
          </p:sp>
          <p:sp>
            <p:nvSpPr>
              <p:cNvPr id="15538" name="Line 49"/>
              <p:cNvSpPr>
                <a:spLocks noChangeShapeType="1"/>
              </p:cNvSpPr>
              <p:nvPr/>
            </p:nvSpPr>
            <p:spPr bwMode="auto">
              <a:xfrm>
                <a:off x="916" y="927"/>
                <a:ext cx="1" cy="240"/>
              </a:xfrm>
              <a:prstGeom prst="line">
                <a:avLst/>
              </a:prstGeom>
              <a:noFill/>
              <a:ln w="15875">
                <a:solidFill>
                  <a:srgbClr val="000000"/>
                </a:solidFill>
                <a:round/>
                <a:headEnd/>
                <a:tailEnd type="triangle" w="med" len="med"/>
              </a:ln>
            </p:spPr>
            <p:txBody>
              <a:bodyPr/>
              <a:lstStyle/>
              <a:p>
                <a:endParaRPr lang="de-DE"/>
              </a:p>
            </p:txBody>
          </p:sp>
        </p:grpSp>
        <p:grpSp>
          <p:nvGrpSpPr>
            <p:cNvPr id="15530" name="Group 50"/>
            <p:cNvGrpSpPr>
              <a:grpSpLocks/>
            </p:cNvGrpSpPr>
            <p:nvPr/>
          </p:nvGrpSpPr>
          <p:grpSpPr bwMode="auto">
            <a:xfrm>
              <a:off x="916" y="1578"/>
              <a:ext cx="1477" cy="290"/>
              <a:chOff x="916" y="1578"/>
              <a:chExt cx="1477" cy="218"/>
            </a:xfrm>
          </p:grpSpPr>
          <p:sp>
            <p:nvSpPr>
              <p:cNvPr id="15534" name="Freeform 51"/>
              <p:cNvSpPr>
                <a:spLocks/>
              </p:cNvSpPr>
              <p:nvPr/>
            </p:nvSpPr>
            <p:spPr bwMode="auto">
              <a:xfrm>
                <a:off x="2041" y="1681"/>
                <a:ext cx="352" cy="108"/>
              </a:xfrm>
              <a:custGeom>
                <a:avLst/>
                <a:gdLst>
                  <a:gd name="T0" fmla="*/ 0 w 352"/>
                  <a:gd name="T1" fmla="*/ 108 h 108"/>
                  <a:gd name="T2" fmla="*/ 0 w 352"/>
                  <a:gd name="T3" fmla="*/ 0 h 108"/>
                  <a:gd name="T4" fmla="*/ 352 w 352"/>
                  <a:gd name="T5" fmla="*/ 0 h 108"/>
                  <a:gd name="T6" fmla="*/ 0 60000 65536"/>
                  <a:gd name="T7" fmla="*/ 0 60000 65536"/>
                  <a:gd name="T8" fmla="*/ 0 60000 65536"/>
                  <a:gd name="T9" fmla="*/ 0 w 352"/>
                  <a:gd name="T10" fmla="*/ 0 h 108"/>
                  <a:gd name="T11" fmla="*/ 352 w 352"/>
                  <a:gd name="T12" fmla="*/ 108 h 108"/>
                </a:gdLst>
                <a:ahLst/>
                <a:cxnLst>
                  <a:cxn ang="T6">
                    <a:pos x="T0" y="T1"/>
                  </a:cxn>
                  <a:cxn ang="T7">
                    <a:pos x="T2" y="T3"/>
                  </a:cxn>
                  <a:cxn ang="T8">
                    <a:pos x="T4" y="T5"/>
                  </a:cxn>
                </a:cxnLst>
                <a:rect l="T9" t="T10" r="T11" b="T12"/>
                <a:pathLst>
                  <a:path w="352" h="108">
                    <a:moveTo>
                      <a:pt x="0" y="108"/>
                    </a:moveTo>
                    <a:lnTo>
                      <a:pt x="0" y="0"/>
                    </a:lnTo>
                    <a:lnTo>
                      <a:pt x="352" y="0"/>
                    </a:lnTo>
                  </a:path>
                </a:pathLst>
              </a:custGeom>
              <a:noFill/>
              <a:ln w="15875">
                <a:solidFill>
                  <a:srgbClr val="000000"/>
                </a:solidFill>
                <a:round/>
                <a:headEnd type="triangle" w="med" len="med"/>
                <a:tailEnd/>
              </a:ln>
            </p:spPr>
            <p:txBody>
              <a:bodyPr/>
              <a:lstStyle/>
              <a:p>
                <a:endParaRPr lang="de-DE"/>
              </a:p>
            </p:txBody>
          </p:sp>
          <p:sp>
            <p:nvSpPr>
              <p:cNvPr id="15535" name="Line 52"/>
              <p:cNvSpPr>
                <a:spLocks noChangeShapeType="1"/>
              </p:cNvSpPr>
              <p:nvPr/>
            </p:nvSpPr>
            <p:spPr bwMode="auto">
              <a:xfrm flipH="1">
                <a:off x="916" y="1578"/>
                <a:ext cx="5" cy="218"/>
              </a:xfrm>
              <a:prstGeom prst="line">
                <a:avLst/>
              </a:prstGeom>
              <a:noFill/>
              <a:ln w="15875">
                <a:solidFill>
                  <a:srgbClr val="000000"/>
                </a:solidFill>
                <a:round/>
                <a:headEnd/>
                <a:tailEnd type="triangle" w="med" len="med"/>
              </a:ln>
            </p:spPr>
            <p:txBody>
              <a:bodyPr/>
              <a:lstStyle/>
              <a:p>
                <a:endParaRPr lang="de-DE"/>
              </a:p>
            </p:txBody>
          </p:sp>
          <p:sp>
            <p:nvSpPr>
              <p:cNvPr id="15536" name="Line 53"/>
              <p:cNvSpPr>
                <a:spLocks noChangeShapeType="1"/>
              </p:cNvSpPr>
              <p:nvPr/>
            </p:nvSpPr>
            <p:spPr bwMode="auto">
              <a:xfrm>
                <a:off x="1880" y="1583"/>
                <a:ext cx="1" cy="206"/>
              </a:xfrm>
              <a:prstGeom prst="line">
                <a:avLst/>
              </a:prstGeom>
              <a:noFill/>
              <a:ln w="15875">
                <a:solidFill>
                  <a:srgbClr val="000000"/>
                </a:solidFill>
                <a:round/>
                <a:headEnd/>
                <a:tailEnd type="triangle" w="med" len="med"/>
              </a:ln>
            </p:spPr>
            <p:txBody>
              <a:bodyPr/>
              <a:lstStyle/>
              <a:p>
                <a:endParaRPr lang="de-DE"/>
              </a:p>
            </p:txBody>
          </p:sp>
        </p:grpSp>
        <p:sp>
          <p:nvSpPr>
            <p:cNvPr id="15531" name="Line 54"/>
            <p:cNvSpPr>
              <a:spLocks noChangeShapeType="1"/>
            </p:cNvSpPr>
            <p:nvPr/>
          </p:nvSpPr>
          <p:spPr bwMode="auto">
            <a:xfrm>
              <a:off x="1400" y="2582"/>
              <a:ext cx="1" cy="331"/>
            </a:xfrm>
            <a:prstGeom prst="line">
              <a:avLst/>
            </a:prstGeom>
            <a:noFill/>
            <a:ln w="15875">
              <a:solidFill>
                <a:srgbClr val="000000"/>
              </a:solidFill>
              <a:round/>
              <a:headEnd/>
              <a:tailEnd type="triangle" w="med" len="med"/>
            </a:ln>
          </p:spPr>
          <p:txBody>
            <a:bodyPr/>
            <a:lstStyle/>
            <a:p>
              <a:endParaRPr lang="de-DE"/>
            </a:p>
          </p:txBody>
        </p:sp>
        <p:sp>
          <p:nvSpPr>
            <p:cNvPr id="15532" name="Line 55"/>
            <p:cNvSpPr>
              <a:spLocks noChangeShapeType="1"/>
            </p:cNvSpPr>
            <p:nvPr/>
          </p:nvSpPr>
          <p:spPr bwMode="auto">
            <a:xfrm flipV="1">
              <a:off x="1414" y="3212"/>
              <a:ext cx="1" cy="335"/>
            </a:xfrm>
            <a:prstGeom prst="line">
              <a:avLst/>
            </a:prstGeom>
            <a:noFill/>
            <a:ln w="15875">
              <a:solidFill>
                <a:srgbClr val="000000"/>
              </a:solidFill>
              <a:round/>
              <a:headEnd type="triangle" w="med" len="med"/>
              <a:tailEnd type="triangle" w="med" len="med"/>
            </a:ln>
          </p:spPr>
          <p:txBody>
            <a:bodyPr/>
            <a:lstStyle/>
            <a:p>
              <a:endParaRPr lang="de-DE"/>
            </a:p>
          </p:txBody>
        </p:sp>
        <p:sp>
          <p:nvSpPr>
            <p:cNvPr id="15533" name="Line 56"/>
            <p:cNvSpPr>
              <a:spLocks noChangeShapeType="1"/>
            </p:cNvSpPr>
            <p:nvPr/>
          </p:nvSpPr>
          <p:spPr bwMode="auto">
            <a:xfrm flipH="1" flipV="1">
              <a:off x="2169" y="1490"/>
              <a:ext cx="195" cy="5"/>
            </a:xfrm>
            <a:prstGeom prst="line">
              <a:avLst/>
            </a:prstGeom>
            <a:noFill/>
            <a:ln w="15875">
              <a:solidFill>
                <a:srgbClr val="000000"/>
              </a:solidFill>
              <a:round/>
              <a:headEnd/>
              <a:tailEnd type="triangle" w="med" len="med"/>
            </a:ln>
          </p:spPr>
          <p:txBody>
            <a:bodyPr/>
            <a:lstStyle/>
            <a:p>
              <a:endParaRPr lang="de-DE"/>
            </a:p>
          </p:txBody>
        </p:sp>
      </p:grpSp>
      <p:graphicFrame>
        <p:nvGraphicFramePr>
          <p:cNvPr id="1343687" name="Group 199"/>
          <p:cNvGraphicFramePr>
            <a:graphicFrameLocks noGrp="1"/>
          </p:cNvGraphicFramePr>
          <p:nvPr>
            <p:extLst>
              <p:ext uri="{D42A27DB-BD31-4B8C-83A1-F6EECF244321}">
                <p14:modId xmlns:p14="http://schemas.microsoft.com/office/powerpoint/2010/main" val="2801733998"/>
              </p:ext>
            </p:extLst>
          </p:nvPr>
        </p:nvGraphicFramePr>
        <p:xfrm>
          <a:off x="6600056" y="1316086"/>
          <a:ext cx="3929090" cy="1260000"/>
        </p:xfrm>
        <a:graphic>
          <a:graphicData uri="http://schemas.openxmlformats.org/drawingml/2006/table">
            <a:tbl>
              <a:tblPr/>
              <a:tblGrid>
                <a:gridCol w="982868">
                  <a:extLst>
                    <a:ext uri="{9D8B030D-6E8A-4147-A177-3AD203B41FA5}">
                      <a16:colId xmlns:a16="http://schemas.microsoft.com/office/drawing/2014/main" val="20000"/>
                    </a:ext>
                  </a:extLst>
                </a:gridCol>
                <a:gridCol w="874520">
                  <a:extLst>
                    <a:ext uri="{9D8B030D-6E8A-4147-A177-3AD203B41FA5}">
                      <a16:colId xmlns:a16="http://schemas.microsoft.com/office/drawing/2014/main" val="20001"/>
                    </a:ext>
                  </a:extLst>
                </a:gridCol>
                <a:gridCol w="1088834">
                  <a:extLst>
                    <a:ext uri="{9D8B030D-6E8A-4147-A177-3AD203B41FA5}">
                      <a16:colId xmlns:a16="http://schemas.microsoft.com/office/drawing/2014/main" val="20002"/>
                    </a:ext>
                  </a:extLst>
                </a:gridCol>
                <a:gridCol w="982868">
                  <a:extLst>
                    <a:ext uri="{9D8B030D-6E8A-4147-A177-3AD203B41FA5}">
                      <a16:colId xmlns:a16="http://schemas.microsoft.com/office/drawing/2014/main" val="20003"/>
                    </a:ext>
                  </a:extLst>
                </a:gridCol>
              </a:tblGrid>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smtClean="0">
                          <a:ln>
                            <a:noFill/>
                          </a:ln>
                          <a:solidFill>
                            <a:schemeClr val="tx1"/>
                          </a:solidFill>
                          <a:effectLst/>
                          <a:latin typeface="Times New Roman" pitchFamily="18" charset="0"/>
                          <a:cs typeface="Times New Roman" pitchFamily="18" charset="0"/>
                        </a:rPr>
                        <a:t>s</a:t>
                      </a:r>
                      <a:r>
                        <a:rPr kumimoji="0" lang="de-DE" sz="1400" b="1" i="0" u="none" strike="noStrike" cap="none" normalizeH="0" baseline="-25000" dirty="0" smtClean="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smtClean="0">
                          <a:ln>
                            <a:noFill/>
                          </a:ln>
                          <a:solidFill>
                            <a:schemeClr val="tx1"/>
                          </a:solidFill>
                          <a:effectLst/>
                          <a:latin typeface="Times New Roman" pitchFamily="18" charset="0"/>
                          <a:cs typeface="Times New Roman" pitchFamily="18" charset="0"/>
                        </a:rPr>
                        <a:t>s</a:t>
                      </a:r>
                      <a:r>
                        <a:rPr kumimoji="0" lang="de-DE" sz="1400" b="1" i="0" u="none" strike="noStrike" cap="none" normalizeH="0" baseline="-25000" dirty="0" smtClean="0">
                          <a:ln>
                            <a:noFill/>
                          </a:ln>
                          <a:solidFill>
                            <a:schemeClr val="tx1"/>
                          </a:solidFill>
                          <a:effectLst/>
                          <a:latin typeface="Times New Roman" pitchFamily="18" charset="0"/>
                          <a:cs typeface="Times New Roman" pitchFamily="18" charset="0"/>
                        </a:rPr>
                        <a:t>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smtClean="0">
                          <a:ln>
                            <a:noFill/>
                          </a:ln>
                          <a:solidFill>
                            <a:schemeClr val="tx1"/>
                          </a:solidFill>
                          <a:effectLst/>
                          <a:latin typeface="Times New Roman" pitchFamily="18" charset="0"/>
                          <a:cs typeface="Times New Roman" pitchFamily="18" charset="0"/>
                        </a:rPr>
                        <a:t>ALU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smtClean="0">
                          <a:ln>
                            <a:noFill/>
                          </a:ln>
                          <a:solidFill>
                            <a:schemeClr val="tx1"/>
                          </a:solidFill>
                          <a:effectLst/>
                          <a:latin typeface="Times New Roman" pitchFamily="18" charset="0"/>
                          <a:cs typeface="Times New Roman" pitchFamily="18" charset="0"/>
                        </a:rPr>
                        <a:t>ALU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0"/>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X</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Y</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1"/>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X</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2"/>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Y</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3"/>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Y</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X</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DEE7F"/>
                    </a:solidFill>
                  </a:tcPr>
                </a:tc>
                <a:extLst>
                  <a:ext uri="{0D108BD9-81ED-4DB2-BD59-A6C34878D82A}">
                    <a16:rowId xmlns:a16="http://schemas.microsoft.com/office/drawing/2014/main" val="10004"/>
                  </a:ext>
                </a:extLst>
              </a:tr>
            </a:tbl>
          </a:graphicData>
        </a:graphic>
      </p:graphicFrame>
      <p:sp>
        <p:nvSpPr>
          <p:cNvPr id="15397" name="Line 134"/>
          <p:cNvSpPr>
            <a:spLocks noChangeShapeType="1"/>
          </p:cNvSpPr>
          <p:nvPr/>
        </p:nvSpPr>
        <p:spPr bwMode="auto">
          <a:xfrm>
            <a:off x="6253981" y="2905174"/>
            <a:ext cx="588962" cy="0"/>
          </a:xfrm>
          <a:prstGeom prst="line">
            <a:avLst/>
          </a:prstGeom>
          <a:noFill/>
          <a:ln w="28575" cap="sq">
            <a:noFill/>
            <a:round/>
            <a:headEnd/>
            <a:tailEnd/>
          </a:ln>
        </p:spPr>
        <p:txBody>
          <a:bodyPr/>
          <a:lstStyle/>
          <a:p>
            <a:endParaRPr lang="de-DE"/>
          </a:p>
        </p:txBody>
      </p:sp>
      <p:sp>
        <p:nvSpPr>
          <p:cNvPr id="15398" name="Line 135"/>
          <p:cNvSpPr>
            <a:spLocks noChangeShapeType="1"/>
          </p:cNvSpPr>
          <p:nvPr/>
        </p:nvSpPr>
        <p:spPr bwMode="auto">
          <a:xfrm>
            <a:off x="6253981" y="5234036"/>
            <a:ext cx="588962" cy="0"/>
          </a:xfrm>
          <a:prstGeom prst="line">
            <a:avLst/>
          </a:prstGeom>
          <a:noFill/>
          <a:ln w="28575" cap="sq">
            <a:noFill/>
            <a:round/>
            <a:headEnd/>
            <a:tailEnd/>
          </a:ln>
        </p:spPr>
        <p:txBody>
          <a:bodyPr/>
          <a:lstStyle/>
          <a:p>
            <a:endParaRPr lang="de-DE"/>
          </a:p>
        </p:txBody>
      </p:sp>
      <p:sp>
        <p:nvSpPr>
          <p:cNvPr id="15399" name="Line 136"/>
          <p:cNvSpPr>
            <a:spLocks noChangeShapeType="1"/>
          </p:cNvSpPr>
          <p:nvPr/>
        </p:nvSpPr>
        <p:spPr bwMode="auto">
          <a:xfrm>
            <a:off x="6253981" y="2905174"/>
            <a:ext cx="0" cy="258762"/>
          </a:xfrm>
          <a:prstGeom prst="line">
            <a:avLst/>
          </a:prstGeom>
          <a:noFill/>
          <a:ln w="28575" cap="sq">
            <a:noFill/>
            <a:round/>
            <a:headEnd/>
            <a:tailEnd/>
          </a:ln>
        </p:spPr>
        <p:txBody>
          <a:bodyPr/>
          <a:lstStyle/>
          <a:p>
            <a:endParaRPr lang="de-DE"/>
          </a:p>
        </p:txBody>
      </p:sp>
      <p:sp>
        <p:nvSpPr>
          <p:cNvPr id="15400" name="Line 139"/>
          <p:cNvSpPr>
            <a:spLocks noChangeShapeType="1"/>
          </p:cNvSpPr>
          <p:nvPr/>
        </p:nvSpPr>
        <p:spPr bwMode="auto">
          <a:xfrm>
            <a:off x="6253981" y="3163937"/>
            <a:ext cx="0" cy="258763"/>
          </a:xfrm>
          <a:prstGeom prst="line">
            <a:avLst/>
          </a:prstGeom>
          <a:noFill/>
          <a:ln w="28575" cap="sq">
            <a:noFill/>
            <a:round/>
            <a:headEnd/>
            <a:tailEnd/>
          </a:ln>
        </p:spPr>
        <p:txBody>
          <a:bodyPr/>
          <a:lstStyle/>
          <a:p>
            <a:endParaRPr lang="de-DE"/>
          </a:p>
        </p:txBody>
      </p:sp>
      <p:sp>
        <p:nvSpPr>
          <p:cNvPr id="15401" name="Line 143"/>
          <p:cNvSpPr>
            <a:spLocks noChangeShapeType="1"/>
          </p:cNvSpPr>
          <p:nvPr/>
        </p:nvSpPr>
        <p:spPr bwMode="auto">
          <a:xfrm>
            <a:off x="6253981" y="3422699"/>
            <a:ext cx="0" cy="258762"/>
          </a:xfrm>
          <a:prstGeom prst="line">
            <a:avLst/>
          </a:prstGeom>
          <a:noFill/>
          <a:ln w="28575" cap="sq">
            <a:noFill/>
            <a:round/>
            <a:headEnd/>
            <a:tailEnd/>
          </a:ln>
        </p:spPr>
        <p:txBody>
          <a:bodyPr/>
          <a:lstStyle/>
          <a:p>
            <a:endParaRPr lang="de-DE"/>
          </a:p>
        </p:txBody>
      </p:sp>
      <p:sp>
        <p:nvSpPr>
          <p:cNvPr id="15402" name="Line 145"/>
          <p:cNvSpPr>
            <a:spLocks noChangeShapeType="1"/>
          </p:cNvSpPr>
          <p:nvPr/>
        </p:nvSpPr>
        <p:spPr bwMode="auto">
          <a:xfrm>
            <a:off x="6253981" y="3681462"/>
            <a:ext cx="0" cy="258763"/>
          </a:xfrm>
          <a:prstGeom prst="line">
            <a:avLst/>
          </a:prstGeom>
          <a:noFill/>
          <a:ln w="28575" cap="sq">
            <a:noFill/>
            <a:round/>
            <a:headEnd/>
            <a:tailEnd/>
          </a:ln>
        </p:spPr>
        <p:txBody>
          <a:bodyPr/>
          <a:lstStyle/>
          <a:p>
            <a:endParaRPr lang="de-DE"/>
          </a:p>
        </p:txBody>
      </p:sp>
      <p:sp>
        <p:nvSpPr>
          <p:cNvPr id="15403" name="Line 147"/>
          <p:cNvSpPr>
            <a:spLocks noChangeShapeType="1"/>
          </p:cNvSpPr>
          <p:nvPr/>
        </p:nvSpPr>
        <p:spPr bwMode="auto">
          <a:xfrm>
            <a:off x="6253981" y="3940224"/>
            <a:ext cx="0" cy="258762"/>
          </a:xfrm>
          <a:prstGeom prst="line">
            <a:avLst/>
          </a:prstGeom>
          <a:noFill/>
          <a:ln w="28575" cap="sq">
            <a:noFill/>
            <a:round/>
            <a:headEnd/>
            <a:tailEnd/>
          </a:ln>
        </p:spPr>
        <p:txBody>
          <a:bodyPr/>
          <a:lstStyle/>
          <a:p>
            <a:endParaRPr lang="de-DE"/>
          </a:p>
        </p:txBody>
      </p:sp>
      <p:sp>
        <p:nvSpPr>
          <p:cNvPr id="15404" name="Line 149"/>
          <p:cNvSpPr>
            <a:spLocks noChangeShapeType="1"/>
          </p:cNvSpPr>
          <p:nvPr/>
        </p:nvSpPr>
        <p:spPr bwMode="auto">
          <a:xfrm>
            <a:off x="6253981" y="4198987"/>
            <a:ext cx="0" cy="258763"/>
          </a:xfrm>
          <a:prstGeom prst="line">
            <a:avLst/>
          </a:prstGeom>
          <a:noFill/>
          <a:ln w="28575" cap="sq">
            <a:noFill/>
            <a:round/>
            <a:headEnd/>
            <a:tailEnd/>
          </a:ln>
        </p:spPr>
        <p:txBody>
          <a:bodyPr/>
          <a:lstStyle/>
          <a:p>
            <a:endParaRPr lang="de-DE"/>
          </a:p>
        </p:txBody>
      </p:sp>
      <p:sp>
        <p:nvSpPr>
          <p:cNvPr id="15405" name="Line 151"/>
          <p:cNvSpPr>
            <a:spLocks noChangeShapeType="1"/>
          </p:cNvSpPr>
          <p:nvPr/>
        </p:nvSpPr>
        <p:spPr bwMode="auto">
          <a:xfrm>
            <a:off x="6253981" y="4457749"/>
            <a:ext cx="0" cy="258762"/>
          </a:xfrm>
          <a:prstGeom prst="line">
            <a:avLst/>
          </a:prstGeom>
          <a:noFill/>
          <a:ln w="28575" cap="sq">
            <a:noFill/>
            <a:round/>
            <a:headEnd/>
            <a:tailEnd/>
          </a:ln>
        </p:spPr>
        <p:txBody>
          <a:bodyPr/>
          <a:lstStyle/>
          <a:p>
            <a:endParaRPr lang="de-DE"/>
          </a:p>
        </p:txBody>
      </p:sp>
      <p:sp>
        <p:nvSpPr>
          <p:cNvPr id="15406" name="Line 153"/>
          <p:cNvSpPr>
            <a:spLocks noChangeShapeType="1"/>
          </p:cNvSpPr>
          <p:nvPr/>
        </p:nvSpPr>
        <p:spPr bwMode="auto">
          <a:xfrm>
            <a:off x="6253981" y="4716512"/>
            <a:ext cx="0" cy="258763"/>
          </a:xfrm>
          <a:prstGeom prst="line">
            <a:avLst/>
          </a:prstGeom>
          <a:noFill/>
          <a:ln w="28575" cap="sq">
            <a:noFill/>
            <a:round/>
            <a:headEnd/>
            <a:tailEnd/>
          </a:ln>
        </p:spPr>
        <p:txBody>
          <a:bodyPr/>
          <a:lstStyle/>
          <a:p>
            <a:endParaRPr lang="de-DE"/>
          </a:p>
        </p:txBody>
      </p:sp>
      <p:sp>
        <p:nvSpPr>
          <p:cNvPr id="15407" name="Line 155"/>
          <p:cNvSpPr>
            <a:spLocks noChangeShapeType="1"/>
          </p:cNvSpPr>
          <p:nvPr/>
        </p:nvSpPr>
        <p:spPr bwMode="auto">
          <a:xfrm>
            <a:off x="6253981" y="4975274"/>
            <a:ext cx="0" cy="258762"/>
          </a:xfrm>
          <a:prstGeom prst="line">
            <a:avLst/>
          </a:prstGeom>
          <a:noFill/>
          <a:ln w="28575" cap="sq">
            <a:noFill/>
            <a:round/>
            <a:headEnd/>
            <a:tailEnd/>
          </a:ln>
        </p:spPr>
        <p:txBody>
          <a:bodyPr/>
          <a:lstStyle/>
          <a:p>
            <a:endParaRPr lang="de-DE"/>
          </a:p>
        </p:txBody>
      </p:sp>
      <p:graphicFrame>
        <p:nvGraphicFramePr>
          <p:cNvPr id="1343688" name="Group 200"/>
          <p:cNvGraphicFramePr>
            <a:graphicFrameLocks noGrp="1"/>
          </p:cNvGraphicFramePr>
          <p:nvPr>
            <p:extLst>
              <p:ext uri="{D42A27DB-BD31-4B8C-83A1-F6EECF244321}">
                <p14:modId xmlns:p14="http://schemas.microsoft.com/office/powerpoint/2010/main" val="2575204443"/>
              </p:ext>
            </p:extLst>
          </p:nvPr>
        </p:nvGraphicFramePr>
        <p:xfrm>
          <a:off x="6600056" y="5219749"/>
          <a:ext cx="3929090" cy="1260000"/>
        </p:xfrm>
        <a:graphic>
          <a:graphicData uri="http://schemas.openxmlformats.org/drawingml/2006/table">
            <a:tbl>
              <a:tblPr/>
              <a:tblGrid>
                <a:gridCol w="924629">
                  <a:extLst>
                    <a:ext uri="{9D8B030D-6E8A-4147-A177-3AD203B41FA5}">
                      <a16:colId xmlns:a16="http://schemas.microsoft.com/office/drawing/2014/main" val="20000"/>
                    </a:ext>
                  </a:extLst>
                </a:gridCol>
                <a:gridCol w="932759">
                  <a:extLst>
                    <a:ext uri="{9D8B030D-6E8A-4147-A177-3AD203B41FA5}">
                      <a16:colId xmlns:a16="http://schemas.microsoft.com/office/drawing/2014/main" val="20001"/>
                    </a:ext>
                  </a:extLst>
                </a:gridCol>
                <a:gridCol w="2071702">
                  <a:extLst>
                    <a:ext uri="{9D8B030D-6E8A-4147-A177-3AD203B41FA5}">
                      <a16:colId xmlns:a16="http://schemas.microsoft.com/office/drawing/2014/main" val="20002"/>
                    </a:ext>
                  </a:extLst>
                </a:gridCol>
              </a:tblGrid>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smtClean="0">
                          <a:ln>
                            <a:noFill/>
                          </a:ln>
                          <a:solidFill>
                            <a:schemeClr val="tx1"/>
                          </a:solidFill>
                          <a:effectLst/>
                          <a:latin typeface="Times New Roman" pitchFamily="18" charset="0"/>
                          <a:cs typeface="Times New Roman" pitchFamily="18" charset="0"/>
                        </a:rPr>
                        <a:t>s</a:t>
                      </a:r>
                      <a:r>
                        <a:rPr kumimoji="0" lang="de-DE" sz="1400" b="1" i="0" u="none" strike="noStrike" cap="none" normalizeH="0" baseline="-25000" dirty="0" smtClean="0">
                          <a:ln>
                            <a:noFill/>
                          </a:ln>
                          <a:solidFill>
                            <a:schemeClr val="tx1"/>
                          </a:solidFill>
                          <a:effectLst/>
                          <a:latin typeface="Times New Roman" pitchFamily="18" charset="0"/>
                          <a:cs typeface="Times New Roman" pitchFamily="18" charset="0"/>
                        </a:rPr>
                        <a:t>6</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smtClean="0">
                          <a:ln>
                            <a:noFill/>
                          </a:ln>
                          <a:solidFill>
                            <a:schemeClr val="tx1"/>
                          </a:solidFill>
                          <a:effectLst/>
                          <a:latin typeface="Times New Roman" pitchFamily="18" charset="0"/>
                          <a:cs typeface="Times New Roman" pitchFamily="18" charset="0"/>
                        </a:rPr>
                        <a:t>s</a:t>
                      </a:r>
                      <a:r>
                        <a:rPr kumimoji="0" lang="de-DE" sz="1400" b="1" i="0" u="none" strike="noStrike" cap="none" normalizeH="0" baseline="-25000" dirty="0" smtClean="0">
                          <a:ln>
                            <a:noFill/>
                          </a:ln>
                          <a:solidFill>
                            <a:schemeClr val="tx1"/>
                          </a:solidFill>
                          <a:effectLst/>
                          <a:latin typeface="Times New Roman" pitchFamily="18" charset="0"/>
                          <a:cs typeface="Times New Roman" pitchFamily="18" charset="0"/>
                        </a:rPr>
                        <a:t>7</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1" i="0" u="none" strike="noStrike" cap="none" normalizeH="0" baseline="0" dirty="0" smtClean="0">
                          <a:ln>
                            <a:noFill/>
                          </a:ln>
                          <a:solidFill>
                            <a:schemeClr val="tx1"/>
                          </a:solidFill>
                          <a:effectLst/>
                          <a:latin typeface="Times New Roman" pitchFamily="18" charset="0"/>
                          <a:cs typeface="Times New Roman" pitchFamily="18" charset="0"/>
                        </a:rPr>
                        <a:t>Z</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0"/>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ALU3</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1"/>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ALU3 </a:t>
                      </a: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sym typeface="Symbol" pitchFamily="18" charset="2"/>
                        </a:rPr>
                        <a:t></a:t>
                      </a: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 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2"/>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0</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ALU3 </a:t>
                      </a: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sym typeface="Symbol" pitchFamily="18" charset="2"/>
                        </a:rPr>
                        <a:t></a:t>
                      </a: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 2</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3"/>
                  </a:ext>
                </a:extLst>
              </a:tr>
              <a:tr h="252000">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smtClean="0">
                          <a:ln>
                            <a:noFill/>
                          </a:ln>
                          <a:solidFill>
                            <a:schemeClr val="tx1"/>
                          </a:solidFill>
                          <a:effectLst/>
                          <a:latin typeface="Times New Roman" pitchFamily="18" charset="0"/>
                          <a:cs typeface="Times New Roman" pitchFamily="18" charset="0"/>
                        </a:rPr>
                        <a:t>1</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tc>
                  <a:txBody>
                    <a:bodyPr/>
                    <a:lstStyle/>
                    <a:p>
                      <a:pPr marL="0" marR="0" lvl="0" indent="0" algn="ctr" defTabSz="914400" rtl="0" eaLnBrk="1" fontAlgn="base" latinLnBrk="0" hangingPunct="1">
                        <a:lnSpc>
                          <a:spcPct val="100000"/>
                        </a:lnSpc>
                        <a:spcBef>
                          <a:spcPct val="0"/>
                        </a:spcBef>
                        <a:spcAft>
                          <a:spcPct val="0"/>
                        </a:spcAft>
                        <a:buClr>
                          <a:srgbClr val="003366"/>
                        </a:buClr>
                        <a:buSzPct val="120000"/>
                        <a:buFontTx/>
                        <a:buNone/>
                        <a:tabLst/>
                      </a:pPr>
                      <a:r>
                        <a:rPr kumimoji="0" lang="de-DE" sz="1400" b="0" i="0" u="none" strike="noStrike" cap="none" normalizeH="0" baseline="0" dirty="0" smtClean="0">
                          <a:ln>
                            <a:noFill/>
                          </a:ln>
                          <a:solidFill>
                            <a:schemeClr val="tx1"/>
                          </a:solidFill>
                          <a:effectLst/>
                          <a:latin typeface="Times New Roman" pitchFamily="18" charset="0"/>
                          <a:cs typeface="Times New Roman" pitchFamily="18" charset="0"/>
                        </a:rPr>
                        <a:t>Z speichern</a:t>
                      </a:r>
                    </a:p>
                  </a:txBody>
                  <a:tcPr marT="0" marB="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8E73"/>
                    </a:solidFill>
                  </a:tcPr>
                </a:tc>
                <a:extLst>
                  <a:ext uri="{0D108BD9-81ED-4DB2-BD59-A6C34878D82A}">
                    <a16:rowId xmlns:a16="http://schemas.microsoft.com/office/drawing/2014/main" val="10004"/>
                  </a:ext>
                </a:extLst>
              </a:tr>
            </a:tbl>
          </a:graphicData>
        </a:graphic>
      </p:graphicFrame>
      <p:graphicFrame>
        <p:nvGraphicFramePr>
          <p:cNvPr id="128" name="Tabelle 127"/>
          <p:cNvGraphicFramePr>
            <a:graphicFrameLocks noGrp="1"/>
          </p:cNvGraphicFramePr>
          <p:nvPr>
            <p:extLst>
              <p:ext uri="{D42A27DB-BD31-4B8C-83A1-F6EECF244321}">
                <p14:modId xmlns:p14="http://schemas.microsoft.com/office/powerpoint/2010/main" val="3644981590"/>
              </p:ext>
            </p:extLst>
          </p:nvPr>
        </p:nvGraphicFramePr>
        <p:xfrm>
          <a:off x="6600056" y="2736899"/>
          <a:ext cx="3929122" cy="2268000"/>
        </p:xfrm>
        <a:graphic>
          <a:graphicData uri="http://schemas.openxmlformats.org/drawingml/2006/table">
            <a:tbl>
              <a:tblPr firstRow="1" bandRow="1">
                <a:tableStyleId>{5C22544A-7EE6-4342-B048-85BDC9FD1C3A}</a:tableStyleId>
              </a:tblPr>
              <a:tblGrid>
                <a:gridCol w="642974">
                  <a:extLst>
                    <a:ext uri="{9D8B030D-6E8A-4147-A177-3AD203B41FA5}">
                      <a16:colId xmlns:a16="http://schemas.microsoft.com/office/drawing/2014/main" val="20000"/>
                    </a:ext>
                  </a:extLst>
                </a:gridCol>
                <a:gridCol w="642942">
                  <a:extLst>
                    <a:ext uri="{9D8B030D-6E8A-4147-A177-3AD203B41FA5}">
                      <a16:colId xmlns:a16="http://schemas.microsoft.com/office/drawing/2014/main" val="20001"/>
                    </a:ext>
                  </a:extLst>
                </a:gridCol>
                <a:gridCol w="571504">
                  <a:extLst>
                    <a:ext uri="{9D8B030D-6E8A-4147-A177-3AD203B41FA5}">
                      <a16:colId xmlns:a16="http://schemas.microsoft.com/office/drawing/2014/main" val="20002"/>
                    </a:ext>
                  </a:extLst>
                </a:gridCol>
                <a:gridCol w="2071702">
                  <a:extLst>
                    <a:ext uri="{9D8B030D-6E8A-4147-A177-3AD203B41FA5}">
                      <a16:colId xmlns:a16="http://schemas.microsoft.com/office/drawing/2014/main" val="20003"/>
                    </a:ext>
                  </a:extLst>
                </a:gridCol>
              </a:tblGrid>
              <a:tr h="252000">
                <a:tc>
                  <a:txBody>
                    <a:bodyPr/>
                    <a:lstStyle/>
                    <a:p>
                      <a:pPr algn="ctr"/>
                      <a:r>
                        <a:rPr lang="de-DE" sz="1400" b="1" dirty="0" smtClean="0">
                          <a:solidFill>
                            <a:schemeClr val="tx1"/>
                          </a:solidFill>
                          <a:latin typeface="Times New Roman" pitchFamily="18" charset="0"/>
                          <a:cs typeface="Times New Roman" pitchFamily="18" charset="0"/>
                        </a:rPr>
                        <a:t>s</a:t>
                      </a:r>
                      <a:r>
                        <a:rPr lang="de-DE" sz="1400" b="1" baseline="-25000" dirty="0" smtClean="0">
                          <a:solidFill>
                            <a:schemeClr val="tx1"/>
                          </a:solidFill>
                          <a:latin typeface="Times New Roman" pitchFamily="18" charset="0"/>
                          <a:cs typeface="Times New Roman" pitchFamily="18" charset="0"/>
                        </a:rPr>
                        <a:t>3</a:t>
                      </a:r>
                      <a:endParaRPr lang="de-DE" sz="14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b="1" dirty="0" smtClean="0">
                          <a:solidFill>
                            <a:schemeClr val="tx1"/>
                          </a:solidFill>
                          <a:latin typeface="Times New Roman" pitchFamily="18" charset="0"/>
                          <a:cs typeface="Times New Roman" pitchFamily="18" charset="0"/>
                        </a:rPr>
                        <a:t>s</a:t>
                      </a:r>
                      <a:r>
                        <a:rPr lang="de-DE" sz="1400" b="1" baseline="-25000" dirty="0" smtClean="0">
                          <a:solidFill>
                            <a:schemeClr val="tx1"/>
                          </a:solidFill>
                          <a:latin typeface="Times New Roman" pitchFamily="18" charset="0"/>
                          <a:cs typeface="Times New Roman" pitchFamily="18" charset="0"/>
                        </a:rPr>
                        <a:t>4</a:t>
                      </a:r>
                      <a:endParaRPr lang="de-DE" sz="14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b="1" dirty="0" smtClean="0">
                          <a:solidFill>
                            <a:schemeClr val="tx1"/>
                          </a:solidFill>
                          <a:latin typeface="Times New Roman" pitchFamily="18" charset="0"/>
                          <a:cs typeface="Times New Roman" pitchFamily="18" charset="0"/>
                        </a:rPr>
                        <a:t>s</a:t>
                      </a:r>
                      <a:r>
                        <a:rPr lang="de-DE" sz="1400" b="1" baseline="-25000" dirty="0" smtClean="0">
                          <a:solidFill>
                            <a:schemeClr val="tx1"/>
                          </a:solidFill>
                          <a:latin typeface="Times New Roman" pitchFamily="18" charset="0"/>
                          <a:cs typeface="Times New Roman" pitchFamily="18" charset="0"/>
                        </a:rPr>
                        <a:t>5</a:t>
                      </a:r>
                      <a:endParaRPr lang="de-DE" sz="14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b="1" dirty="0" smtClean="0">
                          <a:solidFill>
                            <a:schemeClr val="tx1"/>
                          </a:solidFill>
                          <a:latin typeface="Times New Roman" pitchFamily="18" charset="0"/>
                          <a:cs typeface="Times New Roman" pitchFamily="18" charset="0"/>
                        </a:rPr>
                        <a:t>ALU3</a:t>
                      </a:r>
                      <a:endParaRPr lang="de-DE" sz="1400" b="1"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52000">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smtClean="0">
                          <a:solidFill>
                            <a:schemeClr val="tx1"/>
                          </a:solidFill>
                          <a:latin typeface="Times New Roman" pitchFamily="18" charset="0"/>
                          <a:cs typeface="Times New Roman" pitchFamily="18" charset="0"/>
                        </a:rPr>
                        <a:t>ALU1 + ALU2 +</a:t>
                      </a:r>
                      <a:r>
                        <a:rPr lang="de-DE" sz="1400" dirty="0" err="1" smtClean="0">
                          <a:solidFill>
                            <a:schemeClr val="tx1"/>
                          </a:solidFill>
                          <a:latin typeface="Times New Roman" pitchFamily="18" charset="0"/>
                          <a:cs typeface="Times New Roman" pitchFamily="18" charset="0"/>
                        </a:rPr>
                        <a:t>c</a:t>
                      </a:r>
                      <a:r>
                        <a:rPr lang="de-DE" sz="1400" baseline="-25000" dirty="0" err="1" smtClean="0">
                          <a:solidFill>
                            <a:schemeClr val="tx1"/>
                          </a:solidFill>
                          <a:latin typeface="Times New Roman" pitchFamily="18" charset="0"/>
                          <a:cs typeface="Times New Roman" pitchFamily="18" charset="0"/>
                        </a:rPr>
                        <a:t>in</a:t>
                      </a:r>
                      <a:endParaRPr lang="de-DE" sz="1400" baseline="-25000" dirty="0" smtClean="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1"/>
                  </a:ext>
                </a:extLst>
              </a:tr>
              <a:tr h="252000">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smtClean="0">
                          <a:solidFill>
                            <a:schemeClr val="tx1"/>
                          </a:solidFill>
                          <a:latin typeface="Times New Roman" pitchFamily="18" charset="0"/>
                          <a:cs typeface="Times New Roman" pitchFamily="18" charset="0"/>
                        </a:rPr>
                        <a:t>ALU1 – ALU2 – Not(</a:t>
                      </a:r>
                      <a:r>
                        <a:rPr lang="de-DE" sz="1400" dirty="0" err="1" smtClean="0">
                          <a:solidFill>
                            <a:schemeClr val="tx1"/>
                          </a:solidFill>
                          <a:latin typeface="Times New Roman" pitchFamily="18" charset="0"/>
                          <a:cs typeface="Times New Roman" pitchFamily="18" charset="0"/>
                        </a:rPr>
                        <a:t>c</a:t>
                      </a:r>
                      <a:r>
                        <a:rPr lang="de-DE" sz="1400" baseline="-25000" dirty="0" err="1" smtClean="0">
                          <a:solidFill>
                            <a:schemeClr val="tx1"/>
                          </a:solidFill>
                          <a:latin typeface="Times New Roman" pitchFamily="18" charset="0"/>
                          <a:cs typeface="Times New Roman" pitchFamily="18" charset="0"/>
                        </a:rPr>
                        <a:t>in</a:t>
                      </a:r>
                      <a:r>
                        <a:rPr lang="de-DE" sz="1400" baseline="0" dirty="0" smtClean="0">
                          <a:solidFill>
                            <a:schemeClr val="tx1"/>
                          </a:solidFill>
                          <a:latin typeface="Times New Roman" pitchFamily="18" charset="0"/>
                          <a:cs typeface="Times New Roman" pitchFamily="18" charset="0"/>
                        </a:rPr>
                        <a:t>)</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2"/>
                  </a:ext>
                </a:extLst>
              </a:tr>
              <a:tr h="252000">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smtClean="0">
                          <a:solidFill>
                            <a:schemeClr val="tx1"/>
                          </a:solidFill>
                          <a:latin typeface="Times New Roman" pitchFamily="18" charset="0"/>
                          <a:cs typeface="Times New Roman" pitchFamily="18" charset="0"/>
                        </a:rPr>
                        <a:t>ALU2 – ALU1 – Not(</a:t>
                      </a:r>
                      <a:r>
                        <a:rPr lang="de-DE" sz="1400" dirty="0" err="1" smtClean="0">
                          <a:solidFill>
                            <a:schemeClr val="tx1"/>
                          </a:solidFill>
                          <a:latin typeface="Times New Roman" pitchFamily="18" charset="0"/>
                          <a:cs typeface="Times New Roman" pitchFamily="18" charset="0"/>
                        </a:rPr>
                        <a:t>c</a:t>
                      </a:r>
                      <a:r>
                        <a:rPr lang="de-DE" sz="1400" baseline="-25000" dirty="0" err="1" smtClean="0">
                          <a:solidFill>
                            <a:schemeClr val="tx1"/>
                          </a:solidFill>
                          <a:latin typeface="Times New Roman" pitchFamily="18" charset="0"/>
                          <a:cs typeface="Times New Roman" pitchFamily="18" charset="0"/>
                        </a:rPr>
                        <a:t>in</a:t>
                      </a:r>
                      <a:r>
                        <a:rPr lang="de-DE" sz="1400" baseline="0" dirty="0" smtClean="0">
                          <a:solidFill>
                            <a:schemeClr val="tx1"/>
                          </a:solidFill>
                          <a:latin typeface="Times New Roman" pitchFamily="18" charset="0"/>
                          <a:cs typeface="Times New Roman" pitchFamily="18" charset="0"/>
                        </a:rPr>
                        <a:t>)</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3"/>
                  </a:ext>
                </a:extLst>
              </a:tr>
              <a:tr h="252000">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smtClean="0">
                          <a:solidFill>
                            <a:schemeClr val="tx1"/>
                          </a:solidFill>
                          <a:latin typeface="Times New Roman" pitchFamily="18" charset="0"/>
                          <a:cs typeface="Times New Roman" pitchFamily="18" charset="0"/>
                        </a:rPr>
                        <a:t>ALU1 </a:t>
                      </a:r>
                      <a:r>
                        <a:rPr lang="de-DE" sz="1400" dirty="0" smtClean="0">
                          <a:solidFill>
                            <a:schemeClr val="tx1"/>
                          </a:solidFill>
                          <a:latin typeface="Times New Roman" pitchFamily="18" charset="0"/>
                          <a:cs typeface="Times New Roman" pitchFamily="18" charset="0"/>
                          <a:sym typeface="Symbol" charset="2"/>
                        </a:rPr>
                        <a:t> ALU2</a:t>
                      </a:r>
                      <a:endParaRPr lang="de-DE" sz="1400" dirty="0" smtClean="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4"/>
                  </a:ext>
                </a:extLst>
              </a:tr>
              <a:tr h="252000">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smtClean="0">
                          <a:solidFill>
                            <a:schemeClr val="tx1"/>
                          </a:solidFill>
                          <a:latin typeface="Times New Roman" pitchFamily="18" charset="0"/>
                          <a:cs typeface="Times New Roman" pitchFamily="18" charset="0"/>
                        </a:rPr>
                        <a:t>ALU1 </a:t>
                      </a:r>
                      <a:r>
                        <a:rPr lang="de-DE" sz="1400" dirty="0" smtClean="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5"/>
                  </a:ext>
                </a:extLst>
              </a:tr>
              <a:tr h="252000">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smtClean="0">
                          <a:solidFill>
                            <a:schemeClr val="tx1"/>
                          </a:solidFill>
                          <a:latin typeface="Times New Roman" pitchFamily="18" charset="0"/>
                          <a:cs typeface="Times New Roman" pitchFamily="18" charset="0"/>
                        </a:rPr>
                        <a:t>Not(ALU1) </a:t>
                      </a:r>
                      <a:r>
                        <a:rPr lang="de-DE" sz="1400" dirty="0" smtClean="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6"/>
                  </a:ext>
                </a:extLst>
              </a:tr>
              <a:tr h="252000">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0</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smtClean="0">
                          <a:solidFill>
                            <a:schemeClr val="tx1"/>
                          </a:solidFill>
                          <a:latin typeface="Times New Roman" pitchFamily="18" charset="0"/>
                          <a:cs typeface="Times New Roman" pitchFamily="18" charset="0"/>
                        </a:rPr>
                        <a:t>ALU1 </a:t>
                      </a:r>
                      <a:r>
                        <a:rPr lang="de-DE" sz="1400" dirty="0" smtClean="0">
                          <a:solidFill>
                            <a:schemeClr val="tx1"/>
                          </a:solidFill>
                          <a:latin typeface="Times New Roman" pitchFamily="18" charset="0"/>
                          <a:cs typeface="Times New Roman" pitchFamily="18" charset="0"/>
                          <a:sym typeface="Symbol"/>
                        </a:rPr>
                        <a:t></a:t>
                      </a:r>
                      <a:r>
                        <a:rPr lang="de-DE" sz="1400" dirty="0" smtClean="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7"/>
                  </a:ext>
                </a:extLst>
              </a:tr>
              <a:tr h="252000">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r>
                        <a:rPr lang="de-DE" sz="1400" dirty="0" smtClean="0">
                          <a:solidFill>
                            <a:schemeClr val="tx1"/>
                          </a:solidFill>
                          <a:latin typeface="Times New Roman" pitchFamily="18" charset="0"/>
                          <a:cs typeface="Times New Roman" pitchFamily="18" charset="0"/>
                        </a:rPr>
                        <a:t>1</a:t>
                      </a:r>
                      <a:endParaRPr lang="de-DE" sz="1400" dirty="0">
                        <a:solidFill>
                          <a:schemeClr val="tx1"/>
                        </a:solidFill>
                        <a:latin typeface="Times New Roman" pitchFamily="18" charset="0"/>
                        <a:cs typeface="Times New Roman" pitchFamily="18" charset="0"/>
                      </a:endParaRP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de-DE" sz="1400" dirty="0" smtClean="0">
                          <a:solidFill>
                            <a:schemeClr val="tx1"/>
                          </a:solidFill>
                          <a:latin typeface="Times New Roman" pitchFamily="18" charset="0"/>
                          <a:cs typeface="Times New Roman" pitchFamily="18" charset="0"/>
                        </a:rPr>
                        <a:t>ALU1 </a:t>
                      </a:r>
                      <a:r>
                        <a:rPr lang="de-DE" sz="1400" dirty="0" smtClean="0">
                          <a:solidFill>
                            <a:schemeClr val="tx1"/>
                          </a:solidFill>
                          <a:latin typeface="Times New Roman" pitchFamily="18" charset="0"/>
                          <a:cs typeface="Times New Roman" pitchFamily="18" charset="0"/>
                          <a:sym typeface="Symbol" charset="2"/>
                        </a:rPr>
                        <a:t> ALU2</a:t>
                      </a:r>
                    </a:p>
                  </a:txBody>
                  <a:tcPr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8"/>
                  </a:ext>
                </a:extLst>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436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43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el 1"/>
          <p:cNvSpPr>
            <a:spLocks noGrp="1"/>
          </p:cNvSpPr>
          <p:nvPr>
            <p:ph type="title"/>
          </p:nvPr>
        </p:nvSpPr>
        <p:spPr/>
        <p:txBody>
          <a:bodyPr/>
          <a:lstStyle/>
          <a:p>
            <a:r>
              <a:rPr lang="de-DE" sz="3000" dirty="0" smtClean="0"/>
              <a:t>Pipeline-Verarbeitung</a:t>
            </a:r>
          </a:p>
        </p:txBody>
      </p:sp>
      <p:sp>
        <p:nvSpPr>
          <p:cNvPr id="90115" name="Textplatzhalter 2"/>
          <p:cNvSpPr>
            <a:spLocks noGrp="1"/>
          </p:cNvSpPr>
          <p:nvPr>
            <p:ph type="body" idx="1"/>
          </p:nvPr>
        </p:nvSpPr>
        <p:spPr/>
        <p:txBody>
          <a:bodyPr/>
          <a:lstStyle/>
          <a:p>
            <a:r>
              <a:rPr lang="de-DE" sz="1600" dirty="0" smtClean="0"/>
              <a:t>Leistungssteigerung in Rechnersystemen</a:t>
            </a:r>
            <a:endParaRPr lang="de-DE" sz="1600" dirty="0"/>
          </a:p>
          <a:p>
            <a:endParaRPr lang="de-DE" sz="1200" dirty="0" smtClean="0"/>
          </a:p>
          <a:p>
            <a:endParaRPr lang="de-DE" sz="1200" dirty="0" smtClean="0"/>
          </a:p>
        </p:txBody>
      </p:sp>
      <p:sp>
        <p:nvSpPr>
          <p:cNvPr id="90116"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de-DE" smtClean="0"/>
              <a:t>Pipeline-Verarbeitung</a:t>
            </a:r>
          </a:p>
        </p:txBody>
      </p:sp>
      <p:sp>
        <p:nvSpPr>
          <p:cNvPr id="91139" name="Inhaltsplatzhalter 59"/>
          <p:cNvSpPr>
            <a:spLocks noGrp="1"/>
          </p:cNvSpPr>
          <p:nvPr>
            <p:ph idx="1"/>
          </p:nvPr>
        </p:nvSpPr>
        <p:spPr/>
        <p:txBody>
          <a:bodyPr/>
          <a:lstStyle/>
          <a:p>
            <a:r>
              <a:rPr lang="de-DE" smtClean="0"/>
              <a:t>Ausführung von 3 gleichartigen Aufträgen in 4 Teilschritten.</a:t>
            </a:r>
            <a:endParaRPr lang="en-US" smtClean="0"/>
          </a:p>
        </p:txBody>
      </p:sp>
      <p:sp>
        <p:nvSpPr>
          <p:cNvPr id="91140" name="Fußzeilenplatzhalter 2"/>
          <p:cNvSpPr>
            <a:spLocks noGrp="1"/>
          </p:cNvSpPr>
          <p:nvPr>
            <p:ph type="ftr" sz="quarter" idx="10"/>
          </p:nvPr>
        </p:nvSpPr>
        <p:spPr>
          <a:noFill/>
        </p:spPr>
        <p:txBody>
          <a:bodyPr/>
          <a:lstStyle/>
          <a:p>
            <a:r>
              <a:rPr lang="en-US" smtClean="0"/>
              <a:t>TI II - Computer Architecture</a:t>
            </a:r>
          </a:p>
        </p:txBody>
      </p:sp>
      <p:sp>
        <p:nvSpPr>
          <p:cNvPr id="91147" name="Rectangle 10"/>
          <p:cNvSpPr>
            <a:spLocks noChangeArrowheads="1"/>
          </p:cNvSpPr>
          <p:nvPr/>
        </p:nvSpPr>
        <p:spPr bwMode="auto">
          <a:xfrm>
            <a:off x="1916114" y="2176464"/>
            <a:ext cx="3221037" cy="396875"/>
          </a:xfrm>
          <a:prstGeom prst="rect">
            <a:avLst/>
          </a:prstGeom>
          <a:noFill/>
          <a:ln w="12700">
            <a:noFill/>
            <a:miter lim="800000"/>
            <a:headEnd/>
            <a:tailEnd/>
          </a:ln>
        </p:spPr>
        <p:txBody>
          <a:bodyPr wrap="none">
            <a:spAutoFit/>
          </a:bodyPr>
          <a:lstStyle/>
          <a:p>
            <a:pPr algn="l" eaLnBrk="0" hangingPunct="0"/>
            <a:r>
              <a:rPr lang="de-DE" sz="2000" b="1"/>
              <a:t>Serielle Verarbeitung</a:t>
            </a:r>
          </a:p>
        </p:txBody>
      </p:sp>
      <p:grpSp>
        <p:nvGrpSpPr>
          <p:cNvPr id="2" name="Gruppieren 54"/>
          <p:cNvGrpSpPr>
            <a:grpSpLocks/>
          </p:cNvGrpSpPr>
          <p:nvPr/>
        </p:nvGrpSpPr>
        <p:grpSpPr bwMode="auto">
          <a:xfrm>
            <a:off x="3802064" y="2825750"/>
            <a:ext cx="2160587" cy="757238"/>
            <a:chOff x="2278063" y="2825750"/>
            <a:chExt cx="2160587" cy="757238"/>
          </a:xfrm>
        </p:grpSpPr>
        <p:sp>
          <p:nvSpPr>
            <p:cNvPr id="91188" name="Line 4"/>
            <p:cNvSpPr>
              <a:spLocks noChangeShapeType="1"/>
            </p:cNvSpPr>
            <p:nvPr/>
          </p:nvSpPr>
          <p:spPr bwMode="auto">
            <a:xfrm>
              <a:off x="2286000" y="3146425"/>
              <a:ext cx="2152650" cy="0"/>
            </a:xfrm>
            <a:prstGeom prst="line">
              <a:avLst/>
            </a:prstGeom>
            <a:noFill/>
            <a:ln w="38100">
              <a:solidFill>
                <a:srgbClr val="0000CC"/>
              </a:solidFill>
              <a:round/>
              <a:headEnd/>
              <a:tailEnd/>
            </a:ln>
          </p:spPr>
          <p:txBody>
            <a:bodyPr/>
            <a:lstStyle/>
            <a:p>
              <a:endParaRPr lang="de-DE"/>
            </a:p>
          </p:txBody>
        </p:sp>
        <p:sp>
          <p:nvSpPr>
            <p:cNvPr id="91189" name="Line 5"/>
            <p:cNvSpPr>
              <a:spLocks noChangeShapeType="1"/>
            </p:cNvSpPr>
            <p:nvPr/>
          </p:nvSpPr>
          <p:spPr bwMode="auto">
            <a:xfrm rot="-5400000">
              <a:off x="2727325" y="3146426"/>
              <a:ext cx="180975" cy="0"/>
            </a:xfrm>
            <a:prstGeom prst="line">
              <a:avLst/>
            </a:prstGeom>
            <a:noFill/>
            <a:ln w="12700">
              <a:solidFill>
                <a:schemeClr val="tx1"/>
              </a:solidFill>
              <a:round/>
              <a:headEnd/>
              <a:tailEnd/>
            </a:ln>
          </p:spPr>
          <p:txBody>
            <a:bodyPr/>
            <a:lstStyle/>
            <a:p>
              <a:endParaRPr lang="de-DE"/>
            </a:p>
          </p:txBody>
        </p:sp>
        <p:sp>
          <p:nvSpPr>
            <p:cNvPr id="91190" name="Line 6"/>
            <p:cNvSpPr>
              <a:spLocks noChangeShapeType="1"/>
            </p:cNvSpPr>
            <p:nvPr/>
          </p:nvSpPr>
          <p:spPr bwMode="auto">
            <a:xfrm rot="-5400000">
              <a:off x="2187575" y="3146426"/>
              <a:ext cx="180975" cy="0"/>
            </a:xfrm>
            <a:prstGeom prst="line">
              <a:avLst/>
            </a:prstGeom>
            <a:noFill/>
            <a:ln w="12700">
              <a:solidFill>
                <a:schemeClr val="tx1"/>
              </a:solidFill>
              <a:round/>
              <a:headEnd/>
              <a:tailEnd/>
            </a:ln>
          </p:spPr>
          <p:txBody>
            <a:bodyPr/>
            <a:lstStyle/>
            <a:p>
              <a:endParaRPr lang="de-DE"/>
            </a:p>
          </p:txBody>
        </p:sp>
        <p:sp>
          <p:nvSpPr>
            <p:cNvPr id="91191" name="Line 7"/>
            <p:cNvSpPr>
              <a:spLocks noChangeShapeType="1"/>
            </p:cNvSpPr>
            <p:nvPr/>
          </p:nvSpPr>
          <p:spPr bwMode="auto">
            <a:xfrm rot="-5400000">
              <a:off x="3267075" y="3146426"/>
              <a:ext cx="180975" cy="0"/>
            </a:xfrm>
            <a:prstGeom prst="line">
              <a:avLst/>
            </a:prstGeom>
            <a:noFill/>
            <a:ln w="12700">
              <a:solidFill>
                <a:schemeClr val="tx1"/>
              </a:solidFill>
              <a:round/>
              <a:headEnd/>
              <a:tailEnd/>
            </a:ln>
          </p:spPr>
          <p:txBody>
            <a:bodyPr/>
            <a:lstStyle/>
            <a:p>
              <a:endParaRPr lang="de-DE"/>
            </a:p>
          </p:txBody>
        </p:sp>
        <p:sp>
          <p:nvSpPr>
            <p:cNvPr id="91192" name="Line 8"/>
            <p:cNvSpPr>
              <a:spLocks noChangeShapeType="1"/>
            </p:cNvSpPr>
            <p:nvPr/>
          </p:nvSpPr>
          <p:spPr bwMode="auto">
            <a:xfrm rot="-5400000">
              <a:off x="3806825" y="3146426"/>
              <a:ext cx="180975" cy="0"/>
            </a:xfrm>
            <a:prstGeom prst="line">
              <a:avLst/>
            </a:prstGeom>
            <a:noFill/>
            <a:ln w="12700">
              <a:solidFill>
                <a:schemeClr val="tx1"/>
              </a:solidFill>
              <a:round/>
              <a:headEnd/>
              <a:tailEnd/>
            </a:ln>
          </p:spPr>
          <p:txBody>
            <a:bodyPr/>
            <a:lstStyle/>
            <a:p>
              <a:endParaRPr lang="de-DE"/>
            </a:p>
          </p:txBody>
        </p:sp>
        <p:sp>
          <p:nvSpPr>
            <p:cNvPr id="91193" name="Line 9"/>
            <p:cNvSpPr>
              <a:spLocks noChangeShapeType="1"/>
            </p:cNvSpPr>
            <p:nvPr/>
          </p:nvSpPr>
          <p:spPr bwMode="auto">
            <a:xfrm rot="-5400000">
              <a:off x="4255294" y="3147219"/>
              <a:ext cx="360362" cy="0"/>
            </a:xfrm>
            <a:prstGeom prst="line">
              <a:avLst/>
            </a:prstGeom>
            <a:noFill/>
            <a:ln w="12700">
              <a:solidFill>
                <a:schemeClr val="tx1"/>
              </a:solidFill>
              <a:round/>
              <a:headEnd/>
              <a:tailEnd/>
            </a:ln>
          </p:spPr>
          <p:txBody>
            <a:bodyPr/>
            <a:lstStyle/>
            <a:p>
              <a:endParaRPr lang="de-DE"/>
            </a:p>
          </p:txBody>
        </p:sp>
        <p:sp>
          <p:nvSpPr>
            <p:cNvPr id="91194" name="Text Box 21"/>
            <p:cNvSpPr txBox="1">
              <a:spLocks noChangeArrowheads="1"/>
            </p:cNvSpPr>
            <p:nvPr/>
          </p:nvSpPr>
          <p:spPr bwMode="auto">
            <a:xfrm>
              <a:off x="2917825" y="3278188"/>
              <a:ext cx="1019175" cy="304800"/>
            </a:xfrm>
            <a:prstGeom prst="rect">
              <a:avLst/>
            </a:prstGeom>
            <a:noFill/>
            <a:ln w="12700">
              <a:noFill/>
              <a:miter lim="800000"/>
              <a:headEnd/>
              <a:tailEnd/>
            </a:ln>
          </p:spPr>
          <p:txBody>
            <a:bodyPr wrap="none">
              <a:spAutoFit/>
            </a:bodyPr>
            <a:lstStyle/>
            <a:p>
              <a:pPr algn="l" eaLnBrk="0" hangingPunct="0"/>
              <a:r>
                <a:rPr lang="de-DE" sz="1400">
                  <a:solidFill>
                    <a:srgbClr val="0000CC"/>
                  </a:solidFill>
                </a:rPr>
                <a:t>Auftrag 1</a:t>
              </a:r>
            </a:p>
          </p:txBody>
        </p:sp>
        <p:sp>
          <p:nvSpPr>
            <p:cNvPr id="91195" name="Rectangle 24"/>
            <p:cNvSpPr>
              <a:spLocks noChangeArrowheads="1"/>
            </p:cNvSpPr>
            <p:nvPr/>
          </p:nvSpPr>
          <p:spPr bwMode="auto">
            <a:xfrm>
              <a:off x="2375856" y="2825750"/>
              <a:ext cx="1916113"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grpSp>
      <p:grpSp>
        <p:nvGrpSpPr>
          <p:cNvPr id="3" name="Gruppieren 56"/>
          <p:cNvGrpSpPr>
            <a:grpSpLocks/>
          </p:cNvGrpSpPr>
          <p:nvPr/>
        </p:nvGrpSpPr>
        <p:grpSpPr bwMode="auto">
          <a:xfrm>
            <a:off x="8124825" y="2825750"/>
            <a:ext cx="2152650" cy="757238"/>
            <a:chOff x="6600825" y="2825750"/>
            <a:chExt cx="2152650" cy="757238"/>
          </a:xfrm>
        </p:grpSpPr>
        <p:sp>
          <p:nvSpPr>
            <p:cNvPr id="91181" name="Line 16"/>
            <p:cNvSpPr>
              <a:spLocks noChangeShapeType="1"/>
            </p:cNvSpPr>
            <p:nvPr/>
          </p:nvSpPr>
          <p:spPr bwMode="auto">
            <a:xfrm>
              <a:off x="6600825" y="3148013"/>
              <a:ext cx="2152650" cy="0"/>
            </a:xfrm>
            <a:prstGeom prst="line">
              <a:avLst/>
            </a:prstGeom>
            <a:noFill/>
            <a:ln w="38100">
              <a:solidFill>
                <a:srgbClr val="FF0000"/>
              </a:solidFill>
              <a:round/>
              <a:headEnd/>
              <a:tailEnd/>
            </a:ln>
          </p:spPr>
          <p:txBody>
            <a:bodyPr/>
            <a:lstStyle/>
            <a:p>
              <a:endParaRPr lang="de-DE"/>
            </a:p>
          </p:txBody>
        </p:sp>
        <p:sp>
          <p:nvSpPr>
            <p:cNvPr id="91182" name="Line 17"/>
            <p:cNvSpPr>
              <a:spLocks noChangeShapeType="1"/>
            </p:cNvSpPr>
            <p:nvPr/>
          </p:nvSpPr>
          <p:spPr bwMode="auto">
            <a:xfrm rot="-5400000">
              <a:off x="7042150" y="3148013"/>
              <a:ext cx="180975" cy="0"/>
            </a:xfrm>
            <a:prstGeom prst="line">
              <a:avLst/>
            </a:prstGeom>
            <a:noFill/>
            <a:ln w="12700">
              <a:solidFill>
                <a:schemeClr val="tx1"/>
              </a:solidFill>
              <a:round/>
              <a:headEnd/>
              <a:tailEnd/>
            </a:ln>
          </p:spPr>
          <p:txBody>
            <a:bodyPr/>
            <a:lstStyle/>
            <a:p>
              <a:endParaRPr lang="de-DE"/>
            </a:p>
          </p:txBody>
        </p:sp>
        <p:sp>
          <p:nvSpPr>
            <p:cNvPr id="91183" name="Line 18"/>
            <p:cNvSpPr>
              <a:spLocks noChangeShapeType="1"/>
            </p:cNvSpPr>
            <p:nvPr/>
          </p:nvSpPr>
          <p:spPr bwMode="auto">
            <a:xfrm rot="-5400000">
              <a:off x="7581900" y="3148013"/>
              <a:ext cx="180975" cy="0"/>
            </a:xfrm>
            <a:prstGeom prst="line">
              <a:avLst/>
            </a:prstGeom>
            <a:noFill/>
            <a:ln w="12700">
              <a:solidFill>
                <a:schemeClr val="tx1"/>
              </a:solidFill>
              <a:round/>
              <a:headEnd/>
              <a:tailEnd/>
            </a:ln>
          </p:spPr>
          <p:txBody>
            <a:bodyPr/>
            <a:lstStyle/>
            <a:p>
              <a:endParaRPr lang="de-DE"/>
            </a:p>
          </p:txBody>
        </p:sp>
        <p:sp>
          <p:nvSpPr>
            <p:cNvPr id="91184" name="Line 19"/>
            <p:cNvSpPr>
              <a:spLocks noChangeShapeType="1"/>
            </p:cNvSpPr>
            <p:nvPr/>
          </p:nvSpPr>
          <p:spPr bwMode="auto">
            <a:xfrm rot="-5400000">
              <a:off x="8121650" y="3148013"/>
              <a:ext cx="180975" cy="0"/>
            </a:xfrm>
            <a:prstGeom prst="line">
              <a:avLst/>
            </a:prstGeom>
            <a:noFill/>
            <a:ln w="12700">
              <a:solidFill>
                <a:schemeClr val="tx1"/>
              </a:solidFill>
              <a:round/>
              <a:headEnd/>
              <a:tailEnd/>
            </a:ln>
          </p:spPr>
          <p:txBody>
            <a:bodyPr/>
            <a:lstStyle/>
            <a:p>
              <a:endParaRPr lang="de-DE"/>
            </a:p>
          </p:txBody>
        </p:sp>
        <p:sp>
          <p:nvSpPr>
            <p:cNvPr id="91185" name="Line 20"/>
            <p:cNvSpPr>
              <a:spLocks noChangeShapeType="1"/>
            </p:cNvSpPr>
            <p:nvPr/>
          </p:nvSpPr>
          <p:spPr bwMode="auto">
            <a:xfrm rot="-5400000">
              <a:off x="8659019" y="3147219"/>
              <a:ext cx="179388" cy="0"/>
            </a:xfrm>
            <a:prstGeom prst="line">
              <a:avLst/>
            </a:prstGeom>
            <a:noFill/>
            <a:ln w="12700">
              <a:solidFill>
                <a:schemeClr val="tx1"/>
              </a:solidFill>
              <a:round/>
              <a:headEnd/>
              <a:tailEnd/>
            </a:ln>
          </p:spPr>
          <p:txBody>
            <a:bodyPr/>
            <a:lstStyle/>
            <a:p>
              <a:endParaRPr lang="de-DE"/>
            </a:p>
          </p:txBody>
        </p:sp>
        <p:sp>
          <p:nvSpPr>
            <p:cNvPr id="91186" name="Text Box 23"/>
            <p:cNvSpPr txBox="1">
              <a:spLocks noChangeArrowheads="1"/>
            </p:cNvSpPr>
            <p:nvPr/>
          </p:nvSpPr>
          <p:spPr bwMode="auto">
            <a:xfrm>
              <a:off x="7108825" y="3278188"/>
              <a:ext cx="1019175" cy="304800"/>
            </a:xfrm>
            <a:prstGeom prst="rect">
              <a:avLst/>
            </a:prstGeom>
            <a:noFill/>
            <a:ln w="12700">
              <a:noFill/>
              <a:miter lim="800000"/>
              <a:headEnd/>
              <a:tailEnd/>
            </a:ln>
          </p:spPr>
          <p:txBody>
            <a:bodyPr wrap="none">
              <a:spAutoFit/>
            </a:bodyPr>
            <a:lstStyle/>
            <a:p>
              <a:pPr algn="l" eaLnBrk="0" hangingPunct="0"/>
              <a:r>
                <a:rPr lang="de-DE" sz="1400">
                  <a:solidFill>
                    <a:srgbClr val="FF0000"/>
                  </a:solidFill>
                </a:rPr>
                <a:t>Auftrag 3</a:t>
              </a:r>
            </a:p>
          </p:txBody>
        </p:sp>
        <p:sp>
          <p:nvSpPr>
            <p:cNvPr id="91187" name="Rectangle 25"/>
            <p:cNvSpPr>
              <a:spLocks noChangeArrowheads="1"/>
            </p:cNvSpPr>
            <p:nvPr/>
          </p:nvSpPr>
          <p:spPr bwMode="auto">
            <a:xfrm>
              <a:off x="6657975" y="2825750"/>
              <a:ext cx="1916113"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grpSp>
      <p:grpSp>
        <p:nvGrpSpPr>
          <p:cNvPr id="4" name="Gruppieren 55"/>
          <p:cNvGrpSpPr>
            <a:grpSpLocks/>
          </p:cNvGrpSpPr>
          <p:nvPr/>
        </p:nvGrpSpPr>
        <p:grpSpPr bwMode="auto">
          <a:xfrm>
            <a:off x="5962650" y="2825750"/>
            <a:ext cx="2152650" cy="757238"/>
            <a:chOff x="4438650" y="2825750"/>
            <a:chExt cx="2152650" cy="757238"/>
          </a:xfrm>
        </p:grpSpPr>
        <p:sp>
          <p:nvSpPr>
            <p:cNvPr id="91174" name="Line 11"/>
            <p:cNvSpPr>
              <a:spLocks noChangeShapeType="1"/>
            </p:cNvSpPr>
            <p:nvPr/>
          </p:nvSpPr>
          <p:spPr bwMode="auto">
            <a:xfrm>
              <a:off x="4438650" y="3146425"/>
              <a:ext cx="2152650" cy="0"/>
            </a:xfrm>
            <a:prstGeom prst="line">
              <a:avLst/>
            </a:prstGeom>
            <a:noFill/>
            <a:ln w="38100">
              <a:solidFill>
                <a:srgbClr val="00CC00"/>
              </a:solidFill>
              <a:round/>
              <a:headEnd/>
              <a:tailEnd/>
            </a:ln>
          </p:spPr>
          <p:txBody>
            <a:bodyPr/>
            <a:lstStyle/>
            <a:p>
              <a:endParaRPr lang="de-DE"/>
            </a:p>
          </p:txBody>
        </p:sp>
        <p:sp>
          <p:nvSpPr>
            <p:cNvPr id="91175" name="Line 12"/>
            <p:cNvSpPr>
              <a:spLocks noChangeShapeType="1"/>
            </p:cNvSpPr>
            <p:nvPr/>
          </p:nvSpPr>
          <p:spPr bwMode="auto">
            <a:xfrm rot="-5400000">
              <a:off x="4879975" y="3146426"/>
              <a:ext cx="180975" cy="0"/>
            </a:xfrm>
            <a:prstGeom prst="line">
              <a:avLst/>
            </a:prstGeom>
            <a:noFill/>
            <a:ln w="12700">
              <a:solidFill>
                <a:schemeClr val="tx1"/>
              </a:solidFill>
              <a:round/>
              <a:headEnd/>
              <a:tailEnd/>
            </a:ln>
          </p:spPr>
          <p:txBody>
            <a:bodyPr/>
            <a:lstStyle/>
            <a:p>
              <a:endParaRPr lang="de-DE"/>
            </a:p>
          </p:txBody>
        </p:sp>
        <p:sp>
          <p:nvSpPr>
            <p:cNvPr id="91176" name="Line 13"/>
            <p:cNvSpPr>
              <a:spLocks noChangeShapeType="1"/>
            </p:cNvSpPr>
            <p:nvPr/>
          </p:nvSpPr>
          <p:spPr bwMode="auto">
            <a:xfrm rot="-5400000">
              <a:off x="5419725" y="3146426"/>
              <a:ext cx="180975" cy="0"/>
            </a:xfrm>
            <a:prstGeom prst="line">
              <a:avLst/>
            </a:prstGeom>
            <a:noFill/>
            <a:ln w="12700">
              <a:solidFill>
                <a:schemeClr val="tx1"/>
              </a:solidFill>
              <a:round/>
              <a:headEnd/>
              <a:tailEnd/>
            </a:ln>
          </p:spPr>
          <p:txBody>
            <a:bodyPr/>
            <a:lstStyle/>
            <a:p>
              <a:endParaRPr lang="de-DE"/>
            </a:p>
          </p:txBody>
        </p:sp>
        <p:sp>
          <p:nvSpPr>
            <p:cNvPr id="91177" name="Line 14"/>
            <p:cNvSpPr>
              <a:spLocks noChangeShapeType="1"/>
            </p:cNvSpPr>
            <p:nvPr/>
          </p:nvSpPr>
          <p:spPr bwMode="auto">
            <a:xfrm rot="-5400000">
              <a:off x="5959475" y="3146426"/>
              <a:ext cx="180975" cy="0"/>
            </a:xfrm>
            <a:prstGeom prst="line">
              <a:avLst/>
            </a:prstGeom>
            <a:noFill/>
            <a:ln w="12700">
              <a:solidFill>
                <a:schemeClr val="tx1"/>
              </a:solidFill>
              <a:round/>
              <a:headEnd/>
              <a:tailEnd/>
            </a:ln>
          </p:spPr>
          <p:txBody>
            <a:bodyPr/>
            <a:lstStyle/>
            <a:p>
              <a:endParaRPr lang="de-DE"/>
            </a:p>
          </p:txBody>
        </p:sp>
        <p:sp>
          <p:nvSpPr>
            <p:cNvPr id="91178" name="Line 15"/>
            <p:cNvSpPr>
              <a:spLocks noChangeShapeType="1"/>
            </p:cNvSpPr>
            <p:nvPr/>
          </p:nvSpPr>
          <p:spPr bwMode="auto">
            <a:xfrm rot="-5400000">
              <a:off x="6407944" y="3147219"/>
              <a:ext cx="360362" cy="0"/>
            </a:xfrm>
            <a:prstGeom prst="line">
              <a:avLst/>
            </a:prstGeom>
            <a:noFill/>
            <a:ln w="12700">
              <a:solidFill>
                <a:schemeClr val="tx1"/>
              </a:solidFill>
              <a:round/>
              <a:headEnd/>
              <a:tailEnd/>
            </a:ln>
          </p:spPr>
          <p:txBody>
            <a:bodyPr/>
            <a:lstStyle/>
            <a:p>
              <a:endParaRPr lang="de-DE"/>
            </a:p>
          </p:txBody>
        </p:sp>
        <p:sp>
          <p:nvSpPr>
            <p:cNvPr id="91179" name="Text Box 22"/>
            <p:cNvSpPr txBox="1">
              <a:spLocks noChangeArrowheads="1"/>
            </p:cNvSpPr>
            <p:nvPr/>
          </p:nvSpPr>
          <p:spPr bwMode="auto">
            <a:xfrm>
              <a:off x="4889500" y="3278188"/>
              <a:ext cx="1019175" cy="304800"/>
            </a:xfrm>
            <a:prstGeom prst="rect">
              <a:avLst/>
            </a:prstGeom>
            <a:noFill/>
            <a:ln w="12700">
              <a:noFill/>
              <a:miter lim="800000"/>
              <a:headEnd/>
              <a:tailEnd/>
            </a:ln>
          </p:spPr>
          <p:txBody>
            <a:bodyPr wrap="none">
              <a:spAutoFit/>
            </a:bodyPr>
            <a:lstStyle/>
            <a:p>
              <a:pPr algn="l" eaLnBrk="0" hangingPunct="0"/>
              <a:r>
                <a:rPr lang="de-DE" sz="1400">
                  <a:solidFill>
                    <a:srgbClr val="00CC00"/>
                  </a:solidFill>
                </a:rPr>
                <a:t>Auftrag 2</a:t>
              </a:r>
            </a:p>
          </p:txBody>
        </p:sp>
        <p:sp>
          <p:nvSpPr>
            <p:cNvPr id="91180" name="Rectangle 26"/>
            <p:cNvSpPr>
              <a:spLocks noChangeArrowheads="1"/>
            </p:cNvSpPr>
            <p:nvPr/>
          </p:nvSpPr>
          <p:spPr bwMode="auto">
            <a:xfrm>
              <a:off x="4524375" y="2825750"/>
              <a:ext cx="1916113"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grpSp>
      <p:sp>
        <p:nvSpPr>
          <p:cNvPr id="91164" name="Rectangle 27"/>
          <p:cNvSpPr>
            <a:spLocks noChangeArrowheads="1"/>
          </p:cNvSpPr>
          <p:nvPr/>
        </p:nvSpPr>
        <p:spPr bwMode="auto">
          <a:xfrm>
            <a:off x="1868489" y="3900489"/>
            <a:ext cx="3324225" cy="396875"/>
          </a:xfrm>
          <a:prstGeom prst="rect">
            <a:avLst/>
          </a:prstGeom>
          <a:noFill/>
          <a:ln w="12700">
            <a:noFill/>
            <a:miter lim="800000"/>
            <a:headEnd/>
            <a:tailEnd/>
          </a:ln>
        </p:spPr>
        <p:txBody>
          <a:bodyPr wrap="none">
            <a:spAutoFit/>
          </a:bodyPr>
          <a:lstStyle/>
          <a:p>
            <a:pPr algn="l" eaLnBrk="0" hangingPunct="0"/>
            <a:r>
              <a:rPr lang="de-DE" sz="2000" b="1"/>
              <a:t>Pipeline-Verarbeitung</a:t>
            </a:r>
          </a:p>
        </p:txBody>
      </p:sp>
      <p:grpSp>
        <p:nvGrpSpPr>
          <p:cNvPr id="5" name="Gruppieren 58"/>
          <p:cNvGrpSpPr>
            <a:grpSpLocks/>
          </p:cNvGrpSpPr>
          <p:nvPr/>
        </p:nvGrpSpPr>
        <p:grpSpPr bwMode="auto">
          <a:xfrm>
            <a:off x="3279775" y="4959350"/>
            <a:ext cx="3227388" cy="490538"/>
            <a:chOff x="1747838" y="4959350"/>
            <a:chExt cx="3227387" cy="490538"/>
          </a:xfrm>
        </p:grpSpPr>
        <p:sp>
          <p:nvSpPr>
            <p:cNvPr id="91166" name="Line 42"/>
            <p:cNvSpPr>
              <a:spLocks noChangeShapeType="1"/>
            </p:cNvSpPr>
            <p:nvPr/>
          </p:nvSpPr>
          <p:spPr bwMode="auto">
            <a:xfrm>
              <a:off x="2820988" y="5260975"/>
              <a:ext cx="2152650" cy="0"/>
            </a:xfrm>
            <a:prstGeom prst="line">
              <a:avLst/>
            </a:prstGeom>
            <a:noFill/>
            <a:ln w="38100">
              <a:solidFill>
                <a:srgbClr val="00CC00"/>
              </a:solidFill>
              <a:round/>
              <a:headEnd/>
              <a:tailEnd/>
            </a:ln>
          </p:spPr>
          <p:txBody>
            <a:bodyPr/>
            <a:lstStyle/>
            <a:p>
              <a:endParaRPr lang="de-DE"/>
            </a:p>
          </p:txBody>
        </p:sp>
        <p:sp>
          <p:nvSpPr>
            <p:cNvPr id="91167" name="Line 43"/>
            <p:cNvSpPr>
              <a:spLocks noChangeShapeType="1"/>
            </p:cNvSpPr>
            <p:nvPr/>
          </p:nvSpPr>
          <p:spPr bwMode="auto">
            <a:xfrm rot="-5400000">
              <a:off x="3262312" y="5260976"/>
              <a:ext cx="180975" cy="0"/>
            </a:xfrm>
            <a:prstGeom prst="line">
              <a:avLst/>
            </a:prstGeom>
            <a:noFill/>
            <a:ln w="12700">
              <a:solidFill>
                <a:schemeClr val="tx1"/>
              </a:solidFill>
              <a:round/>
              <a:headEnd/>
              <a:tailEnd/>
            </a:ln>
          </p:spPr>
          <p:txBody>
            <a:bodyPr/>
            <a:lstStyle/>
            <a:p>
              <a:endParaRPr lang="de-DE"/>
            </a:p>
          </p:txBody>
        </p:sp>
        <p:sp>
          <p:nvSpPr>
            <p:cNvPr id="91168" name="Line 44"/>
            <p:cNvSpPr>
              <a:spLocks noChangeShapeType="1"/>
            </p:cNvSpPr>
            <p:nvPr/>
          </p:nvSpPr>
          <p:spPr bwMode="auto">
            <a:xfrm rot="-5400000">
              <a:off x="3802062" y="5260976"/>
              <a:ext cx="180975" cy="0"/>
            </a:xfrm>
            <a:prstGeom prst="line">
              <a:avLst/>
            </a:prstGeom>
            <a:noFill/>
            <a:ln w="12700">
              <a:solidFill>
                <a:schemeClr val="tx1"/>
              </a:solidFill>
              <a:round/>
              <a:headEnd/>
              <a:tailEnd/>
            </a:ln>
          </p:spPr>
          <p:txBody>
            <a:bodyPr/>
            <a:lstStyle/>
            <a:p>
              <a:endParaRPr lang="de-DE"/>
            </a:p>
          </p:txBody>
        </p:sp>
        <p:sp>
          <p:nvSpPr>
            <p:cNvPr id="91169" name="Line 45"/>
            <p:cNvSpPr>
              <a:spLocks noChangeShapeType="1"/>
            </p:cNvSpPr>
            <p:nvPr/>
          </p:nvSpPr>
          <p:spPr bwMode="auto">
            <a:xfrm rot="-5400000">
              <a:off x="4341812" y="5260976"/>
              <a:ext cx="180975" cy="0"/>
            </a:xfrm>
            <a:prstGeom prst="line">
              <a:avLst/>
            </a:prstGeom>
            <a:noFill/>
            <a:ln w="12700">
              <a:solidFill>
                <a:schemeClr val="tx1"/>
              </a:solidFill>
              <a:round/>
              <a:headEnd/>
              <a:tailEnd/>
            </a:ln>
          </p:spPr>
          <p:txBody>
            <a:bodyPr/>
            <a:lstStyle/>
            <a:p>
              <a:endParaRPr lang="de-DE"/>
            </a:p>
          </p:txBody>
        </p:sp>
        <p:sp>
          <p:nvSpPr>
            <p:cNvPr id="91170" name="Text Box 46"/>
            <p:cNvSpPr txBox="1">
              <a:spLocks noChangeArrowheads="1"/>
            </p:cNvSpPr>
            <p:nvPr/>
          </p:nvSpPr>
          <p:spPr bwMode="auto">
            <a:xfrm>
              <a:off x="1747838" y="5145088"/>
              <a:ext cx="1019175" cy="304800"/>
            </a:xfrm>
            <a:prstGeom prst="rect">
              <a:avLst/>
            </a:prstGeom>
            <a:noFill/>
            <a:ln w="12700">
              <a:noFill/>
              <a:miter lim="800000"/>
              <a:headEnd/>
              <a:tailEnd/>
            </a:ln>
          </p:spPr>
          <p:txBody>
            <a:bodyPr wrap="none">
              <a:spAutoFit/>
            </a:bodyPr>
            <a:lstStyle/>
            <a:p>
              <a:pPr algn="l" eaLnBrk="0" hangingPunct="0"/>
              <a:r>
                <a:rPr lang="de-DE" sz="1400">
                  <a:solidFill>
                    <a:srgbClr val="00CC00"/>
                  </a:solidFill>
                </a:rPr>
                <a:t>Auftrag 2</a:t>
              </a:r>
            </a:p>
          </p:txBody>
        </p:sp>
        <p:sp>
          <p:nvSpPr>
            <p:cNvPr id="91171" name="Rectangle 47"/>
            <p:cNvSpPr>
              <a:spLocks noChangeArrowheads="1"/>
            </p:cNvSpPr>
            <p:nvPr/>
          </p:nvSpPr>
          <p:spPr bwMode="auto">
            <a:xfrm>
              <a:off x="2935288" y="4959350"/>
              <a:ext cx="1916112"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sp>
          <p:nvSpPr>
            <p:cNvPr id="91172" name="Line 48"/>
            <p:cNvSpPr>
              <a:spLocks noChangeShapeType="1"/>
            </p:cNvSpPr>
            <p:nvPr/>
          </p:nvSpPr>
          <p:spPr bwMode="auto">
            <a:xfrm rot="-5400000">
              <a:off x="2732087" y="5260976"/>
              <a:ext cx="180975" cy="0"/>
            </a:xfrm>
            <a:prstGeom prst="line">
              <a:avLst/>
            </a:prstGeom>
            <a:noFill/>
            <a:ln w="12700">
              <a:solidFill>
                <a:schemeClr val="tx1"/>
              </a:solidFill>
              <a:round/>
              <a:headEnd/>
              <a:tailEnd/>
            </a:ln>
          </p:spPr>
          <p:txBody>
            <a:bodyPr/>
            <a:lstStyle/>
            <a:p>
              <a:endParaRPr lang="de-DE"/>
            </a:p>
          </p:txBody>
        </p:sp>
        <p:sp>
          <p:nvSpPr>
            <p:cNvPr id="91173" name="Line 49"/>
            <p:cNvSpPr>
              <a:spLocks noChangeShapeType="1"/>
            </p:cNvSpPr>
            <p:nvPr/>
          </p:nvSpPr>
          <p:spPr bwMode="auto">
            <a:xfrm rot="-5400000">
              <a:off x="4884737" y="5260976"/>
              <a:ext cx="180975" cy="0"/>
            </a:xfrm>
            <a:prstGeom prst="line">
              <a:avLst/>
            </a:prstGeom>
            <a:noFill/>
            <a:ln w="12700">
              <a:solidFill>
                <a:schemeClr val="tx1"/>
              </a:solidFill>
              <a:round/>
              <a:headEnd/>
              <a:tailEnd/>
            </a:ln>
          </p:spPr>
          <p:txBody>
            <a:bodyPr/>
            <a:lstStyle/>
            <a:p>
              <a:endParaRPr lang="de-DE"/>
            </a:p>
          </p:txBody>
        </p:sp>
      </p:grpSp>
      <p:grpSp>
        <p:nvGrpSpPr>
          <p:cNvPr id="6" name="Gruppieren 57"/>
          <p:cNvGrpSpPr>
            <a:grpSpLocks/>
          </p:cNvGrpSpPr>
          <p:nvPr/>
        </p:nvGrpSpPr>
        <p:grpSpPr bwMode="auto">
          <a:xfrm>
            <a:off x="2738439" y="4483100"/>
            <a:ext cx="3235325" cy="490538"/>
            <a:chOff x="1214438" y="4483100"/>
            <a:chExt cx="3235325" cy="490538"/>
          </a:xfrm>
        </p:grpSpPr>
        <p:sp>
          <p:nvSpPr>
            <p:cNvPr id="91158" name="Line 28"/>
            <p:cNvSpPr>
              <a:spLocks noChangeShapeType="1"/>
            </p:cNvSpPr>
            <p:nvPr/>
          </p:nvSpPr>
          <p:spPr bwMode="auto">
            <a:xfrm>
              <a:off x="2297113" y="4803775"/>
              <a:ext cx="2152650" cy="0"/>
            </a:xfrm>
            <a:prstGeom prst="line">
              <a:avLst/>
            </a:prstGeom>
            <a:noFill/>
            <a:ln w="38100">
              <a:solidFill>
                <a:srgbClr val="0000CC"/>
              </a:solidFill>
              <a:round/>
              <a:headEnd/>
              <a:tailEnd/>
            </a:ln>
          </p:spPr>
          <p:txBody>
            <a:bodyPr/>
            <a:lstStyle/>
            <a:p>
              <a:endParaRPr lang="de-DE"/>
            </a:p>
          </p:txBody>
        </p:sp>
        <p:sp>
          <p:nvSpPr>
            <p:cNvPr id="91159" name="Line 29"/>
            <p:cNvSpPr>
              <a:spLocks noChangeShapeType="1"/>
            </p:cNvSpPr>
            <p:nvPr/>
          </p:nvSpPr>
          <p:spPr bwMode="auto">
            <a:xfrm rot="-5400000">
              <a:off x="2738437" y="4803776"/>
              <a:ext cx="180975" cy="0"/>
            </a:xfrm>
            <a:prstGeom prst="line">
              <a:avLst/>
            </a:prstGeom>
            <a:noFill/>
            <a:ln w="12700">
              <a:solidFill>
                <a:schemeClr val="tx1"/>
              </a:solidFill>
              <a:round/>
              <a:headEnd/>
              <a:tailEnd/>
            </a:ln>
          </p:spPr>
          <p:txBody>
            <a:bodyPr/>
            <a:lstStyle/>
            <a:p>
              <a:endParaRPr lang="de-DE"/>
            </a:p>
          </p:txBody>
        </p:sp>
        <p:sp>
          <p:nvSpPr>
            <p:cNvPr id="91160" name="Line 30"/>
            <p:cNvSpPr>
              <a:spLocks noChangeShapeType="1"/>
            </p:cNvSpPr>
            <p:nvPr/>
          </p:nvSpPr>
          <p:spPr bwMode="auto">
            <a:xfrm rot="-5400000">
              <a:off x="2198687" y="4803776"/>
              <a:ext cx="180975" cy="0"/>
            </a:xfrm>
            <a:prstGeom prst="line">
              <a:avLst/>
            </a:prstGeom>
            <a:noFill/>
            <a:ln w="12700">
              <a:solidFill>
                <a:schemeClr val="tx1"/>
              </a:solidFill>
              <a:round/>
              <a:headEnd/>
              <a:tailEnd/>
            </a:ln>
          </p:spPr>
          <p:txBody>
            <a:bodyPr/>
            <a:lstStyle/>
            <a:p>
              <a:endParaRPr lang="de-DE"/>
            </a:p>
          </p:txBody>
        </p:sp>
        <p:sp>
          <p:nvSpPr>
            <p:cNvPr id="91161" name="Line 31"/>
            <p:cNvSpPr>
              <a:spLocks noChangeShapeType="1"/>
            </p:cNvSpPr>
            <p:nvPr/>
          </p:nvSpPr>
          <p:spPr bwMode="auto">
            <a:xfrm rot="-5400000">
              <a:off x="3278187" y="4803776"/>
              <a:ext cx="180975" cy="0"/>
            </a:xfrm>
            <a:prstGeom prst="line">
              <a:avLst/>
            </a:prstGeom>
            <a:noFill/>
            <a:ln w="12700">
              <a:solidFill>
                <a:schemeClr val="tx1"/>
              </a:solidFill>
              <a:round/>
              <a:headEnd/>
              <a:tailEnd/>
            </a:ln>
          </p:spPr>
          <p:txBody>
            <a:bodyPr/>
            <a:lstStyle/>
            <a:p>
              <a:endParaRPr lang="de-DE"/>
            </a:p>
          </p:txBody>
        </p:sp>
        <p:sp>
          <p:nvSpPr>
            <p:cNvPr id="91162" name="Line 32"/>
            <p:cNvSpPr>
              <a:spLocks noChangeShapeType="1"/>
            </p:cNvSpPr>
            <p:nvPr/>
          </p:nvSpPr>
          <p:spPr bwMode="auto">
            <a:xfrm rot="-5400000">
              <a:off x="3817937" y="4803776"/>
              <a:ext cx="180975" cy="0"/>
            </a:xfrm>
            <a:prstGeom prst="line">
              <a:avLst/>
            </a:prstGeom>
            <a:noFill/>
            <a:ln w="12700">
              <a:solidFill>
                <a:schemeClr val="tx1"/>
              </a:solidFill>
              <a:round/>
              <a:headEnd/>
              <a:tailEnd/>
            </a:ln>
          </p:spPr>
          <p:txBody>
            <a:bodyPr/>
            <a:lstStyle/>
            <a:p>
              <a:endParaRPr lang="de-DE"/>
            </a:p>
          </p:txBody>
        </p:sp>
        <p:sp>
          <p:nvSpPr>
            <p:cNvPr id="91163" name="Text Box 38"/>
            <p:cNvSpPr txBox="1">
              <a:spLocks noChangeArrowheads="1"/>
            </p:cNvSpPr>
            <p:nvPr/>
          </p:nvSpPr>
          <p:spPr bwMode="auto">
            <a:xfrm>
              <a:off x="1214438" y="4668838"/>
              <a:ext cx="1019175" cy="304800"/>
            </a:xfrm>
            <a:prstGeom prst="rect">
              <a:avLst/>
            </a:prstGeom>
            <a:noFill/>
            <a:ln w="12700">
              <a:noFill/>
              <a:miter lim="800000"/>
              <a:headEnd/>
              <a:tailEnd/>
            </a:ln>
          </p:spPr>
          <p:txBody>
            <a:bodyPr wrap="none">
              <a:spAutoFit/>
            </a:bodyPr>
            <a:lstStyle/>
            <a:p>
              <a:pPr algn="l" eaLnBrk="0" hangingPunct="0"/>
              <a:r>
                <a:rPr lang="de-DE" sz="1400">
                  <a:solidFill>
                    <a:srgbClr val="0000CC"/>
                  </a:solidFill>
                </a:rPr>
                <a:t>Auftrag 1</a:t>
              </a:r>
            </a:p>
          </p:txBody>
        </p:sp>
        <p:sp>
          <p:nvSpPr>
            <p:cNvPr id="8" name="Rectangle 40"/>
            <p:cNvSpPr>
              <a:spLocks noChangeArrowheads="1"/>
            </p:cNvSpPr>
            <p:nvPr/>
          </p:nvSpPr>
          <p:spPr bwMode="auto">
            <a:xfrm>
              <a:off x="2335213" y="4483100"/>
              <a:ext cx="1916112"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sp>
          <p:nvSpPr>
            <p:cNvPr id="91165" name="Line 50"/>
            <p:cNvSpPr>
              <a:spLocks noChangeShapeType="1"/>
            </p:cNvSpPr>
            <p:nvPr/>
          </p:nvSpPr>
          <p:spPr bwMode="auto">
            <a:xfrm rot="-5400000">
              <a:off x="4358652" y="4803776"/>
              <a:ext cx="180975" cy="0"/>
            </a:xfrm>
            <a:prstGeom prst="line">
              <a:avLst/>
            </a:prstGeom>
            <a:noFill/>
            <a:ln w="12700">
              <a:solidFill>
                <a:schemeClr val="tx1"/>
              </a:solidFill>
              <a:round/>
              <a:headEnd/>
              <a:tailEnd/>
            </a:ln>
          </p:spPr>
          <p:txBody>
            <a:bodyPr/>
            <a:lstStyle/>
            <a:p>
              <a:endParaRPr lang="de-DE"/>
            </a:p>
          </p:txBody>
        </p:sp>
      </p:grpSp>
      <p:grpSp>
        <p:nvGrpSpPr>
          <p:cNvPr id="7" name="Gruppieren 59"/>
          <p:cNvGrpSpPr>
            <a:grpSpLocks/>
          </p:cNvGrpSpPr>
          <p:nvPr/>
        </p:nvGrpSpPr>
        <p:grpSpPr bwMode="auto">
          <a:xfrm>
            <a:off x="3527425" y="5445126"/>
            <a:ext cx="3511550" cy="500063"/>
            <a:chOff x="1995488" y="5445125"/>
            <a:chExt cx="3511550" cy="500063"/>
          </a:xfrm>
        </p:grpSpPr>
        <p:sp>
          <p:nvSpPr>
            <p:cNvPr id="91150" name="Line 33"/>
            <p:cNvSpPr>
              <a:spLocks noChangeShapeType="1"/>
            </p:cNvSpPr>
            <p:nvPr/>
          </p:nvSpPr>
          <p:spPr bwMode="auto">
            <a:xfrm>
              <a:off x="3354388" y="5767388"/>
              <a:ext cx="2152650" cy="0"/>
            </a:xfrm>
            <a:prstGeom prst="line">
              <a:avLst/>
            </a:prstGeom>
            <a:noFill/>
            <a:ln w="38100">
              <a:solidFill>
                <a:srgbClr val="FF0000"/>
              </a:solidFill>
              <a:round/>
              <a:headEnd/>
              <a:tailEnd/>
            </a:ln>
          </p:spPr>
          <p:txBody>
            <a:bodyPr/>
            <a:lstStyle/>
            <a:p>
              <a:endParaRPr lang="de-DE"/>
            </a:p>
          </p:txBody>
        </p:sp>
        <p:sp>
          <p:nvSpPr>
            <p:cNvPr id="91151" name="Line 34"/>
            <p:cNvSpPr>
              <a:spLocks noChangeShapeType="1"/>
            </p:cNvSpPr>
            <p:nvPr/>
          </p:nvSpPr>
          <p:spPr bwMode="auto">
            <a:xfrm rot="-5400000">
              <a:off x="3795712" y="5767388"/>
              <a:ext cx="180975" cy="0"/>
            </a:xfrm>
            <a:prstGeom prst="line">
              <a:avLst/>
            </a:prstGeom>
            <a:noFill/>
            <a:ln w="12700">
              <a:solidFill>
                <a:schemeClr val="tx1"/>
              </a:solidFill>
              <a:round/>
              <a:headEnd/>
              <a:tailEnd/>
            </a:ln>
          </p:spPr>
          <p:txBody>
            <a:bodyPr/>
            <a:lstStyle/>
            <a:p>
              <a:endParaRPr lang="de-DE"/>
            </a:p>
          </p:txBody>
        </p:sp>
        <p:sp>
          <p:nvSpPr>
            <p:cNvPr id="91152" name="Line 35"/>
            <p:cNvSpPr>
              <a:spLocks noChangeShapeType="1"/>
            </p:cNvSpPr>
            <p:nvPr/>
          </p:nvSpPr>
          <p:spPr bwMode="auto">
            <a:xfrm rot="-5400000">
              <a:off x="4335462" y="5767388"/>
              <a:ext cx="180975" cy="0"/>
            </a:xfrm>
            <a:prstGeom prst="line">
              <a:avLst/>
            </a:prstGeom>
            <a:noFill/>
            <a:ln w="12700">
              <a:solidFill>
                <a:schemeClr val="tx1"/>
              </a:solidFill>
              <a:round/>
              <a:headEnd/>
              <a:tailEnd/>
            </a:ln>
          </p:spPr>
          <p:txBody>
            <a:bodyPr/>
            <a:lstStyle/>
            <a:p>
              <a:endParaRPr lang="de-DE"/>
            </a:p>
          </p:txBody>
        </p:sp>
        <p:sp>
          <p:nvSpPr>
            <p:cNvPr id="91153" name="Line 36"/>
            <p:cNvSpPr>
              <a:spLocks noChangeShapeType="1"/>
            </p:cNvSpPr>
            <p:nvPr/>
          </p:nvSpPr>
          <p:spPr bwMode="auto">
            <a:xfrm rot="-5400000">
              <a:off x="4875212" y="5767388"/>
              <a:ext cx="180975" cy="0"/>
            </a:xfrm>
            <a:prstGeom prst="line">
              <a:avLst/>
            </a:prstGeom>
            <a:noFill/>
            <a:ln w="12700">
              <a:solidFill>
                <a:schemeClr val="tx1"/>
              </a:solidFill>
              <a:round/>
              <a:headEnd/>
              <a:tailEnd/>
            </a:ln>
          </p:spPr>
          <p:txBody>
            <a:bodyPr/>
            <a:lstStyle/>
            <a:p>
              <a:endParaRPr lang="de-DE"/>
            </a:p>
          </p:txBody>
        </p:sp>
        <p:sp>
          <p:nvSpPr>
            <p:cNvPr id="91154" name="Line 37"/>
            <p:cNvSpPr>
              <a:spLocks noChangeShapeType="1"/>
            </p:cNvSpPr>
            <p:nvPr/>
          </p:nvSpPr>
          <p:spPr bwMode="auto">
            <a:xfrm rot="-5400000">
              <a:off x="5412581" y="5766594"/>
              <a:ext cx="179388" cy="0"/>
            </a:xfrm>
            <a:prstGeom prst="line">
              <a:avLst/>
            </a:prstGeom>
            <a:noFill/>
            <a:ln w="12700">
              <a:solidFill>
                <a:schemeClr val="tx1"/>
              </a:solidFill>
              <a:round/>
              <a:headEnd/>
              <a:tailEnd/>
            </a:ln>
          </p:spPr>
          <p:txBody>
            <a:bodyPr/>
            <a:lstStyle/>
            <a:p>
              <a:endParaRPr lang="de-DE"/>
            </a:p>
          </p:txBody>
        </p:sp>
        <p:sp>
          <p:nvSpPr>
            <p:cNvPr id="91155" name="Text Box 39"/>
            <p:cNvSpPr txBox="1">
              <a:spLocks noChangeArrowheads="1"/>
            </p:cNvSpPr>
            <p:nvPr/>
          </p:nvSpPr>
          <p:spPr bwMode="auto">
            <a:xfrm>
              <a:off x="1995488" y="5640388"/>
              <a:ext cx="1081087" cy="304800"/>
            </a:xfrm>
            <a:prstGeom prst="rect">
              <a:avLst/>
            </a:prstGeom>
            <a:noFill/>
            <a:ln w="12700">
              <a:noFill/>
              <a:miter lim="800000"/>
              <a:headEnd/>
              <a:tailEnd/>
            </a:ln>
          </p:spPr>
          <p:txBody>
            <a:bodyPr wrap="none">
              <a:spAutoFit/>
            </a:bodyPr>
            <a:lstStyle/>
            <a:p>
              <a:pPr algn="l" eaLnBrk="0" hangingPunct="0"/>
              <a:r>
                <a:rPr lang="de-DE" sz="1400">
                  <a:solidFill>
                    <a:srgbClr val="FF0000"/>
                  </a:solidFill>
                </a:rPr>
                <a:t>Auftrag  3</a:t>
              </a:r>
            </a:p>
          </p:txBody>
        </p:sp>
        <p:sp>
          <p:nvSpPr>
            <p:cNvPr id="91156" name="Rectangle 41"/>
            <p:cNvSpPr>
              <a:spLocks noChangeArrowheads="1"/>
            </p:cNvSpPr>
            <p:nvPr/>
          </p:nvSpPr>
          <p:spPr bwMode="auto">
            <a:xfrm>
              <a:off x="3411538" y="5445125"/>
              <a:ext cx="1916112" cy="304800"/>
            </a:xfrm>
            <a:prstGeom prst="rect">
              <a:avLst/>
            </a:prstGeom>
            <a:noFill/>
            <a:ln w="12700">
              <a:noFill/>
              <a:miter lim="800000"/>
              <a:headEnd/>
              <a:tailEnd/>
            </a:ln>
          </p:spPr>
          <p:txBody>
            <a:bodyPr wrap="none">
              <a:spAutoFit/>
            </a:bodyPr>
            <a:lstStyle/>
            <a:p>
              <a:pPr algn="l" eaLnBrk="0" hangingPunct="0">
                <a:tabLst>
                  <a:tab pos="571500" algn="l"/>
                  <a:tab pos="1143000" algn="l"/>
                  <a:tab pos="1619250" algn="l"/>
                </a:tabLst>
              </a:pPr>
              <a:r>
                <a:rPr lang="de-DE" sz="1400"/>
                <a:t>1	2	3	4</a:t>
              </a:r>
            </a:p>
          </p:txBody>
        </p:sp>
        <p:sp>
          <p:nvSpPr>
            <p:cNvPr id="91157" name="Line 51"/>
            <p:cNvSpPr>
              <a:spLocks noChangeShapeType="1"/>
            </p:cNvSpPr>
            <p:nvPr/>
          </p:nvSpPr>
          <p:spPr bwMode="auto">
            <a:xfrm rot="-5400000">
              <a:off x="3265487" y="5765801"/>
              <a:ext cx="180975" cy="0"/>
            </a:xfrm>
            <a:prstGeom prst="line">
              <a:avLst/>
            </a:prstGeom>
            <a:noFill/>
            <a:ln w="12700">
              <a:solidFill>
                <a:schemeClr val="tx1"/>
              </a:solidFill>
              <a:round/>
              <a:headEnd/>
              <a:tailEnd/>
            </a:ln>
          </p:spPr>
          <p:txBody>
            <a:bodyPr/>
            <a:lstStyle/>
            <a:p>
              <a:endParaRPr lang="de-DE"/>
            </a:p>
          </p:txBody>
        </p:sp>
      </p:grpSp>
      <p:cxnSp>
        <p:nvCxnSpPr>
          <p:cNvPr id="54" name="Gerade Verbindung 53"/>
          <p:cNvCxnSpPr>
            <a:cxnSpLocks noChangeShapeType="1"/>
          </p:cNvCxnSpPr>
          <p:nvPr/>
        </p:nvCxnSpPr>
        <p:spPr bwMode="auto">
          <a:xfrm rot="5400000">
            <a:off x="5004595" y="4036220"/>
            <a:ext cx="4073525" cy="1587"/>
          </a:xfrm>
          <a:prstGeom prst="line">
            <a:avLst/>
          </a:prstGeom>
          <a:noFill/>
          <a:ln w="25400" algn="ctr">
            <a:solidFill>
              <a:schemeClr val="hlink"/>
            </a:solidFill>
            <a:prstDash val="dash"/>
            <a:round/>
            <a:headEnd/>
            <a:tailEnd/>
          </a:ln>
        </p:spPr>
      </p:cxnSp>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16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7" grpId="0"/>
      <p:bldP spid="9116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pPr eaLnBrk="1" hangingPunct="1"/>
            <a:r>
              <a:rPr lang="de-DE" smtClean="0"/>
              <a:t>Beispiel: Wäsche-Pipelining</a:t>
            </a:r>
          </a:p>
        </p:txBody>
      </p:sp>
      <p:sp>
        <p:nvSpPr>
          <p:cNvPr id="92164" name="Rectangle 4"/>
          <p:cNvSpPr>
            <a:spLocks noGrp="1" noChangeArrowheads="1"/>
          </p:cNvSpPr>
          <p:nvPr>
            <p:ph idx="1"/>
          </p:nvPr>
        </p:nvSpPr>
        <p:spPr/>
        <p:txBody>
          <a:bodyPr/>
          <a:lstStyle/>
          <a:p>
            <a:pPr eaLnBrk="1" hangingPunct="1"/>
            <a:r>
              <a:rPr lang="de-DE" dirty="0" smtClean="0"/>
              <a:t>Ein Wäsche-Vorgang kann in 4 Teilvorgänge unterteilt werden </a:t>
            </a:r>
          </a:p>
          <a:p>
            <a:pPr eaLnBrk="1" hangingPunct="1"/>
            <a:endParaRPr lang="de-DE" dirty="0" smtClean="0"/>
          </a:p>
          <a:p>
            <a:pPr lvl="1" eaLnBrk="1" hangingPunct="1"/>
            <a:r>
              <a:rPr lang="de-DE" dirty="0" smtClean="0"/>
              <a:t> Schmutzige Wäsche in die Waschmaschine </a:t>
            </a:r>
          </a:p>
          <a:p>
            <a:pPr lvl="1" eaLnBrk="1" hangingPunct="1"/>
            <a:r>
              <a:rPr lang="de-DE" dirty="0" smtClean="0"/>
              <a:t> Nasse Wäsche in den Trockner</a:t>
            </a:r>
          </a:p>
          <a:p>
            <a:pPr lvl="1" eaLnBrk="1" hangingPunct="1"/>
            <a:r>
              <a:rPr lang="de-DE" dirty="0" smtClean="0"/>
              <a:t> Falten, Bügeln, ...</a:t>
            </a:r>
          </a:p>
          <a:p>
            <a:pPr lvl="1" eaLnBrk="1" hangingPunct="1"/>
            <a:r>
              <a:rPr lang="de-DE" dirty="0" smtClean="0"/>
              <a:t> Kleider in den Schrank</a:t>
            </a:r>
          </a:p>
          <a:p>
            <a:pPr eaLnBrk="1" hangingPunct="1"/>
            <a:endParaRPr lang="en-US" dirty="0" smtClean="0"/>
          </a:p>
        </p:txBody>
      </p:sp>
      <p:sp>
        <p:nvSpPr>
          <p:cNvPr id="92162"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349640" y="2381400"/>
              <a:ext cx="789840" cy="370800"/>
            </p14:xfrm>
          </p:contentPart>
        </mc:Choice>
        <mc:Fallback xmlns="">
          <p:pic>
            <p:nvPicPr>
              <p:cNvPr id="2" name="Ink 1"/>
              <p:cNvPicPr/>
              <p:nvPr/>
            </p:nvPicPr>
            <p:blipFill>
              <a:blip r:embed="rId4"/>
              <a:stretch>
                <a:fillRect/>
              </a:stretch>
            </p:blipFill>
            <p:spPr>
              <a:xfrm>
                <a:off x="1343520" y="2376720"/>
                <a:ext cx="804600" cy="3837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title"/>
          </p:nvPr>
        </p:nvSpPr>
        <p:spPr/>
        <p:txBody>
          <a:bodyPr/>
          <a:lstStyle/>
          <a:p>
            <a:pPr eaLnBrk="1" hangingPunct="1"/>
            <a:r>
              <a:rPr lang="de-DE" smtClean="0"/>
              <a:t>Wäsche-Pipelining</a:t>
            </a:r>
          </a:p>
        </p:txBody>
      </p:sp>
      <p:sp>
        <p:nvSpPr>
          <p:cNvPr id="93186" name="Fußzeilenplatzhalter 2"/>
          <p:cNvSpPr>
            <a:spLocks noGrp="1"/>
          </p:cNvSpPr>
          <p:nvPr>
            <p:ph type="ftr" sz="quarter" idx="10"/>
          </p:nvPr>
        </p:nvSpPr>
        <p:spPr>
          <a:noFill/>
        </p:spPr>
        <p:txBody>
          <a:bodyPr/>
          <a:lstStyle/>
          <a:p>
            <a:r>
              <a:rPr lang="en-US" smtClean="0"/>
              <a:t>TI II - Computer Architecture</a:t>
            </a:r>
          </a:p>
        </p:txBody>
      </p:sp>
      <p:sp>
        <p:nvSpPr>
          <p:cNvPr id="93188" name="Text Box 3"/>
          <p:cNvSpPr txBox="1">
            <a:spLocks noChangeArrowheads="1"/>
          </p:cNvSpPr>
          <p:nvPr/>
        </p:nvSpPr>
        <p:spPr bwMode="auto">
          <a:xfrm>
            <a:off x="1765300" y="1331913"/>
            <a:ext cx="1123950" cy="366712"/>
          </a:xfrm>
          <a:prstGeom prst="rect">
            <a:avLst/>
          </a:prstGeom>
          <a:noFill/>
          <a:ln w="12700">
            <a:noFill/>
            <a:miter lim="800000"/>
            <a:headEnd/>
            <a:tailEnd/>
          </a:ln>
        </p:spPr>
        <p:txBody>
          <a:bodyPr wrap="none">
            <a:spAutoFit/>
          </a:bodyPr>
          <a:lstStyle/>
          <a:p>
            <a:pPr algn="l" eaLnBrk="0" hangingPunct="0"/>
            <a:r>
              <a:rPr lang="de-DE" b="1">
                <a:latin typeface="Arial" charset="0"/>
              </a:rPr>
              <a:t>Aufträge</a:t>
            </a:r>
          </a:p>
        </p:txBody>
      </p:sp>
      <p:sp>
        <p:nvSpPr>
          <p:cNvPr id="93189" name="Text Box 7"/>
          <p:cNvSpPr txBox="1">
            <a:spLocks noChangeArrowheads="1"/>
          </p:cNvSpPr>
          <p:nvPr/>
        </p:nvSpPr>
        <p:spPr bwMode="auto">
          <a:xfrm>
            <a:off x="2921001" y="1193800"/>
            <a:ext cx="6977063" cy="336550"/>
          </a:xfrm>
          <a:prstGeom prst="rect">
            <a:avLst/>
          </a:prstGeom>
          <a:noFill/>
          <a:ln w="12700">
            <a:noFill/>
            <a:miter lim="800000"/>
            <a:headEnd/>
            <a:tailEnd/>
          </a:ln>
        </p:spPr>
        <p:txBody>
          <a:bodyPr wrap="none">
            <a:spAutoFit/>
          </a:bodyPr>
          <a:lstStyle/>
          <a:p>
            <a:pPr algn="l" eaLnBrk="0" hangingPunct="0"/>
            <a:r>
              <a:rPr lang="de-DE" sz="1600" b="1">
                <a:latin typeface="Arial" charset="0"/>
              </a:rPr>
              <a:t>6:00     7:00        8:00       9:00      10:00     11:00     12:00    13:00     14:00</a:t>
            </a:r>
          </a:p>
        </p:txBody>
      </p:sp>
      <p:sp>
        <p:nvSpPr>
          <p:cNvPr id="93190" name="Line 9"/>
          <p:cNvSpPr>
            <a:spLocks noChangeShapeType="1"/>
          </p:cNvSpPr>
          <p:nvPr/>
        </p:nvSpPr>
        <p:spPr bwMode="auto">
          <a:xfrm>
            <a:off x="2906713" y="1708150"/>
            <a:ext cx="0" cy="1601788"/>
          </a:xfrm>
          <a:prstGeom prst="line">
            <a:avLst/>
          </a:prstGeom>
          <a:noFill/>
          <a:ln w="28575">
            <a:solidFill>
              <a:schemeClr val="tx1"/>
            </a:solidFill>
            <a:round/>
            <a:headEnd/>
            <a:tailEnd type="triangle" w="med" len="med"/>
          </a:ln>
        </p:spPr>
        <p:txBody>
          <a:bodyPr wrap="none" anchor="ctr"/>
          <a:lstStyle/>
          <a:p>
            <a:endParaRPr lang="de-DE"/>
          </a:p>
        </p:txBody>
      </p:sp>
      <p:sp>
        <p:nvSpPr>
          <p:cNvPr id="93191" name="Line 10"/>
          <p:cNvSpPr>
            <a:spLocks noChangeShapeType="1"/>
          </p:cNvSpPr>
          <p:nvPr/>
        </p:nvSpPr>
        <p:spPr bwMode="auto">
          <a:xfrm>
            <a:off x="3049588" y="1597026"/>
            <a:ext cx="7080250" cy="4763"/>
          </a:xfrm>
          <a:prstGeom prst="line">
            <a:avLst/>
          </a:prstGeom>
          <a:noFill/>
          <a:ln w="28575">
            <a:solidFill>
              <a:schemeClr val="tx1"/>
            </a:solidFill>
            <a:round/>
            <a:headEnd/>
            <a:tailEnd type="triangle" w="med" len="med"/>
          </a:ln>
        </p:spPr>
        <p:txBody>
          <a:bodyPr wrap="none" anchor="ctr"/>
          <a:lstStyle/>
          <a:p>
            <a:endParaRPr lang="de-DE"/>
          </a:p>
        </p:txBody>
      </p:sp>
      <p:sp>
        <p:nvSpPr>
          <p:cNvPr id="93192" name="Line 11"/>
          <p:cNvSpPr>
            <a:spLocks noChangeShapeType="1"/>
          </p:cNvSpPr>
          <p:nvPr/>
        </p:nvSpPr>
        <p:spPr bwMode="auto">
          <a:xfrm flipH="1">
            <a:off x="8128000" y="1546225"/>
            <a:ext cx="0" cy="101600"/>
          </a:xfrm>
          <a:prstGeom prst="line">
            <a:avLst/>
          </a:prstGeom>
          <a:noFill/>
          <a:ln w="28575">
            <a:solidFill>
              <a:schemeClr val="tx1"/>
            </a:solidFill>
            <a:round/>
            <a:headEnd/>
            <a:tailEnd/>
          </a:ln>
        </p:spPr>
        <p:txBody>
          <a:bodyPr wrap="none" anchor="ctr"/>
          <a:lstStyle/>
          <a:p>
            <a:endParaRPr lang="de-DE"/>
          </a:p>
        </p:txBody>
      </p:sp>
      <p:grpSp>
        <p:nvGrpSpPr>
          <p:cNvPr id="2" name="Gruppieren 210"/>
          <p:cNvGrpSpPr>
            <a:grpSpLocks/>
          </p:cNvGrpSpPr>
          <p:nvPr/>
        </p:nvGrpSpPr>
        <p:grpSpPr bwMode="auto">
          <a:xfrm>
            <a:off x="2195513" y="1782764"/>
            <a:ext cx="2393950" cy="414337"/>
            <a:chOff x="671513" y="1782763"/>
            <a:chExt cx="2393950" cy="414337"/>
          </a:xfrm>
        </p:grpSpPr>
        <p:sp>
          <p:nvSpPr>
            <p:cNvPr id="93374" name="Text Box 4"/>
            <p:cNvSpPr txBox="1">
              <a:spLocks noChangeArrowheads="1"/>
            </p:cNvSpPr>
            <p:nvPr/>
          </p:nvSpPr>
          <p:spPr bwMode="auto">
            <a:xfrm>
              <a:off x="671513" y="1782763"/>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A</a:t>
              </a:r>
            </a:p>
          </p:txBody>
        </p:sp>
        <p:grpSp>
          <p:nvGrpSpPr>
            <p:cNvPr id="93375" name="Group 12"/>
            <p:cNvGrpSpPr>
              <a:grpSpLocks/>
            </p:cNvGrpSpPr>
            <p:nvPr/>
          </p:nvGrpSpPr>
          <p:grpSpPr bwMode="auto">
            <a:xfrm>
              <a:off x="1655763" y="1784350"/>
              <a:ext cx="1409700" cy="412750"/>
              <a:chOff x="408" y="1041"/>
              <a:chExt cx="1240" cy="410"/>
            </a:xfrm>
          </p:grpSpPr>
          <p:grpSp>
            <p:nvGrpSpPr>
              <p:cNvPr id="93376" name="Group 13"/>
              <p:cNvGrpSpPr>
                <a:grpSpLocks noChangeAspect="1"/>
              </p:cNvGrpSpPr>
              <p:nvPr/>
            </p:nvGrpSpPr>
            <p:grpSpPr bwMode="auto">
              <a:xfrm>
                <a:off x="408" y="1121"/>
                <a:ext cx="186" cy="251"/>
                <a:chOff x="924" y="1821"/>
                <a:chExt cx="234" cy="315"/>
              </a:xfrm>
            </p:grpSpPr>
            <p:sp>
              <p:nvSpPr>
                <p:cNvPr id="93390" name="Rectangle 1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91" name="Rectangle 1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92" name="AutoShape 1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93" name="Oval 1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94" name="Oval 1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3377" name="Group 19"/>
              <p:cNvGrpSpPr>
                <a:grpSpLocks noChangeAspect="1"/>
              </p:cNvGrpSpPr>
              <p:nvPr/>
            </p:nvGrpSpPr>
            <p:grpSpPr bwMode="auto">
              <a:xfrm>
                <a:off x="1374" y="1041"/>
                <a:ext cx="274" cy="410"/>
                <a:chOff x="3264" y="1269"/>
                <a:chExt cx="345" cy="516"/>
              </a:xfrm>
            </p:grpSpPr>
            <p:sp>
              <p:nvSpPr>
                <p:cNvPr id="93385" name="Rectangle 2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86" name="Rectangle 2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87" name="Rectangle 2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88" name="Oval 2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89" name="Oval 2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3378" name="Group 25"/>
              <p:cNvGrpSpPr>
                <a:grpSpLocks noChangeAspect="1"/>
              </p:cNvGrpSpPr>
              <p:nvPr/>
            </p:nvGrpSpPr>
            <p:grpSpPr bwMode="auto">
              <a:xfrm>
                <a:off x="732" y="1121"/>
                <a:ext cx="186" cy="251"/>
                <a:chOff x="924" y="1821"/>
                <a:chExt cx="234" cy="315"/>
              </a:xfrm>
            </p:grpSpPr>
            <p:sp>
              <p:nvSpPr>
                <p:cNvPr id="93380" name="Rectangle 2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381" name="Rectangle 2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382" name="AutoShape 2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383" name="Oval 2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84" name="Oval 3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3379" name="AutoShape 31"/>
              <p:cNvSpPr>
                <a:spLocks noChangeArrowheads="1"/>
              </p:cNvSpPr>
              <p:nvPr/>
            </p:nvSpPr>
            <p:spPr bwMode="auto">
              <a:xfrm>
                <a:off x="1068" y="1156"/>
                <a:ext cx="252" cy="180"/>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grpSp>
      <p:grpSp>
        <p:nvGrpSpPr>
          <p:cNvPr id="7" name="Gruppieren 211"/>
          <p:cNvGrpSpPr>
            <a:grpSpLocks/>
          </p:cNvGrpSpPr>
          <p:nvPr/>
        </p:nvGrpSpPr>
        <p:grpSpPr bwMode="auto">
          <a:xfrm>
            <a:off x="2195514" y="2116139"/>
            <a:ext cx="3983037" cy="441325"/>
            <a:chOff x="671513" y="2116138"/>
            <a:chExt cx="3983037" cy="441325"/>
          </a:xfrm>
        </p:grpSpPr>
        <p:sp>
          <p:nvSpPr>
            <p:cNvPr id="93353" name="Text Box 5"/>
            <p:cNvSpPr txBox="1">
              <a:spLocks noChangeArrowheads="1"/>
            </p:cNvSpPr>
            <p:nvPr/>
          </p:nvSpPr>
          <p:spPr bwMode="auto">
            <a:xfrm>
              <a:off x="671513" y="2116138"/>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B</a:t>
              </a:r>
            </a:p>
          </p:txBody>
        </p:sp>
        <p:grpSp>
          <p:nvGrpSpPr>
            <p:cNvPr id="93354" name="Group 32"/>
            <p:cNvGrpSpPr>
              <a:grpSpLocks/>
            </p:cNvGrpSpPr>
            <p:nvPr/>
          </p:nvGrpSpPr>
          <p:grpSpPr bwMode="auto">
            <a:xfrm>
              <a:off x="3244850" y="2144713"/>
              <a:ext cx="1409700" cy="412750"/>
              <a:chOff x="408" y="1041"/>
              <a:chExt cx="1240" cy="410"/>
            </a:xfrm>
          </p:grpSpPr>
          <p:grpSp>
            <p:nvGrpSpPr>
              <p:cNvPr id="93355" name="Group 33"/>
              <p:cNvGrpSpPr>
                <a:grpSpLocks noChangeAspect="1"/>
              </p:cNvGrpSpPr>
              <p:nvPr/>
            </p:nvGrpSpPr>
            <p:grpSpPr bwMode="auto">
              <a:xfrm>
                <a:off x="408" y="1121"/>
                <a:ext cx="186" cy="251"/>
                <a:chOff x="924" y="1821"/>
                <a:chExt cx="234" cy="315"/>
              </a:xfrm>
            </p:grpSpPr>
            <p:sp>
              <p:nvSpPr>
                <p:cNvPr id="93369" name="Rectangle 3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70" name="Rectangle 3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71" name="AutoShape 3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72" name="Oval 3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73" name="Oval 3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3356" name="Group 39"/>
              <p:cNvGrpSpPr>
                <a:grpSpLocks noChangeAspect="1"/>
              </p:cNvGrpSpPr>
              <p:nvPr/>
            </p:nvGrpSpPr>
            <p:grpSpPr bwMode="auto">
              <a:xfrm>
                <a:off x="1374" y="1041"/>
                <a:ext cx="274" cy="410"/>
                <a:chOff x="3264" y="1269"/>
                <a:chExt cx="345" cy="516"/>
              </a:xfrm>
            </p:grpSpPr>
            <p:sp>
              <p:nvSpPr>
                <p:cNvPr id="93364" name="Rectangle 4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65" name="Rectangle 4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66" name="Rectangle 4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67" name="Oval 4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68" name="Oval 4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3357" name="Group 45"/>
              <p:cNvGrpSpPr>
                <a:grpSpLocks noChangeAspect="1"/>
              </p:cNvGrpSpPr>
              <p:nvPr/>
            </p:nvGrpSpPr>
            <p:grpSpPr bwMode="auto">
              <a:xfrm>
                <a:off x="732" y="1121"/>
                <a:ext cx="186" cy="251"/>
                <a:chOff x="924" y="1821"/>
                <a:chExt cx="234" cy="315"/>
              </a:xfrm>
            </p:grpSpPr>
            <p:sp>
              <p:nvSpPr>
                <p:cNvPr id="93359" name="Rectangle 4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360" name="Rectangle 4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361" name="AutoShape 4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362" name="Oval 4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63" name="Oval 5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3358" name="AutoShape 51"/>
              <p:cNvSpPr>
                <a:spLocks noChangeArrowheads="1"/>
              </p:cNvSpPr>
              <p:nvPr/>
            </p:nvSpPr>
            <p:spPr bwMode="auto">
              <a:xfrm>
                <a:off x="1068" y="1156"/>
                <a:ext cx="252" cy="180"/>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grpSp>
      <p:grpSp>
        <p:nvGrpSpPr>
          <p:cNvPr id="12" name="Gruppieren 212"/>
          <p:cNvGrpSpPr>
            <a:grpSpLocks/>
          </p:cNvGrpSpPr>
          <p:nvPr/>
        </p:nvGrpSpPr>
        <p:grpSpPr bwMode="auto">
          <a:xfrm>
            <a:off x="2195514" y="2487614"/>
            <a:ext cx="5616575" cy="427037"/>
            <a:chOff x="671513" y="2487613"/>
            <a:chExt cx="5616575" cy="427037"/>
          </a:xfrm>
        </p:grpSpPr>
        <p:sp>
          <p:nvSpPr>
            <p:cNvPr id="93332" name="Text Box 6"/>
            <p:cNvSpPr txBox="1">
              <a:spLocks noChangeArrowheads="1"/>
            </p:cNvSpPr>
            <p:nvPr/>
          </p:nvSpPr>
          <p:spPr bwMode="auto">
            <a:xfrm>
              <a:off x="671513" y="2487613"/>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C</a:t>
              </a:r>
            </a:p>
          </p:txBody>
        </p:sp>
        <p:grpSp>
          <p:nvGrpSpPr>
            <p:cNvPr id="93333" name="Group 52"/>
            <p:cNvGrpSpPr>
              <a:grpSpLocks/>
            </p:cNvGrpSpPr>
            <p:nvPr/>
          </p:nvGrpSpPr>
          <p:grpSpPr bwMode="auto">
            <a:xfrm>
              <a:off x="4879975" y="2501900"/>
              <a:ext cx="1408113" cy="412750"/>
              <a:chOff x="408" y="1041"/>
              <a:chExt cx="1240" cy="410"/>
            </a:xfrm>
          </p:grpSpPr>
          <p:grpSp>
            <p:nvGrpSpPr>
              <p:cNvPr id="93334" name="Group 53"/>
              <p:cNvGrpSpPr>
                <a:grpSpLocks noChangeAspect="1"/>
              </p:cNvGrpSpPr>
              <p:nvPr/>
            </p:nvGrpSpPr>
            <p:grpSpPr bwMode="auto">
              <a:xfrm>
                <a:off x="408" y="1121"/>
                <a:ext cx="186" cy="251"/>
                <a:chOff x="924" y="1821"/>
                <a:chExt cx="234" cy="315"/>
              </a:xfrm>
            </p:grpSpPr>
            <p:sp>
              <p:nvSpPr>
                <p:cNvPr id="93348" name="Rectangle 5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49" name="Rectangle 5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50" name="AutoShape 5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51" name="Oval 5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52" name="Oval 5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3335" name="Group 59"/>
              <p:cNvGrpSpPr>
                <a:grpSpLocks noChangeAspect="1"/>
              </p:cNvGrpSpPr>
              <p:nvPr/>
            </p:nvGrpSpPr>
            <p:grpSpPr bwMode="auto">
              <a:xfrm>
                <a:off x="1374" y="1041"/>
                <a:ext cx="274" cy="410"/>
                <a:chOff x="3264" y="1269"/>
                <a:chExt cx="345" cy="516"/>
              </a:xfrm>
            </p:grpSpPr>
            <p:sp>
              <p:nvSpPr>
                <p:cNvPr id="93343" name="Rectangle 6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44" name="Rectangle 6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45" name="Rectangle 6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46" name="Oval 6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47" name="Oval 6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3336" name="Group 65"/>
              <p:cNvGrpSpPr>
                <a:grpSpLocks noChangeAspect="1"/>
              </p:cNvGrpSpPr>
              <p:nvPr/>
            </p:nvGrpSpPr>
            <p:grpSpPr bwMode="auto">
              <a:xfrm>
                <a:off x="732" y="1121"/>
                <a:ext cx="186" cy="251"/>
                <a:chOff x="924" y="1821"/>
                <a:chExt cx="234" cy="315"/>
              </a:xfrm>
            </p:grpSpPr>
            <p:sp>
              <p:nvSpPr>
                <p:cNvPr id="93338" name="Rectangle 6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339" name="Rectangle 6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340" name="AutoShape 6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341" name="Oval 6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42" name="Oval 7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3337" name="AutoShape 71"/>
              <p:cNvSpPr>
                <a:spLocks noChangeArrowheads="1"/>
              </p:cNvSpPr>
              <p:nvPr/>
            </p:nvSpPr>
            <p:spPr bwMode="auto">
              <a:xfrm>
                <a:off x="1068" y="1156"/>
                <a:ext cx="252" cy="180"/>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grpSp>
      <p:grpSp>
        <p:nvGrpSpPr>
          <p:cNvPr id="17" name="Gruppieren 213"/>
          <p:cNvGrpSpPr>
            <a:grpSpLocks/>
          </p:cNvGrpSpPr>
          <p:nvPr/>
        </p:nvGrpSpPr>
        <p:grpSpPr bwMode="auto">
          <a:xfrm>
            <a:off x="2195513" y="2840039"/>
            <a:ext cx="7269162" cy="460375"/>
            <a:chOff x="671513" y="2840038"/>
            <a:chExt cx="7269162" cy="460375"/>
          </a:xfrm>
        </p:grpSpPr>
        <p:sp>
          <p:nvSpPr>
            <p:cNvPr id="93311" name="Text Box 8"/>
            <p:cNvSpPr txBox="1">
              <a:spLocks noChangeArrowheads="1"/>
            </p:cNvSpPr>
            <p:nvPr/>
          </p:nvSpPr>
          <p:spPr bwMode="auto">
            <a:xfrm>
              <a:off x="671513" y="2840038"/>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D</a:t>
              </a:r>
            </a:p>
          </p:txBody>
        </p:sp>
        <p:grpSp>
          <p:nvGrpSpPr>
            <p:cNvPr id="93312" name="Group 72"/>
            <p:cNvGrpSpPr>
              <a:grpSpLocks/>
            </p:cNvGrpSpPr>
            <p:nvPr/>
          </p:nvGrpSpPr>
          <p:grpSpPr bwMode="auto">
            <a:xfrm>
              <a:off x="6530975" y="2887663"/>
              <a:ext cx="1409700" cy="412750"/>
              <a:chOff x="408" y="1041"/>
              <a:chExt cx="1240" cy="410"/>
            </a:xfrm>
          </p:grpSpPr>
          <p:grpSp>
            <p:nvGrpSpPr>
              <p:cNvPr id="93313" name="Group 73"/>
              <p:cNvGrpSpPr>
                <a:grpSpLocks noChangeAspect="1"/>
              </p:cNvGrpSpPr>
              <p:nvPr/>
            </p:nvGrpSpPr>
            <p:grpSpPr bwMode="auto">
              <a:xfrm>
                <a:off x="408" y="1121"/>
                <a:ext cx="186" cy="251"/>
                <a:chOff x="924" y="1821"/>
                <a:chExt cx="234" cy="315"/>
              </a:xfrm>
            </p:grpSpPr>
            <p:sp>
              <p:nvSpPr>
                <p:cNvPr id="93327" name="Rectangle 7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28" name="Rectangle 7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29" name="AutoShape 7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30" name="Oval 7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31" name="Oval 7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3314" name="Group 79"/>
              <p:cNvGrpSpPr>
                <a:grpSpLocks noChangeAspect="1"/>
              </p:cNvGrpSpPr>
              <p:nvPr/>
            </p:nvGrpSpPr>
            <p:grpSpPr bwMode="auto">
              <a:xfrm>
                <a:off x="1374" y="1041"/>
                <a:ext cx="274" cy="410"/>
                <a:chOff x="3264" y="1269"/>
                <a:chExt cx="345" cy="516"/>
              </a:xfrm>
            </p:grpSpPr>
            <p:sp>
              <p:nvSpPr>
                <p:cNvPr id="93322" name="Rectangle 8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23" name="Rectangle 8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24" name="Rectangle 8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25" name="Oval 8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26" name="Oval 8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3315" name="Group 85"/>
              <p:cNvGrpSpPr>
                <a:grpSpLocks noChangeAspect="1"/>
              </p:cNvGrpSpPr>
              <p:nvPr/>
            </p:nvGrpSpPr>
            <p:grpSpPr bwMode="auto">
              <a:xfrm>
                <a:off x="732" y="1121"/>
                <a:ext cx="186" cy="251"/>
                <a:chOff x="924" y="1821"/>
                <a:chExt cx="234" cy="315"/>
              </a:xfrm>
            </p:grpSpPr>
            <p:sp>
              <p:nvSpPr>
                <p:cNvPr id="93317" name="Rectangle 8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318" name="Rectangle 8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319" name="AutoShape 8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320" name="Oval 8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21" name="Oval 9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3316" name="AutoShape 91"/>
              <p:cNvSpPr>
                <a:spLocks noChangeArrowheads="1"/>
              </p:cNvSpPr>
              <p:nvPr/>
            </p:nvSpPr>
            <p:spPr bwMode="auto">
              <a:xfrm>
                <a:off x="1068" y="1156"/>
                <a:ext cx="252" cy="180"/>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grpSp>
      <p:sp>
        <p:nvSpPr>
          <p:cNvPr id="93197" name="Line 92"/>
          <p:cNvSpPr>
            <a:spLocks noChangeShapeType="1"/>
          </p:cNvSpPr>
          <p:nvPr/>
        </p:nvSpPr>
        <p:spPr bwMode="auto">
          <a:xfrm flipH="1">
            <a:off x="9234488" y="1546225"/>
            <a:ext cx="0" cy="101600"/>
          </a:xfrm>
          <a:prstGeom prst="line">
            <a:avLst/>
          </a:prstGeom>
          <a:noFill/>
          <a:ln w="28575">
            <a:solidFill>
              <a:schemeClr val="tx1"/>
            </a:solidFill>
            <a:round/>
            <a:headEnd/>
            <a:tailEnd/>
          </a:ln>
        </p:spPr>
        <p:txBody>
          <a:bodyPr wrap="none" anchor="ctr"/>
          <a:lstStyle/>
          <a:p>
            <a:endParaRPr lang="de-DE"/>
          </a:p>
        </p:txBody>
      </p:sp>
      <p:sp>
        <p:nvSpPr>
          <p:cNvPr id="93198" name="Rectangle 93"/>
          <p:cNvSpPr>
            <a:spLocks noChangeArrowheads="1"/>
          </p:cNvSpPr>
          <p:nvPr/>
        </p:nvSpPr>
        <p:spPr bwMode="auto">
          <a:xfrm>
            <a:off x="3081339" y="1552575"/>
            <a:ext cx="407987" cy="88900"/>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3199" name="Rectangle 94"/>
          <p:cNvSpPr>
            <a:spLocks noChangeArrowheads="1"/>
          </p:cNvSpPr>
          <p:nvPr/>
        </p:nvSpPr>
        <p:spPr bwMode="auto">
          <a:xfrm>
            <a:off x="3486151" y="1552575"/>
            <a:ext cx="409575" cy="88900"/>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3200" name="Rectangle 95"/>
          <p:cNvSpPr>
            <a:spLocks noChangeArrowheads="1"/>
          </p:cNvSpPr>
          <p:nvPr/>
        </p:nvSpPr>
        <p:spPr bwMode="auto">
          <a:xfrm>
            <a:off x="3890964" y="1552575"/>
            <a:ext cx="409575" cy="88900"/>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3201" name="Rectangle 96"/>
          <p:cNvSpPr>
            <a:spLocks noChangeArrowheads="1"/>
          </p:cNvSpPr>
          <p:nvPr/>
        </p:nvSpPr>
        <p:spPr bwMode="auto">
          <a:xfrm>
            <a:off x="4295776" y="1552575"/>
            <a:ext cx="409575" cy="88900"/>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02" name="Rectangle 97"/>
          <p:cNvSpPr>
            <a:spLocks noChangeArrowheads="1"/>
          </p:cNvSpPr>
          <p:nvPr/>
        </p:nvSpPr>
        <p:spPr bwMode="auto">
          <a:xfrm>
            <a:off x="4706939" y="1552575"/>
            <a:ext cx="409575" cy="88900"/>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3203" name="Rectangle 98"/>
          <p:cNvSpPr>
            <a:spLocks noChangeArrowheads="1"/>
          </p:cNvSpPr>
          <p:nvPr/>
        </p:nvSpPr>
        <p:spPr bwMode="auto">
          <a:xfrm>
            <a:off x="5111751" y="1552575"/>
            <a:ext cx="409575" cy="88900"/>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3204" name="Rectangle 99"/>
          <p:cNvSpPr>
            <a:spLocks noChangeArrowheads="1"/>
          </p:cNvSpPr>
          <p:nvPr/>
        </p:nvSpPr>
        <p:spPr bwMode="auto">
          <a:xfrm>
            <a:off x="5516564" y="1552575"/>
            <a:ext cx="409575" cy="88900"/>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3205" name="Rectangle 100"/>
          <p:cNvSpPr>
            <a:spLocks noChangeArrowheads="1"/>
          </p:cNvSpPr>
          <p:nvPr/>
        </p:nvSpPr>
        <p:spPr bwMode="auto">
          <a:xfrm>
            <a:off x="5921376" y="1552575"/>
            <a:ext cx="409575" cy="88900"/>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06" name="Rectangle 101"/>
          <p:cNvSpPr>
            <a:spLocks noChangeArrowheads="1"/>
          </p:cNvSpPr>
          <p:nvPr/>
        </p:nvSpPr>
        <p:spPr bwMode="auto">
          <a:xfrm>
            <a:off x="6326189" y="1552575"/>
            <a:ext cx="409575" cy="88900"/>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3207" name="Rectangle 102"/>
          <p:cNvSpPr>
            <a:spLocks noChangeArrowheads="1"/>
          </p:cNvSpPr>
          <p:nvPr/>
        </p:nvSpPr>
        <p:spPr bwMode="auto">
          <a:xfrm>
            <a:off x="6732589" y="1552575"/>
            <a:ext cx="407987" cy="88900"/>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3208" name="Rectangle 103"/>
          <p:cNvSpPr>
            <a:spLocks noChangeArrowheads="1"/>
          </p:cNvSpPr>
          <p:nvPr/>
        </p:nvSpPr>
        <p:spPr bwMode="auto">
          <a:xfrm>
            <a:off x="7137400" y="1552575"/>
            <a:ext cx="407988" cy="88900"/>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3209" name="Rectangle 104"/>
          <p:cNvSpPr>
            <a:spLocks noChangeArrowheads="1"/>
          </p:cNvSpPr>
          <p:nvPr/>
        </p:nvSpPr>
        <p:spPr bwMode="auto">
          <a:xfrm>
            <a:off x="7542214" y="1552575"/>
            <a:ext cx="409575" cy="88900"/>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10" name="Rectangle 105"/>
          <p:cNvSpPr>
            <a:spLocks noChangeArrowheads="1"/>
          </p:cNvSpPr>
          <p:nvPr/>
        </p:nvSpPr>
        <p:spPr bwMode="auto">
          <a:xfrm>
            <a:off x="7947026" y="1552575"/>
            <a:ext cx="409575" cy="88900"/>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3211" name="Rectangle 106"/>
          <p:cNvSpPr>
            <a:spLocks noChangeArrowheads="1"/>
          </p:cNvSpPr>
          <p:nvPr/>
        </p:nvSpPr>
        <p:spPr bwMode="auto">
          <a:xfrm>
            <a:off x="8351839" y="1552575"/>
            <a:ext cx="409575" cy="88900"/>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3212" name="Rectangle 107"/>
          <p:cNvSpPr>
            <a:spLocks noChangeArrowheads="1"/>
          </p:cNvSpPr>
          <p:nvPr/>
        </p:nvSpPr>
        <p:spPr bwMode="auto">
          <a:xfrm>
            <a:off x="8756651" y="1552575"/>
            <a:ext cx="409575" cy="88900"/>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3213" name="Rectangle 108"/>
          <p:cNvSpPr>
            <a:spLocks noChangeArrowheads="1"/>
          </p:cNvSpPr>
          <p:nvPr/>
        </p:nvSpPr>
        <p:spPr bwMode="auto">
          <a:xfrm>
            <a:off x="9161464" y="1552575"/>
            <a:ext cx="409575" cy="88900"/>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14" name="Line 109"/>
          <p:cNvSpPr>
            <a:spLocks noChangeShapeType="1"/>
          </p:cNvSpPr>
          <p:nvPr/>
        </p:nvSpPr>
        <p:spPr bwMode="auto">
          <a:xfrm>
            <a:off x="2906713" y="4159250"/>
            <a:ext cx="0" cy="1601788"/>
          </a:xfrm>
          <a:prstGeom prst="line">
            <a:avLst/>
          </a:prstGeom>
          <a:noFill/>
          <a:ln w="28575">
            <a:solidFill>
              <a:schemeClr val="tx1"/>
            </a:solidFill>
            <a:round/>
            <a:headEnd/>
            <a:tailEnd type="triangle" w="med" len="med"/>
          </a:ln>
        </p:spPr>
        <p:txBody>
          <a:bodyPr wrap="none" anchor="ctr"/>
          <a:lstStyle/>
          <a:p>
            <a:endParaRPr lang="de-DE"/>
          </a:p>
        </p:txBody>
      </p:sp>
      <p:sp>
        <p:nvSpPr>
          <p:cNvPr id="93215" name="Line 110"/>
          <p:cNvSpPr>
            <a:spLocks noChangeShapeType="1"/>
          </p:cNvSpPr>
          <p:nvPr/>
        </p:nvSpPr>
        <p:spPr bwMode="auto">
          <a:xfrm flipV="1">
            <a:off x="3122613" y="3671888"/>
            <a:ext cx="7004050" cy="4762"/>
          </a:xfrm>
          <a:prstGeom prst="line">
            <a:avLst/>
          </a:prstGeom>
          <a:noFill/>
          <a:ln w="28575">
            <a:solidFill>
              <a:schemeClr val="tx1"/>
            </a:solidFill>
            <a:round/>
            <a:headEnd/>
            <a:tailEnd type="triangle" w="med" len="med"/>
          </a:ln>
        </p:spPr>
        <p:txBody>
          <a:bodyPr wrap="none" anchor="ctr"/>
          <a:lstStyle/>
          <a:p>
            <a:endParaRPr lang="de-DE"/>
          </a:p>
        </p:txBody>
      </p:sp>
      <p:grpSp>
        <p:nvGrpSpPr>
          <p:cNvPr id="22" name="Group 112"/>
          <p:cNvGrpSpPr>
            <a:grpSpLocks noChangeAspect="1"/>
          </p:cNvGrpSpPr>
          <p:nvPr/>
        </p:nvGrpSpPr>
        <p:grpSpPr bwMode="auto">
          <a:xfrm>
            <a:off x="3252789" y="4230688"/>
            <a:ext cx="211137" cy="252412"/>
            <a:chOff x="924" y="1821"/>
            <a:chExt cx="234" cy="315"/>
          </a:xfrm>
        </p:grpSpPr>
        <p:sp>
          <p:nvSpPr>
            <p:cNvPr id="93306" name="Rectangle 113"/>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307" name="Rectangle 114"/>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308" name="AutoShape 115"/>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309" name="Oval 116"/>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310" name="Oval 117"/>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23" name="Group 118"/>
          <p:cNvGrpSpPr>
            <a:grpSpLocks noChangeAspect="1"/>
          </p:cNvGrpSpPr>
          <p:nvPr/>
        </p:nvGrpSpPr>
        <p:grpSpPr bwMode="auto">
          <a:xfrm>
            <a:off x="4351338" y="4149725"/>
            <a:ext cx="311150" cy="412750"/>
            <a:chOff x="3264" y="1269"/>
            <a:chExt cx="345" cy="516"/>
          </a:xfrm>
        </p:grpSpPr>
        <p:sp>
          <p:nvSpPr>
            <p:cNvPr id="93301" name="Rectangle 119"/>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302" name="Rectangle 120"/>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303" name="Rectangle 121"/>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304" name="Oval 122"/>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305" name="Oval 123"/>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24" name="Group 124"/>
          <p:cNvGrpSpPr>
            <a:grpSpLocks noChangeAspect="1"/>
          </p:cNvGrpSpPr>
          <p:nvPr/>
        </p:nvGrpSpPr>
        <p:grpSpPr bwMode="auto">
          <a:xfrm>
            <a:off x="3621089" y="4230688"/>
            <a:ext cx="211137" cy="252412"/>
            <a:chOff x="924" y="1821"/>
            <a:chExt cx="234" cy="315"/>
          </a:xfrm>
        </p:grpSpPr>
        <p:sp>
          <p:nvSpPr>
            <p:cNvPr id="93296" name="Rectangle 125"/>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297" name="Rectangle 126"/>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298" name="AutoShape 127"/>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299" name="Oval 128"/>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300" name="Oval 129"/>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4327" name="AutoShape 130"/>
          <p:cNvSpPr>
            <a:spLocks noChangeArrowheads="1"/>
          </p:cNvSpPr>
          <p:nvPr/>
        </p:nvSpPr>
        <p:spPr bwMode="auto">
          <a:xfrm>
            <a:off x="4003675" y="4265614"/>
            <a:ext cx="285750" cy="180975"/>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nvGrpSpPr>
          <p:cNvPr id="25" name="Group 132"/>
          <p:cNvGrpSpPr>
            <a:grpSpLocks noChangeAspect="1"/>
          </p:cNvGrpSpPr>
          <p:nvPr/>
        </p:nvGrpSpPr>
        <p:grpSpPr bwMode="auto">
          <a:xfrm>
            <a:off x="3621089" y="4614864"/>
            <a:ext cx="211137" cy="250825"/>
            <a:chOff x="924" y="1821"/>
            <a:chExt cx="234" cy="315"/>
          </a:xfrm>
        </p:grpSpPr>
        <p:sp>
          <p:nvSpPr>
            <p:cNvPr id="93291" name="Rectangle 133"/>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292" name="Rectangle 134"/>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293" name="AutoShape 135"/>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294" name="Oval 136"/>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295" name="Oval 137"/>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26" name="Group 138"/>
          <p:cNvGrpSpPr>
            <a:grpSpLocks noChangeAspect="1"/>
          </p:cNvGrpSpPr>
          <p:nvPr/>
        </p:nvGrpSpPr>
        <p:grpSpPr bwMode="auto">
          <a:xfrm>
            <a:off x="4784725" y="4533901"/>
            <a:ext cx="311150" cy="411163"/>
            <a:chOff x="3264" y="1269"/>
            <a:chExt cx="345" cy="516"/>
          </a:xfrm>
        </p:grpSpPr>
        <p:sp>
          <p:nvSpPr>
            <p:cNvPr id="93286" name="Rectangle 139"/>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287" name="Rectangle 140"/>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288" name="Rectangle 141"/>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289" name="Oval 142"/>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290" name="Oval 143"/>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27" name="Group 144"/>
          <p:cNvGrpSpPr>
            <a:grpSpLocks noChangeAspect="1"/>
          </p:cNvGrpSpPr>
          <p:nvPr/>
        </p:nvGrpSpPr>
        <p:grpSpPr bwMode="auto">
          <a:xfrm>
            <a:off x="4003675" y="4614864"/>
            <a:ext cx="211138" cy="250825"/>
            <a:chOff x="924" y="1821"/>
            <a:chExt cx="234" cy="315"/>
          </a:xfrm>
        </p:grpSpPr>
        <p:sp>
          <p:nvSpPr>
            <p:cNvPr id="93281" name="Rectangle 145"/>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282" name="Rectangle 146"/>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283" name="AutoShape 147"/>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284" name="Oval 148"/>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285" name="Oval 149"/>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4308" name="AutoShape 150"/>
          <p:cNvSpPr>
            <a:spLocks noChangeArrowheads="1"/>
          </p:cNvSpPr>
          <p:nvPr/>
        </p:nvSpPr>
        <p:spPr bwMode="auto">
          <a:xfrm>
            <a:off x="4351338" y="4649789"/>
            <a:ext cx="285750" cy="179387"/>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grpSp>
        <p:nvGrpSpPr>
          <p:cNvPr id="28" name="Group 152"/>
          <p:cNvGrpSpPr>
            <a:grpSpLocks noChangeAspect="1"/>
          </p:cNvGrpSpPr>
          <p:nvPr/>
        </p:nvGrpSpPr>
        <p:grpSpPr bwMode="auto">
          <a:xfrm>
            <a:off x="4003675" y="5018088"/>
            <a:ext cx="211138" cy="252412"/>
            <a:chOff x="924" y="1821"/>
            <a:chExt cx="234" cy="315"/>
          </a:xfrm>
        </p:grpSpPr>
        <p:sp>
          <p:nvSpPr>
            <p:cNvPr id="93276" name="Rectangle 153"/>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277" name="Rectangle 154"/>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278" name="AutoShape 155"/>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279" name="Oval 156"/>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280" name="Oval 157"/>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29" name="Group 158"/>
          <p:cNvGrpSpPr>
            <a:grpSpLocks noChangeAspect="1"/>
          </p:cNvGrpSpPr>
          <p:nvPr/>
        </p:nvGrpSpPr>
        <p:grpSpPr bwMode="auto">
          <a:xfrm>
            <a:off x="5205413" y="4937125"/>
            <a:ext cx="311150" cy="412750"/>
            <a:chOff x="3264" y="1269"/>
            <a:chExt cx="345" cy="516"/>
          </a:xfrm>
        </p:grpSpPr>
        <p:sp>
          <p:nvSpPr>
            <p:cNvPr id="93271" name="Rectangle 159"/>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272" name="Rectangle 160"/>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273" name="Rectangle 161"/>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274" name="Oval 162"/>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275" name="Oval 163"/>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30" name="Group 164"/>
          <p:cNvGrpSpPr>
            <a:grpSpLocks noChangeAspect="1"/>
          </p:cNvGrpSpPr>
          <p:nvPr/>
        </p:nvGrpSpPr>
        <p:grpSpPr bwMode="auto">
          <a:xfrm>
            <a:off x="4351339" y="5018088"/>
            <a:ext cx="211137" cy="252412"/>
            <a:chOff x="924" y="1821"/>
            <a:chExt cx="234" cy="315"/>
          </a:xfrm>
        </p:grpSpPr>
        <p:sp>
          <p:nvSpPr>
            <p:cNvPr id="93266" name="Rectangle 165"/>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267" name="Rectangle 166"/>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268" name="AutoShape 167"/>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269" name="Oval 168"/>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270" name="Oval 169"/>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4289" name="AutoShape 170"/>
          <p:cNvSpPr>
            <a:spLocks noChangeArrowheads="1"/>
          </p:cNvSpPr>
          <p:nvPr/>
        </p:nvSpPr>
        <p:spPr bwMode="auto">
          <a:xfrm>
            <a:off x="4784725" y="5053014"/>
            <a:ext cx="285750" cy="180975"/>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sp>
        <p:nvSpPr>
          <p:cNvPr id="93228" name="Text Box 171"/>
          <p:cNvSpPr txBox="1">
            <a:spLocks noChangeArrowheads="1"/>
          </p:cNvSpPr>
          <p:nvPr/>
        </p:nvSpPr>
        <p:spPr bwMode="auto">
          <a:xfrm>
            <a:off x="2919413" y="3360738"/>
            <a:ext cx="7091362" cy="336550"/>
          </a:xfrm>
          <a:prstGeom prst="rect">
            <a:avLst/>
          </a:prstGeom>
          <a:noFill/>
          <a:ln w="12700">
            <a:noFill/>
            <a:miter lim="800000"/>
            <a:headEnd/>
            <a:tailEnd/>
          </a:ln>
        </p:spPr>
        <p:txBody>
          <a:bodyPr wrap="none">
            <a:spAutoFit/>
          </a:bodyPr>
          <a:lstStyle/>
          <a:p>
            <a:pPr algn="l" eaLnBrk="0" hangingPunct="0"/>
            <a:r>
              <a:rPr lang="de-DE" sz="1600" b="1">
                <a:latin typeface="Arial" charset="0"/>
              </a:rPr>
              <a:t>6:00      7:00        8:00       9:00      10:00     11:00      12:00    13:00     14:00</a:t>
            </a:r>
          </a:p>
        </p:txBody>
      </p:sp>
      <p:grpSp>
        <p:nvGrpSpPr>
          <p:cNvPr id="31" name="Group 173"/>
          <p:cNvGrpSpPr>
            <a:grpSpLocks noChangeAspect="1"/>
          </p:cNvGrpSpPr>
          <p:nvPr/>
        </p:nvGrpSpPr>
        <p:grpSpPr bwMode="auto">
          <a:xfrm>
            <a:off x="4351339" y="5419726"/>
            <a:ext cx="211137" cy="252413"/>
            <a:chOff x="924" y="1821"/>
            <a:chExt cx="234" cy="315"/>
          </a:xfrm>
        </p:grpSpPr>
        <p:sp>
          <p:nvSpPr>
            <p:cNvPr id="93261" name="Rectangle 174"/>
            <p:cNvSpPr>
              <a:spLocks noChangeAspect="1" noChangeArrowheads="1"/>
            </p:cNvSpPr>
            <p:nvPr/>
          </p:nvSpPr>
          <p:spPr bwMode="auto">
            <a:xfrm>
              <a:off x="924" y="1821"/>
              <a:ext cx="234" cy="315"/>
            </a:xfrm>
            <a:prstGeom prst="rect">
              <a:avLst/>
            </a:prstGeom>
            <a:solidFill>
              <a:srgbClr val="CCFFCC"/>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CCFFCC"/>
              </a:extrusionClr>
            </a:sp3d>
          </p:spPr>
          <p:txBody>
            <a:bodyPr wrap="none" anchor="ctr">
              <a:flatTx/>
            </a:bodyPr>
            <a:lstStyle/>
            <a:p>
              <a:endParaRPr lang="de-DE"/>
            </a:p>
          </p:txBody>
        </p:sp>
        <p:sp>
          <p:nvSpPr>
            <p:cNvPr id="93262" name="Rectangle 175"/>
            <p:cNvSpPr>
              <a:spLocks noChangeAspect="1" noChangeArrowheads="1"/>
            </p:cNvSpPr>
            <p:nvPr/>
          </p:nvSpPr>
          <p:spPr bwMode="auto">
            <a:xfrm>
              <a:off x="926" y="1824"/>
              <a:ext cx="232" cy="37"/>
            </a:xfrm>
            <a:prstGeom prst="rect">
              <a:avLst/>
            </a:prstGeom>
            <a:solidFill>
              <a:srgbClr val="CCFFCC"/>
            </a:solidFill>
            <a:ln w="12700">
              <a:solidFill>
                <a:srgbClr val="808080"/>
              </a:solidFill>
              <a:miter lim="800000"/>
              <a:headEnd/>
              <a:tailEnd/>
            </a:ln>
          </p:spPr>
          <p:txBody>
            <a:bodyPr wrap="none" anchor="ctr"/>
            <a:lstStyle/>
            <a:p>
              <a:endParaRPr lang="de-DE"/>
            </a:p>
          </p:txBody>
        </p:sp>
        <p:sp>
          <p:nvSpPr>
            <p:cNvPr id="93263" name="AutoShape 176"/>
            <p:cNvSpPr>
              <a:spLocks noChangeAspect="1" noChangeArrowheads="1"/>
            </p:cNvSpPr>
            <p:nvPr/>
          </p:nvSpPr>
          <p:spPr bwMode="auto">
            <a:xfrm>
              <a:off x="962" y="1909"/>
              <a:ext cx="170" cy="160"/>
            </a:xfrm>
            <a:prstGeom prst="flowChartAlternateProcess">
              <a:avLst/>
            </a:prstGeom>
            <a:solidFill>
              <a:srgbClr val="CCFFCC"/>
            </a:solidFill>
            <a:ln w="12700">
              <a:solidFill>
                <a:srgbClr val="808080"/>
              </a:solidFill>
              <a:miter lim="800000"/>
              <a:headEnd/>
              <a:tailEnd/>
            </a:ln>
          </p:spPr>
          <p:txBody>
            <a:bodyPr wrap="none" anchor="ctr"/>
            <a:lstStyle/>
            <a:p>
              <a:endParaRPr lang="de-DE"/>
            </a:p>
          </p:txBody>
        </p:sp>
        <p:sp>
          <p:nvSpPr>
            <p:cNvPr id="93264" name="Oval 177"/>
            <p:cNvSpPr>
              <a:spLocks noChangeAspect="1" noChangeArrowheads="1"/>
            </p:cNvSpPr>
            <p:nvPr/>
          </p:nvSpPr>
          <p:spPr bwMode="auto">
            <a:xfrm>
              <a:off x="1120" y="1832"/>
              <a:ext cx="19" cy="19"/>
            </a:xfrm>
            <a:prstGeom prst="ellipse">
              <a:avLst/>
            </a:prstGeom>
            <a:solidFill>
              <a:srgbClr val="CCFFCC"/>
            </a:solidFill>
            <a:ln w="12700">
              <a:solidFill>
                <a:srgbClr val="808080"/>
              </a:solidFill>
              <a:round/>
              <a:headEnd/>
              <a:tailEnd/>
            </a:ln>
          </p:spPr>
          <p:txBody>
            <a:bodyPr wrap="none" anchor="ctr"/>
            <a:lstStyle/>
            <a:p>
              <a:endParaRPr lang="de-DE"/>
            </a:p>
          </p:txBody>
        </p:sp>
        <p:sp>
          <p:nvSpPr>
            <p:cNvPr id="93265" name="Oval 178"/>
            <p:cNvSpPr>
              <a:spLocks noChangeAspect="1" noChangeArrowheads="1"/>
            </p:cNvSpPr>
            <p:nvPr/>
          </p:nvSpPr>
          <p:spPr bwMode="auto">
            <a:xfrm>
              <a:off x="1087" y="1832"/>
              <a:ext cx="20" cy="19"/>
            </a:xfrm>
            <a:prstGeom prst="ellipse">
              <a:avLst/>
            </a:prstGeom>
            <a:solidFill>
              <a:srgbClr val="CCFFCC"/>
            </a:solidFill>
            <a:ln w="12700">
              <a:solidFill>
                <a:srgbClr val="808080"/>
              </a:solidFill>
              <a:round/>
              <a:headEnd/>
              <a:tailEnd/>
            </a:ln>
          </p:spPr>
          <p:txBody>
            <a:bodyPr wrap="none" anchor="ctr"/>
            <a:lstStyle/>
            <a:p>
              <a:endParaRPr lang="de-DE"/>
            </a:p>
          </p:txBody>
        </p:sp>
      </p:grpSp>
      <p:grpSp>
        <p:nvGrpSpPr>
          <p:cNvPr id="94240" name="Group 179"/>
          <p:cNvGrpSpPr>
            <a:grpSpLocks noChangeAspect="1"/>
          </p:cNvGrpSpPr>
          <p:nvPr/>
        </p:nvGrpSpPr>
        <p:grpSpPr bwMode="auto">
          <a:xfrm>
            <a:off x="5568950" y="5338763"/>
            <a:ext cx="311150" cy="412750"/>
            <a:chOff x="3264" y="1269"/>
            <a:chExt cx="345" cy="516"/>
          </a:xfrm>
        </p:grpSpPr>
        <p:sp>
          <p:nvSpPr>
            <p:cNvPr id="93256" name="Rectangle 180"/>
            <p:cNvSpPr>
              <a:spLocks noChangeAspect="1" noChangeArrowheads="1"/>
            </p:cNvSpPr>
            <p:nvPr/>
          </p:nvSpPr>
          <p:spPr bwMode="auto">
            <a:xfrm>
              <a:off x="3264" y="1269"/>
              <a:ext cx="345" cy="516"/>
            </a:xfrm>
            <a:prstGeom prst="rect">
              <a:avLst/>
            </a:prstGeom>
            <a:solidFill>
              <a:srgbClr val="FFCC99"/>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CC99"/>
              </a:extrusionClr>
            </a:sp3d>
          </p:spPr>
          <p:txBody>
            <a:bodyPr wrap="none" anchor="ctr">
              <a:flatTx/>
            </a:bodyPr>
            <a:lstStyle/>
            <a:p>
              <a:endParaRPr lang="de-DE"/>
            </a:p>
          </p:txBody>
        </p:sp>
        <p:sp>
          <p:nvSpPr>
            <p:cNvPr id="93257" name="Rectangle 181"/>
            <p:cNvSpPr>
              <a:spLocks noChangeAspect="1" noChangeArrowheads="1"/>
            </p:cNvSpPr>
            <p:nvPr/>
          </p:nvSpPr>
          <p:spPr bwMode="auto">
            <a:xfrm>
              <a:off x="3283" y="1304"/>
              <a:ext cx="145" cy="462"/>
            </a:xfrm>
            <a:prstGeom prst="rect">
              <a:avLst/>
            </a:prstGeom>
            <a:noFill/>
            <a:ln w="12700">
              <a:solidFill>
                <a:schemeClr val="tx1"/>
              </a:solidFill>
              <a:miter lim="800000"/>
              <a:headEnd/>
              <a:tailEnd/>
            </a:ln>
          </p:spPr>
          <p:txBody>
            <a:bodyPr wrap="none" anchor="ctr"/>
            <a:lstStyle/>
            <a:p>
              <a:endParaRPr lang="de-DE"/>
            </a:p>
          </p:txBody>
        </p:sp>
        <p:sp>
          <p:nvSpPr>
            <p:cNvPr id="93258" name="Rectangle 182"/>
            <p:cNvSpPr>
              <a:spLocks noChangeAspect="1" noChangeArrowheads="1"/>
            </p:cNvSpPr>
            <p:nvPr/>
          </p:nvSpPr>
          <p:spPr bwMode="auto">
            <a:xfrm>
              <a:off x="3442" y="1304"/>
              <a:ext cx="145" cy="462"/>
            </a:xfrm>
            <a:prstGeom prst="rect">
              <a:avLst/>
            </a:prstGeom>
            <a:noFill/>
            <a:ln w="12700">
              <a:solidFill>
                <a:schemeClr val="tx1"/>
              </a:solidFill>
              <a:miter lim="800000"/>
              <a:headEnd/>
              <a:tailEnd/>
            </a:ln>
          </p:spPr>
          <p:txBody>
            <a:bodyPr wrap="none" anchor="ctr"/>
            <a:lstStyle/>
            <a:p>
              <a:endParaRPr lang="de-DE"/>
            </a:p>
          </p:txBody>
        </p:sp>
        <p:sp>
          <p:nvSpPr>
            <p:cNvPr id="93259" name="Oval 183"/>
            <p:cNvSpPr>
              <a:spLocks noChangeAspect="1" noChangeArrowheads="1"/>
            </p:cNvSpPr>
            <p:nvPr/>
          </p:nvSpPr>
          <p:spPr bwMode="auto">
            <a:xfrm>
              <a:off x="3447" y="1510"/>
              <a:ext cx="19" cy="19"/>
            </a:xfrm>
            <a:prstGeom prst="ellipse">
              <a:avLst/>
            </a:prstGeom>
            <a:noFill/>
            <a:ln w="12700">
              <a:solidFill>
                <a:srgbClr val="000000"/>
              </a:solidFill>
              <a:round/>
              <a:headEnd/>
              <a:tailEnd/>
            </a:ln>
          </p:spPr>
          <p:txBody>
            <a:bodyPr wrap="none" anchor="ctr"/>
            <a:lstStyle/>
            <a:p>
              <a:endParaRPr lang="de-DE"/>
            </a:p>
          </p:txBody>
        </p:sp>
        <p:sp>
          <p:nvSpPr>
            <p:cNvPr id="93260" name="Oval 184"/>
            <p:cNvSpPr>
              <a:spLocks noChangeAspect="1" noChangeArrowheads="1"/>
            </p:cNvSpPr>
            <p:nvPr/>
          </p:nvSpPr>
          <p:spPr bwMode="auto">
            <a:xfrm>
              <a:off x="3402" y="1510"/>
              <a:ext cx="19" cy="19"/>
            </a:xfrm>
            <a:prstGeom prst="ellipse">
              <a:avLst/>
            </a:prstGeom>
            <a:noFill/>
            <a:ln w="12700">
              <a:solidFill>
                <a:schemeClr val="tx1"/>
              </a:solidFill>
              <a:round/>
              <a:headEnd/>
              <a:tailEnd/>
            </a:ln>
          </p:spPr>
          <p:txBody>
            <a:bodyPr wrap="none" anchor="ctr"/>
            <a:lstStyle/>
            <a:p>
              <a:endParaRPr lang="de-DE"/>
            </a:p>
          </p:txBody>
        </p:sp>
      </p:grpSp>
      <p:grpSp>
        <p:nvGrpSpPr>
          <p:cNvPr id="94241" name="Group 185"/>
          <p:cNvGrpSpPr>
            <a:grpSpLocks noChangeAspect="1"/>
          </p:cNvGrpSpPr>
          <p:nvPr/>
        </p:nvGrpSpPr>
        <p:grpSpPr bwMode="auto">
          <a:xfrm>
            <a:off x="4784725" y="5419726"/>
            <a:ext cx="211138" cy="252413"/>
            <a:chOff x="924" y="1821"/>
            <a:chExt cx="234" cy="315"/>
          </a:xfrm>
        </p:grpSpPr>
        <p:sp>
          <p:nvSpPr>
            <p:cNvPr id="93251" name="Rectangle 186"/>
            <p:cNvSpPr>
              <a:spLocks noChangeAspect="1" noChangeArrowheads="1"/>
            </p:cNvSpPr>
            <p:nvPr/>
          </p:nvSpPr>
          <p:spPr bwMode="auto">
            <a:xfrm>
              <a:off x="924" y="1821"/>
              <a:ext cx="234" cy="315"/>
            </a:xfrm>
            <a:prstGeom prst="rect">
              <a:avLst/>
            </a:prstGeom>
            <a:solidFill>
              <a:srgbClr val="FFFFE5"/>
            </a:solidFill>
            <a:ln w="9525">
              <a:miter lim="800000"/>
              <a:headEnd/>
              <a:tailEnd/>
            </a:ln>
            <a:scene3d>
              <a:camera prst="legacyObliqueTopRight"/>
              <a:lightRig rig="legacyFlat3" dir="r"/>
            </a:scene3d>
            <a:sp3d extrusionH="227000" prstMaterial="legacyMatte">
              <a:bevelT w="13500" h="13500" prst="angle"/>
              <a:bevelB w="13500" h="13500" prst="angle"/>
              <a:extrusionClr>
                <a:srgbClr val="FFFFE5"/>
              </a:extrusionClr>
            </a:sp3d>
          </p:spPr>
          <p:txBody>
            <a:bodyPr wrap="none" anchor="ctr">
              <a:flatTx/>
            </a:bodyPr>
            <a:lstStyle/>
            <a:p>
              <a:endParaRPr lang="de-DE"/>
            </a:p>
          </p:txBody>
        </p:sp>
        <p:sp>
          <p:nvSpPr>
            <p:cNvPr id="93252" name="Rectangle 187"/>
            <p:cNvSpPr>
              <a:spLocks noChangeAspect="1" noChangeArrowheads="1"/>
            </p:cNvSpPr>
            <p:nvPr/>
          </p:nvSpPr>
          <p:spPr bwMode="auto">
            <a:xfrm>
              <a:off x="926" y="1824"/>
              <a:ext cx="232" cy="37"/>
            </a:xfrm>
            <a:prstGeom prst="rect">
              <a:avLst/>
            </a:prstGeom>
            <a:solidFill>
              <a:srgbClr val="FFFFE5"/>
            </a:solidFill>
            <a:ln w="12700">
              <a:solidFill>
                <a:srgbClr val="808080"/>
              </a:solidFill>
              <a:miter lim="800000"/>
              <a:headEnd/>
              <a:tailEnd/>
            </a:ln>
          </p:spPr>
          <p:txBody>
            <a:bodyPr wrap="none" anchor="ctr"/>
            <a:lstStyle/>
            <a:p>
              <a:endParaRPr lang="de-DE"/>
            </a:p>
          </p:txBody>
        </p:sp>
        <p:sp>
          <p:nvSpPr>
            <p:cNvPr id="93253" name="AutoShape 188"/>
            <p:cNvSpPr>
              <a:spLocks noChangeAspect="1" noChangeArrowheads="1"/>
            </p:cNvSpPr>
            <p:nvPr/>
          </p:nvSpPr>
          <p:spPr bwMode="auto">
            <a:xfrm>
              <a:off x="962" y="1909"/>
              <a:ext cx="170" cy="160"/>
            </a:xfrm>
            <a:prstGeom prst="flowChartAlternateProcess">
              <a:avLst/>
            </a:prstGeom>
            <a:solidFill>
              <a:srgbClr val="FFFFE5"/>
            </a:solidFill>
            <a:ln w="12700">
              <a:solidFill>
                <a:srgbClr val="808080"/>
              </a:solidFill>
              <a:miter lim="800000"/>
              <a:headEnd/>
              <a:tailEnd/>
            </a:ln>
          </p:spPr>
          <p:txBody>
            <a:bodyPr wrap="none" anchor="ctr"/>
            <a:lstStyle/>
            <a:p>
              <a:endParaRPr lang="de-DE"/>
            </a:p>
          </p:txBody>
        </p:sp>
        <p:sp>
          <p:nvSpPr>
            <p:cNvPr id="93254" name="Oval 189"/>
            <p:cNvSpPr>
              <a:spLocks noChangeAspect="1" noChangeArrowheads="1"/>
            </p:cNvSpPr>
            <p:nvPr/>
          </p:nvSpPr>
          <p:spPr bwMode="auto">
            <a:xfrm>
              <a:off x="1120" y="1832"/>
              <a:ext cx="19" cy="19"/>
            </a:xfrm>
            <a:prstGeom prst="ellipse">
              <a:avLst/>
            </a:prstGeom>
            <a:solidFill>
              <a:srgbClr val="FFFFE5"/>
            </a:solidFill>
            <a:ln w="12700">
              <a:solidFill>
                <a:srgbClr val="808080"/>
              </a:solidFill>
              <a:round/>
              <a:headEnd/>
              <a:tailEnd/>
            </a:ln>
          </p:spPr>
          <p:txBody>
            <a:bodyPr wrap="none" anchor="ctr"/>
            <a:lstStyle/>
            <a:p>
              <a:endParaRPr lang="de-DE"/>
            </a:p>
          </p:txBody>
        </p:sp>
        <p:sp>
          <p:nvSpPr>
            <p:cNvPr id="93255" name="Oval 190"/>
            <p:cNvSpPr>
              <a:spLocks noChangeAspect="1" noChangeArrowheads="1"/>
            </p:cNvSpPr>
            <p:nvPr/>
          </p:nvSpPr>
          <p:spPr bwMode="auto">
            <a:xfrm>
              <a:off x="1087" y="1832"/>
              <a:ext cx="20" cy="19"/>
            </a:xfrm>
            <a:prstGeom prst="ellipse">
              <a:avLst/>
            </a:prstGeom>
            <a:solidFill>
              <a:srgbClr val="FFFFE5"/>
            </a:solidFill>
            <a:ln w="12700">
              <a:solidFill>
                <a:srgbClr val="808080"/>
              </a:solidFill>
              <a:round/>
              <a:headEnd/>
              <a:tailEnd/>
            </a:ln>
          </p:spPr>
          <p:txBody>
            <a:bodyPr wrap="none" anchor="ctr"/>
            <a:lstStyle/>
            <a:p>
              <a:endParaRPr lang="de-DE"/>
            </a:p>
          </p:txBody>
        </p:sp>
      </p:grpSp>
      <p:sp>
        <p:nvSpPr>
          <p:cNvPr id="94270" name="AutoShape 191"/>
          <p:cNvSpPr>
            <a:spLocks noChangeArrowheads="1"/>
          </p:cNvSpPr>
          <p:nvPr/>
        </p:nvSpPr>
        <p:spPr bwMode="auto">
          <a:xfrm>
            <a:off x="5221288" y="5454651"/>
            <a:ext cx="285750" cy="180975"/>
          </a:xfrm>
          <a:prstGeom prst="flowChartMultidocument">
            <a:avLst/>
          </a:prstGeom>
          <a:solidFill>
            <a:srgbClr val="FFE0B3"/>
          </a:solidFill>
          <a:ln w="12700">
            <a:solidFill>
              <a:schemeClr val="tx1"/>
            </a:solidFill>
            <a:miter lim="800000"/>
            <a:headEnd/>
            <a:tailEnd/>
          </a:ln>
        </p:spPr>
        <p:txBody>
          <a:bodyPr wrap="none" anchor="ctr"/>
          <a:lstStyle/>
          <a:p>
            <a:endParaRPr lang="de-DE"/>
          </a:p>
        </p:txBody>
      </p:sp>
      <p:sp>
        <p:nvSpPr>
          <p:cNvPr id="94249" name="Rectangle 192"/>
          <p:cNvSpPr>
            <a:spLocks noChangeArrowheads="1"/>
          </p:cNvSpPr>
          <p:nvPr/>
        </p:nvSpPr>
        <p:spPr bwMode="auto">
          <a:xfrm>
            <a:off x="3154364" y="3679826"/>
            <a:ext cx="1616075" cy="80963"/>
          </a:xfrm>
          <a:prstGeom prst="rect">
            <a:avLst/>
          </a:prstGeom>
          <a:solidFill>
            <a:srgbClr val="CCFFCC"/>
          </a:solidFill>
          <a:ln w="12700">
            <a:solidFill>
              <a:schemeClr val="tx1"/>
            </a:solidFill>
            <a:miter lim="800000"/>
            <a:headEnd/>
            <a:tailEnd/>
          </a:ln>
        </p:spPr>
        <p:txBody>
          <a:bodyPr wrap="none" anchor="ctr"/>
          <a:lstStyle/>
          <a:p>
            <a:endParaRPr lang="de-DE"/>
          </a:p>
        </p:txBody>
      </p:sp>
      <p:sp>
        <p:nvSpPr>
          <p:cNvPr id="94250" name="Rectangle 193"/>
          <p:cNvSpPr>
            <a:spLocks noChangeArrowheads="1"/>
          </p:cNvSpPr>
          <p:nvPr/>
        </p:nvSpPr>
        <p:spPr bwMode="auto">
          <a:xfrm>
            <a:off x="3992564" y="3836989"/>
            <a:ext cx="1590675" cy="79375"/>
          </a:xfrm>
          <a:prstGeom prst="rect">
            <a:avLst/>
          </a:prstGeom>
          <a:solidFill>
            <a:srgbClr val="FFCC99"/>
          </a:solidFill>
          <a:ln w="12700">
            <a:solidFill>
              <a:schemeClr val="tx1"/>
            </a:solidFill>
            <a:miter lim="800000"/>
            <a:headEnd/>
            <a:tailEnd/>
          </a:ln>
        </p:spPr>
        <p:txBody>
          <a:bodyPr wrap="none" anchor="ctr"/>
          <a:lstStyle/>
          <a:p>
            <a:endParaRPr lang="de-DE"/>
          </a:p>
        </p:txBody>
      </p:sp>
      <p:sp>
        <p:nvSpPr>
          <p:cNvPr id="94251" name="Rectangle 194"/>
          <p:cNvSpPr>
            <a:spLocks noChangeArrowheads="1"/>
          </p:cNvSpPr>
          <p:nvPr/>
        </p:nvSpPr>
        <p:spPr bwMode="auto">
          <a:xfrm>
            <a:off x="4356101" y="3914776"/>
            <a:ext cx="1592263" cy="80963"/>
          </a:xfrm>
          <a:prstGeom prst="rect">
            <a:avLst/>
          </a:prstGeom>
          <a:solidFill>
            <a:srgbClr val="CC9864"/>
          </a:solidFill>
          <a:ln w="12700">
            <a:solidFill>
              <a:schemeClr val="tx1"/>
            </a:solidFill>
            <a:miter lim="800000"/>
            <a:headEnd/>
            <a:tailEnd/>
          </a:ln>
        </p:spPr>
        <p:txBody>
          <a:bodyPr wrap="none" anchor="ctr"/>
          <a:lstStyle/>
          <a:p>
            <a:endParaRPr lang="de-DE"/>
          </a:p>
        </p:txBody>
      </p:sp>
      <p:sp>
        <p:nvSpPr>
          <p:cNvPr id="93236" name="Line 195"/>
          <p:cNvSpPr>
            <a:spLocks noChangeShapeType="1"/>
          </p:cNvSpPr>
          <p:nvPr/>
        </p:nvSpPr>
        <p:spPr bwMode="auto">
          <a:xfrm>
            <a:off x="4706938" y="1558926"/>
            <a:ext cx="0" cy="157163"/>
          </a:xfrm>
          <a:prstGeom prst="line">
            <a:avLst/>
          </a:prstGeom>
          <a:noFill/>
          <a:ln w="28575">
            <a:solidFill>
              <a:schemeClr val="tx1"/>
            </a:solidFill>
            <a:round/>
            <a:headEnd/>
            <a:tailEnd/>
          </a:ln>
        </p:spPr>
        <p:txBody>
          <a:bodyPr wrap="none" anchor="ctr"/>
          <a:lstStyle/>
          <a:p>
            <a:endParaRPr lang="de-DE"/>
          </a:p>
        </p:txBody>
      </p:sp>
      <p:sp>
        <p:nvSpPr>
          <p:cNvPr id="93237" name="Line 196"/>
          <p:cNvSpPr>
            <a:spLocks noChangeShapeType="1"/>
          </p:cNvSpPr>
          <p:nvPr/>
        </p:nvSpPr>
        <p:spPr bwMode="auto">
          <a:xfrm>
            <a:off x="6324600" y="1558926"/>
            <a:ext cx="0" cy="157163"/>
          </a:xfrm>
          <a:prstGeom prst="line">
            <a:avLst/>
          </a:prstGeom>
          <a:noFill/>
          <a:ln w="28575">
            <a:solidFill>
              <a:schemeClr val="tx1"/>
            </a:solidFill>
            <a:round/>
            <a:headEnd/>
            <a:tailEnd/>
          </a:ln>
        </p:spPr>
        <p:txBody>
          <a:bodyPr wrap="none" anchor="ctr"/>
          <a:lstStyle/>
          <a:p>
            <a:endParaRPr lang="de-DE"/>
          </a:p>
        </p:txBody>
      </p:sp>
      <p:sp>
        <p:nvSpPr>
          <p:cNvPr id="93238" name="Line 197"/>
          <p:cNvSpPr>
            <a:spLocks noChangeShapeType="1"/>
          </p:cNvSpPr>
          <p:nvPr/>
        </p:nvSpPr>
        <p:spPr bwMode="auto">
          <a:xfrm>
            <a:off x="7950200" y="1566863"/>
            <a:ext cx="0" cy="157162"/>
          </a:xfrm>
          <a:prstGeom prst="line">
            <a:avLst/>
          </a:prstGeom>
          <a:noFill/>
          <a:ln w="28575">
            <a:solidFill>
              <a:schemeClr val="tx1"/>
            </a:solidFill>
            <a:round/>
            <a:headEnd/>
            <a:tailEnd/>
          </a:ln>
        </p:spPr>
        <p:txBody>
          <a:bodyPr wrap="none" anchor="ctr"/>
          <a:lstStyle/>
          <a:p>
            <a:endParaRPr lang="de-DE"/>
          </a:p>
        </p:txBody>
      </p:sp>
      <p:sp>
        <p:nvSpPr>
          <p:cNvPr id="93239" name="Line 198"/>
          <p:cNvSpPr>
            <a:spLocks noChangeShapeType="1"/>
          </p:cNvSpPr>
          <p:nvPr/>
        </p:nvSpPr>
        <p:spPr bwMode="auto">
          <a:xfrm>
            <a:off x="3081338" y="1558926"/>
            <a:ext cx="0" cy="157163"/>
          </a:xfrm>
          <a:prstGeom prst="line">
            <a:avLst/>
          </a:prstGeom>
          <a:noFill/>
          <a:ln w="28575">
            <a:solidFill>
              <a:schemeClr val="tx1"/>
            </a:solidFill>
            <a:round/>
            <a:headEnd/>
            <a:tailEnd/>
          </a:ln>
        </p:spPr>
        <p:txBody>
          <a:bodyPr wrap="none" anchor="ctr"/>
          <a:lstStyle/>
          <a:p>
            <a:endParaRPr lang="de-DE"/>
          </a:p>
        </p:txBody>
      </p:sp>
      <p:sp>
        <p:nvSpPr>
          <p:cNvPr id="93240" name="Line 199"/>
          <p:cNvSpPr>
            <a:spLocks noChangeShapeType="1"/>
          </p:cNvSpPr>
          <p:nvPr/>
        </p:nvSpPr>
        <p:spPr bwMode="auto">
          <a:xfrm>
            <a:off x="4772025" y="3646488"/>
            <a:ext cx="0" cy="157162"/>
          </a:xfrm>
          <a:prstGeom prst="line">
            <a:avLst/>
          </a:prstGeom>
          <a:noFill/>
          <a:ln w="28575">
            <a:solidFill>
              <a:schemeClr val="tx1"/>
            </a:solidFill>
            <a:round/>
            <a:headEnd/>
            <a:tailEnd/>
          </a:ln>
        </p:spPr>
        <p:txBody>
          <a:bodyPr wrap="none" anchor="ctr"/>
          <a:lstStyle/>
          <a:p>
            <a:endParaRPr lang="de-DE"/>
          </a:p>
        </p:txBody>
      </p:sp>
      <p:sp>
        <p:nvSpPr>
          <p:cNvPr id="93241" name="Line 200"/>
          <p:cNvSpPr>
            <a:spLocks noChangeShapeType="1"/>
          </p:cNvSpPr>
          <p:nvPr/>
        </p:nvSpPr>
        <p:spPr bwMode="auto">
          <a:xfrm>
            <a:off x="6389688" y="3646488"/>
            <a:ext cx="0" cy="157162"/>
          </a:xfrm>
          <a:prstGeom prst="line">
            <a:avLst/>
          </a:prstGeom>
          <a:noFill/>
          <a:ln w="28575">
            <a:solidFill>
              <a:schemeClr val="tx1"/>
            </a:solidFill>
            <a:round/>
            <a:headEnd/>
            <a:tailEnd/>
          </a:ln>
        </p:spPr>
        <p:txBody>
          <a:bodyPr wrap="none" anchor="ctr"/>
          <a:lstStyle/>
          <a:p>
            <a:endParaRPr lang="de-DE"/>
          </a:p>
        </p:txBody>
      </p:sp>
      <p:sp>
        <p:nvSpPr>
          <p:cNvPr id="93242" name="Line 201"/>
          <p:cNvSpPr>
            <a:spLocks noChangeShapeType="1"/>
          </p:cNvSpPr>
          <p:nvPr/>
        </p:nvSpPr>
        <p:spPr bwMode="auto">
          <a:xfrm>
            <a:off x="8015288" y="3654426"/>
            <a:ext cx="0" cy="157163"/>
          </a:xfrm>
          <a:prstGeom prst="line">
            <a:avLst/>
          </a:prstGeom>
          <a:noFill/>
          <a:ln w="28575">
            <a:solidFill>
              <a:schemeClr val="tx1"/>
            </a:solidFill>
            <a:round/>
            <a:headEnd/>
            <a:tailEnd/>
          </a:ln>
        </p:spPr>
        <p:txBody>
          <a:bodyPr wrap="none" anchor="ctr"/>
          <a:lstStyle/>
          <a:p>
            <a:endParaRPr lang="de-DE"/>
          </a:p>
        </p:txBody>
      </p:sp>
      <p:sp>
        <p:nvSpPr>
          <p:cNvPr id="93243" name="Line 202"/>
          <p:cNvSpPr>
            <a:spLocks noChangeShapeType="1"/>
          </p:cNvSpPr>
          <p:nvPr/>
        </p:nvSpPr>
        <p:spPr bwMode="auto">
          <a:xfrm>
            <a:off x="3146425" y="3646488"/>
            <a:ext cx="0" cy="157162"/>
          </a:xfrm>
          <a:prstGeom prst="line">
            <a:avLst/>
          </a:prstGeom>
          <a:noFill/>
          <a:ln w="28575">
            <a:solidFill>
              <a:schemeClr val="tx1"/>
            </a:solidFill>
            <a:round/>
            <a:headEnd/>
            <a:tailEnd/>
          </a:ln>
        </p:spPr>
        <p:txBody>
          <a:bodyPr wrap="none" anchor="ctr"/>
          <a:lstStyle/>
          <a:p>
            <a:endParaRPr lang="de-DE"/>
          </a:p>
        </p:txBody>
      </p:sp>
      <p:sp>
        <p:nvSpPr>
          <p:cNvPr id="93244" name="Line 203"/>
          <p:cNvSpPr>
            <a:spLocks noChangeShapeType="1"/>
          </p:cNvSpPr>
          <p:nvPr/>
        </p:nvSpPr>
        <p:spPr bwMode="auto">
          <a:xfrm>
            <a:off x="9575800" y="1558926"/>
            <a:ext cx="0" cy="157163"/>
          </a:xfrm>
          <a:prstGeom prst="line">
            <a:avLst/>
          </a:prstGeom>
          <a:noFill/>
          <a:ln w="28575">
            <a:solidFill>
              <a:schemeClr val="tx1"/>
            </a:solidFill>
            <a:round/>
            <a:headEnd/>
            <a:tailEnd/>
          </a:ln>
        </p:spPr>
        <p:txBody>
          <a:bodyPr wrap="none" anchor="ctr"/>
          <a:lstStyle/>
          <a:p>
            <a:endParaRPr lang="de-DE"/>
          </a:p>
        </p:txBody>
      </p:sp>
      <p:sp>
        <p:nvSpPr>
          <p:cNvPr id="93245" name="Line 204"/>
          <p:cNvSpPr>
            <a:spLocks noChangeShapeType="1"/>
          </p:cNvSpPr>
          <p:nvPr/>
        </p:nvSpPr>
        <p:spPr bwMode="auto">
          <a:xfrm>
            <a:off x="9648825" y="3624263"/>
            <a:ext cx="0" cy="157162"/>
          </a:xfrm>
          <a:prstGeom prst="line">
            <a:avLst/>
          </a:prstGeom>
          <a:noFill/>
          <a:ln w="28575">
            <a:solidFill>
              <a:schemeClr val="tx1"/>
            </a:solidFill>
            <a:round/>
            <a:headEnd/>
            <a:tailEnd/>
          </a:ln>
        </p:spPr>
        <p:txBody>
          <a:bodyPr wrap="none" anchor="ctr"/>
          <a:lstStyle/>
          <a:p>
            <a:endParaRPr lang="de-DE"/>
          </a:p>
        </p:txBody>
      </p:sp>
      <p:sp>
        <p:nvSpPr>
          <p:cNvPr id="94262" name="Rectangle 205"/>
          <p:cNvSpPr>
            <a:spLocks noChangeArrowheads="1"/>
          </p:cNvSpPr>
          <p:nvPr/>
        </p:nvSpPr>
        <p:spPr bwMode="auto">
          <a:xfrm>
            <a:off x="3570288" y="3757613"/>
            <a:ext cx="1592262" cy="80962"/>
          </a:xfrm>
          <a:prstGeom prst="rect">
            <a:avLst/>
          </a:prstGeom>
          <a:solidFill>
            <a:srgbClr val="C0C0C0"/>
          </a:solidFill>
          <a:ln w="12700">
            <a:solidFill>
              <a:schemeClr val="tx1"/>
            </a:solidFill>
            <a:miter lim="800000"/>
            <a:headEnd/>
            <a:tailEnd/>
          </a:ln>
        </p:spPr>
        <p:txBody>
          <a:bodyPr wrap="none" anchor="ctr"/>
          <a:lstStyle/>
          <a:p>
            <a:endParaRPr lang="de-DE"/>
          </a:p>
        </p:txBody>
      </p:sp>
      <p:sp>
        <p:nvSpPr>
          <p:cNvPr id="94263" name="Text Box 206"/>
          <p:cNvSpPr txBox="1">
            <a:spLocks noChangeArrowheads="1"/>
          </p:cNvSpPr>
          <p:nvPr/>
        </p:nvSpPr>
        <p:spPr bwMode="auto">
          <a:xfrm>
            <a:off x="2195513" y="4116389"/>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A</a:t>
            </a:r>
          </a:p>
        </p:txBody>
      </p:sp>
      <p:sp>
        <p:nvSpPr>
          <p:cNvPr id="94264" name="Text Box 207"/>
          <p:cNvSpPr txBox="1">
            <a:spLocks noChangeArrowheads="1"/>
          </p:cNvSpPr>
          <p:nvPr/>
        </p:nvSpPr>
        <p:spPr bwMode="auto">
          <a:xfrm>
            <a:off x="2195513" y="4449764"/>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B</a:t>
            </a:r>
          </a:p>
        </p:txBody>
      </p:sp>
      <p:sp>
        <p:nvSpPr>
          <p:cNvPr id="94265" name="Text Box 208"/>
          <p:cNvSpPr txBox="1">
            <a:spLocks noChangeArrowheads="1"/>
          </p:cNvSpPr>
          <p:nvPr/>
        </p:nvSpPr>
        <p:spPr bwMode="auto">
          <a:xfrm>
            <a:off x="2195513" y="4821239"/>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C</a:t>
            </a:r>
          </a:p>
        </p:txBody>
      </p:sp>
      <p:sp>
        <p:nvSpPr>
          <p:cNvPr id="94266" name="Text Box 209"/>
          <p:cNvSpPr txBox="1">
            <a:spLocks noChangeArrowheads="1"/>
          </p:cNvSpPr>
          <p:nvPr/>
        </p:nvSpPr>
        <p:spPr bwMode="auto">
          <a:xfrm>
            <a:off x="2195513" y="5173664"/>
            <a:ext cx="368300" cy="396875"/>
          </a:xfrm>
          <a:prstGeom prst="rect">
            <a:avLst/>
          </a:prstGeom>
          <a:noFill/>
          <a:ln w="12700">
            <a:noFill/>
            <a:miter lim="800000"/>
            <a:headEnd/>
            <a:tailEnd/>
          </a:ln>
        </p:spPr>
        <p:txBody>
          <a:bodyPr wrap="none">
            <a:spAutoFit/>
          </a:bodyPr>
          <a:lstStyle/>
          <a:p>
            <a:pPr algn="l" eaLnBrk="0" hangingPunct="0"/>
            <a:r>
              <a:rPr lang="de-DE" sz="2000" b="1">
                <a:latin typeface="Arial" charset="0"/>
              </a:rPr>
              <a:t>D</a:t>
            </a:r>
          </a:p>
        </p:txBody>
      </p:sp>
      <mc:AlternateContent xmlns:mc="http://schemas.openxmlformats.org/markup-compatibility/2006" xmlns:p14="http://schemas.microsoft.com/office/powerpoint/2010/main">
        <mc:Choice Requires="p14">
          <p:contentPart p14:bwMode="auto" r:id="rId4">
            <p14:nvContentPartPr>
              <p14:cNvPr id="3" name="Ink 2"/>
              <p14:cNvContentPartPr/>
              <p14:nvPr/>
            </p14:nvContentPartPr>
            <p14:xfrm>
              <a:off x="4881240" y="4010400"/>
              <a:ext cx="572400" cy="253800"/>
            </p14:xfrm>
          </p:contentPart>
        </mc:Choice>
        <mc:Fallback xmlns="">
          <p:pic>
            <p:nvPicPr>
              <p:cNvPr id="3" name="Ink 2"/>
              <p:cNvPicPr/>
              <p:nvPr/>
            </p:nvPicPr>
            <p:blipFill>
              <a:blip r:embed="rId5"/>
              <a:stretch>
                <a:fillRect/>
              </a:stretch>
            </p:blipFill>
            <p:spPr>
              <a:xfrm>
                <a:off x="4875480" y="4005000"/>
                <a:ext cx="583200" cy="264600"/>
              </a:xfrm>
              <a:prstGeom prst="rect">
                <a:avLst/>
              </a:prstGeom>
            </p:spPr>
          </p:pic>
        </mc:Fallback>
      </mc:AlternateContent>
    </p:spTree>
    <p:custDataLst>
      <p:tags r:id="rId1"/>
    </p:custData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426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426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426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9432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426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430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428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9424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9"/>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94270"/>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9424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9424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4262"/>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4250"/>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4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27" grpId="0" animBg="1"/>
      <p:bldP spid="94308" grpId="0" animBg="1"/>
      <p:bldP spid="94289" grpId="0" animBg="1"/>
      <p:bldP spid="94270" grpId="0" animBg="1"/>
      <p:bldP spid="94249" grpId="0" animBg="1"/>
      <p:bldP spid="94250" grpId="0" animBg="1"/>
      <p:bldP spid="94251" grpId="0" animBg="1"/>
      <p:bldP spid="94262" grpId="0" animBg="1"/>
      <p:bldP spid="94263" grpId="0"/>
      <p:bldP spid="94264" grpId="0"/>
      <p:bldP spid="94265" grpId="0"/>
      <p:bldP spid="9426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1" name="Rectangle 2"/>
          <p:cNvSpPr>
            <a:spLocks noGrp="1" noChangeArrowheads="1"/>
          </p:cNvSpPr>
          <p:nvPr>
            <p:ph type="title"/>
          </p:nvPr>
        </p:nvSpPr>
        <p:spPr/>
        <p:txBody>
          <a:bodyPr/>
          <a:lstStyle/>
          <a:p>
            <a:pPr eaLnBrk="1" hangingPunct="1"/>
            <a:r>
              <a:rPr lang="en-US" smtClean="0"/>
              <a:t>Pipelining I</a:t>
            </a:r>
          </a:p>
        </p:txBody>
      </p:sp>
      <p:sp>
        <p:nvSpPr>
          <p:cNvPr id="94212" name="Rectangle 3"/>
          <p:cNvSpPr>
            <a:spLocks noGrp="1" noChangeArrowheads="1"/>
          </p:cNvSpPr>
          <p:nvPr>
            <p:ph idx="1"/>
          </p:nvPr>
        </p:nvSpPr>
        <p:spPr/>
        <p:txBody>
          <a:bodyPr/>
          <a:lstStyle/>
          <a:p>
            <a:pPr eaLnBrk="1" hangingPunct="1"/>
            <a:r>
              <a:rPr lang="en-US" b="1" dirty="0" smtClean="0"/>
              <a:t>Pipelining:</a:t>
            </a:r>
            <a:r>
              <a:rPr lang="en-US" dirty="0" smtClean="0"/>
              <a:t> </a:t>
            </a:r>
          </a:p>
          <a:p>
            <a:pPr lvl="1" eaLnBrk="1" hangingPunct="1"/>
            <a:r>
              <a:rPr lang="en-US" dirty="0" smtClean="0"/>
              <a:t> Subdivision of an operation into several phases or sub operations</a:t>
            </a:r>
          </a:p>
          <a:p>
            <a:pPr lvl="1" eaLnBrk="1" hangingPunct="1"/>
            <a:r>
              <a:rPr lang="en-US" dirty="0" smtClean="0"/>
              <a:t> Synchronous execution of the sub operations in different functional units</a:t>
            </a:r>
          </a:p>
          <a:p>
            <a:pPr lvl="1" eaLnBrk="1" hangingPunct="1"/>
            <a:r>
              <a:rPr lang="en-US" dirty="0" smtClean="0"/>
              <a:t> Each functional unit is responsible for a single function </a:t>
            </a:r>
          </a:p>
          <a:p>
            <a:pPr eaLnBrk="1" hangingPunct="1"/>
            <a:endParaRPr lang="en-US" dirty="0" smtClean="0"/>
          </a:p>
          <a:p>
            <a:pPr eaLnBrk="1" hangingPunct="1"/>
            <a:r>
              <a:rPr lang="en-US" dirty="0" smtClean="0"/>
              <a:t>All functional units together plus their interconnection is called </a:t>
            </a:r>
            <a:r>
              <a:rPr lang="en-US" b="1" dirty="0" smtClean="0"/>
              <a:t>pipeline</a:t>
            </a:r>
            <a:r>
              <a:rPr lang="en-US" dirty="0" smtClean="0"/>
              <a:t>.</a:t>
            </a:r>
          </a:p>
          <a:p>
            <a:pPr eaLnBrk="1" hangingPunct="1"/>
            <a:endParaRPr lang="en-US" dirty="0" smtClean="0"/>
          </a:p>
          <a:p>
            <a:pPr eaLnBrk="1" hangingPunct="1"/>
            <a:r>
              <a:rPr lang="en-US" b="1" dirty="0" smtClean="0"/>
              <a:t>Instruction pipelining:</a:t>
            </a:r>
            <a:r>
              <a:rPr lang="en-US" dirty="0" smtClean="0"/>
              <a:t> </a:t>
            </a:r>
          </a:p>
          <a:p>
            <a:pPr lvl="1" eaLnBrk="1" hangingPunct="1"/>
            <a:r>
              <a:rPr lang="en-US" dirty="0" smtClean="0"/>
              <a:t> The pipeline principle is applied to processor instructions</a:t>
            </a:r>
          </a:p>
          <a:p>
            <a:pPr lvl="1" eaLnBrk="1" hangingPunct="1"/>
            <a:r>
              <a:rPr lang="en-US" dirty="0" smtClean="0"/>
              <a:t> Successive instructions are executed one after another with a delay of a single cycle</a:t>
            </a:r>
          </a:p>
        </p:txBody>
      </p:sp>
      <p:sp>
        <p:nvSpPr>
          <p:cNvPr id="9421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08800" y="1283400"/>
              <a:ext cx="7154640" cy="2547360"/>
            </p14:xfrm>
          </p:contentPart>
        </mc:Choice>
        <mc:Fallback xmlns="">
          <p:pic>
            <p:nvPicPr>
              <p:cNvPr id="2" name="Ink 1"/>
              <p:cNvPicPr/>
              <p:nvPr/>
            </p:nvPicPr>
            <p:blipFill>
              <a:blip r:embed="rId4"/>
              <a:stretch>
                <a:fillRect/>
              </a:stretch>
            </p:blipFill>
            <p:spPr>
              <a:xfrm>
                <a:off x="198360" y="1276200"/>
                <a:ext cx="7174080" cy="25650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p:txBody>
          <a:bodyPr/>
          <a:lstStyle/>
          <a:p>
            <a:pPr eaLnBrk="1" hangingPunct="1"/>
            <a:r>
              <a:rPr lang="en-US" smtClean="0"/>
              <a:t>Pipelining II</a:t>
            </a:r>
          </a:p>
        </p:txBody>
      </p:sp>
      <p:sp>
        <p:nvSpPr>
          <p:cNvPr id="95236" name="Rectangle 3"/>
          <p:cNvSpPr>
            <a:spLocks noGrp="1" noChangeArrowheads="1"/>
          </p:cNvSpPr>
          <p:nvPr>
            <p:ph idx="1"/>
          </p:nvPr>
        </p:nvSpPr>
        <p:spPr/>
        <p:txBody>
          <a:bodyPr/>
          <a:lstStyle/>
          <a:p>
            <a:pPr eaLnBrk="1" hangingPunct="1">
              <a:lnSpc>
                <a:spcPct val="90000"/>
              </a:lnSpc>
            </a:pPr>
            <a:r>
              <a:rPr lang="en-US" sz="2000" dirty="0"/>
              <a:t>Each stage of a pipeline is called </a:t>
            </a:r>
            <a:r>
              <a:rPr lang="en-US" sz="2000" b="1" dirty="0"/>
              <a:t>pipeline stage</a:t>
            </a:r>
            <a:r>
              <a:rPr lang="en-US" sz="2000" dirty="0"/>
              <a:t> or </a:t>
            </a:r>
            <a:r>
              <a:rPr lang="en-US" sz="2000" b="1" dirty="0"/>
              <a:t>pipeline segment</a:t>
            </a:r>
            <a:r>
              <a:rPr lang="en-US" sz="2000" dirty="0"/>
              <a:t>. </a:t>
            </a:r>
          </a:p>
          <a:p>
            <a:pPr eaLnBrk="1" hangingPunct="1">
              <a:lnSpc>
                <a:spcPct val="90000"/>
              </a:lnSpc>
            </a:pPr>
            <a:endParaRPr lang="en-US" sz="2000" dirty="0"/>
          </a:p>
          <a:p>
            <a:pPr eaLnBrk="1" hangingPunct="1">
              <a:lnSpc>
                <a:spcPct val="90000"/>
              </a:lnSpc>
            </a:pPr>
            <a:r>
              <a:rPr lang="en-US" sz="2000" dirty="0"/>
              <a:t>The whole pipeline is clocked in a way that </a:t>
            </a:r>
            <a:r>
              <a:rPr lang="en-US" sz="2000" b="1" dirty="0"/>
              <a:t>each cycle</a:t>
            </a:r>
            <a:r>
              <a:rPr lang="en-US" sz="2000" dirty="0"/>
              <a:t> an instruction can be shifted one step further through the pipeline. </a:t>
            </a:r>
          </a:p>
          <a:p>
            <a:pPr eaLnBrk="1" hangingPunct="1">
              <a:lnSpc>
                <a:spcPct val="90000"/>
              </a:lnSpc>
            </a:pPr>
            <a:endParaRPr lang="en-US" sz="2000" dirty="0"/>
          </a:p>
          <a:p>
            <a:pPr eaLnBrk="1" hangingPunct="1">
              <a:lnSpc>
                <a:spcPct val="90000"/>
              </a:lnSpc>
            </a:pPr>
            <a:r>
              <a:rPr lang="en-US" sz="2000" dirty="0"/>
              <a:t>In an ideal scenario, an instruction is executed in a </a:t>
            </a:r>
            <a:r>
              <a:rPr lang="en-US" sz="2000" b="1" i="1" dirty="0">
                <a:latin typeface="Times New Roman" pitchFamily="18" charset="0"/>
                <a:cs typeface="Times New Roman" pitchFamily="18" charset="0"/>
              </a:rPr>
              <a:t>k</a:t>
            </a:r>
            <a:r>
              <a:rPr lang="en-US" sz="2000" b="1" dirty="0"/>
              <a:t> stage pipeline</a:t>
            </a:r>
            <a:r>
              <a:rPr lang="en-US" sz="2000" dirty="0"/>
              <a:t> within </a:t>
            </a:r>
            <a:r>
              <a:rPr lang="en-US" sz="2000" b="1" i="1" dirty="0">
                <a:latin typeface="Times New Roman" pitchFamily="18" charset="0"/>
                <a:cs typeface="Times New Roman" pitchFamily="18" charset="0"/>
              </a:rPr>
              <a:t>k</a:t>
            </a:r>
            <a:r>
              <a:rPr lang="en-US" sz="2000" dirty="0"/>
              <a:t> cycles by </a:t>
            </a:r>
            <a:r>
              <a:rPr lang="en-US" sz="2000" b="1" i="1" dirty="0">
                <a:latin typeface="Times New Roman" pitchFamily="18" charset="0"/>
                <a:cs typeface="Times New Roman" pitchFamily="18" charset="0"/>
              </a:rPr>
              <a:t>k</a:t>
            </a:r>
            <a:r>
              <a:rPr lang="en-US" sz="2000" dirty="0"/>
              <a:t> stages (…we will see problems due to hazards later). </a:t>
            </a:r>
          </a:p>
          <a:p>
            <a:pPr eaLnBrk="1" hangingPunct="1">
              <a:lnSpc>
                <a:spcPct val="90000"/>
              </a:lnSpc>
            </a:pPr>
            <a:endParaRPr lang="en-US" sz="2000" dirty="0"/>
          </a:p>
          <a:p>
            <a:pPr eaLnBrk="1" hangingPunct="1">
              <a:lnSpc>
                <a:spcPct val="90000"/>
              </a:lnSpc>
            </a:pPr>
            <a:r>
              <a:rPr lang="en-US" sz="2000" dirty="0"/>
              <a:t>If every clock cycle a new instruction is loaded into the pipeline, then </a:t>
            </a:r>
            <a:r>
              <a:rPr lang="en-US" sz="2000" b="1" i="1" dirty="0">
                <a:latin typeface="Times New Roman" pitchFamily="18" charset="0"/>
                <a:cs typeface="Times New Roman" pitchFamily="18" charset="0"/>
              </a:rPr>
              <a:t>k</a:t>
            </a:r>
            <a:r>
              <a:rPr lang="en-US" sz="2000" b="1" dirty="0"/>
              <a:t> instructions are executed simultaneously</a:t>
            </a:r>
            <a:r>
              <a:rPr lang="en-US" sz="2000" dirty="0"/>
              <a:t> and each instruction needs </a:t>
            </a:r>
            <a:r>
              <a:rPr lang="en-US" sz="2000" b="1" i="1" dirty="0">
                <a:latin typeface="Times New Roman" pitchFamily="18" charset="0"/>
                <a:cs typeface="Times New Roman" pitchFamily="18" charset="0"/>
              </a:rPr>
              <a:t>k</a:t>
            </a:r>
            <a:r>
              <a:rPr lang="en-US" sz="2000" dirty="0"/>
              <a:t> cycles in the pipeline. </a:t>
            </a:r>
          </a:p>
        </p:txBody>
      </p:sp>
      <p:sp>
        <p:nvSpPr>
          <p:cNvPr id="95234"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5213520" y="2030400"/>
              <a:ext cx="6491520" cy="219240"/>
            </p14:xfrm>
          </p:contentPart>
        </mc:Choice>
        <mc:Fallback xmlns="">
          <p:pic>
            <p:nvPicPr>
              <p:cNvPr id="2" name="Ink 1"/>
              <p:cNvPicPr/>
              <p:nvPr/>
            </p:nvPicPr>
            <p:blipFill>
              <a:blip r:embed="rId4"/>
              <a:stretch>
                <a:fillRect/>
              </a:stretch>
            </p:blipFill>
            <p:spPr>
              <a:xfrm>
                <a:off x="5204520" y="2021040"/>
                <a:ext cx="6504840" cy="2358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Grp="1" noChangeArrowheads="1"/>
          </p:cNvSpPr>
          <p:nvPr>
            <p:ph type="title"/>
          </p:nvPr>
        </p:nvSpPr>
        <p:spPr/>
        <p:txBody>
          <a:bodyPr/>
          <a:lstStyle/>
          <a:p>
            <a:pPr eaLnBrk="1" hangingPunct="1"/>
            <a:r>
              <a:rPr lang="en-US" smtClean="0"/>
              <a:t>Pipelining III</a:t>
            </a:r>
          </a:p>
        </p:txBody>
      </p:sp>
      <p:sp>
        <p:nvSpPr>
          <p:cNvPr id="96260" name="Rectangle 3"/>
          <p:cNvSpPr>
            <a:spLocks noGrp="1" noChangeArrowheads="1"/>
          </p:cNvSpPr>
          <p:nvPr>
            <p:ph idx="1"/>
          </p:nvPr>
        </p:nvSpPr>
        <p:spPr/>
        <p:txBody>
          <a:bodyPr/>
          <a:lstStyle/>
          <a:p>
            <a:pPr eaLnBrk="1" hangingPunct="1"/>
            <a:r>
              <a:rPr lang="en-US" b="1" smtClean="0"/>
              <a:t>Latency:</a:t>
            </a:r>
            <a:r>
              <a:rPr lang="en-US" smtClean="0"/>
              <a:t> Duration of the complete processing of an instruction. This is the time an instruction needs to go through all </a:t>
            </a:r>
            <a:r>
              <a:rPr lang="en-US" sz="2000" b="1" i="1">
                <a:latin typeface="Times New Roman" pitchFamily="18" charset="0"/>
                <a:cs typeface="Times New Roman" pitchFamily="18" charset="0"/>
              </a:rPr>
              <a:t>k</a:t>
            </a:r>
            <a:r>
              <a:rPr lang="en-US" smtClean="0"/>
              <a:t> stages of the pipeline.  </a:t>
            </a:r>
          </a:p>
          <a:p>
            <a:pPr eaLnBrk="1" hangingPunct="1"/>
            <a:endParaRPr lang="en-US" smtClean="0"/>
          </a:p>
          <a:p>
            <a:pPr eaLnBrk="1" hangingPunct="1"/>
            <a:r>
              <a:rPr lang="en-US" b="1" smtClean="0"/>
              <a:t>Throughput:</a:t>
            </a:r>
            <a:r>
              <a:rPr lang="en-US" smtClean="0"/>
              <a:t> Number of instructions leaving the pipeline per clock cycle. This number should be close to 1 for a scalar processor. </a:t>
            </a:r>
          </a:p>
          <a:p>
            <a:pPr eaLnBrk="1" hangingPunct="1"/>
            <a:endParaRPr lang="en-US" smtClean="0"/>
          </a:p>
        </p:txBody>
      </p:sp>
      <p:sp>
        <p:nvSpPr>
          <p:cNvPr id="96258"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81800" y="1094400"/>
              <a:ext cx="11386440" cy="4773240"/>
            </p14:xfrm>
          </p:contentPart>
        </mc:Choice>
        <mc:Fallback xmlns="">
          <p:pic>
            <p:nvPicPr>
              <p:cNvPr id="2" name="Ink 1"/>
              <p:cNvPicPr/>
              <p:nvPr/>
            </p:nvPicPr>
            <p:blipFill>
              <a:blip r:embed="rId4"/>
              <a:stretch>
                <a:fillRect/>
              </a:stretch>
            </p:blipFill>
            <p:spPr>
              <a:xfrm>
                <a:off x="175320" y="1090080"/>
                <a:ext cx="11403360" cy="47840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US" dirty="0" smtClean="0"/>
              <a:t>Speed-up of Instruction execution</a:t>
            </a:r>
          </a:p>
        </p:txBody>
      </p:sp>
      <p:sp>
        <p:nvSpPr>
          <p:cNvPr id="2053" name="Rectangle 3"/>
          <p:cNvSpPr>
            <a:spLocks noGrp="1" noChangeArrowheads="1"/>
          </p:cNvSpPr>
          <p:nvPr>
            <p:ph idx="1"/>
          </p:nvPr>
        </p:nvSpPr>
        <p:spPr/>
        <p:txBody>
          <a:bodyPr/>
          <a:lstStyle/>
          <a:p>
            <a:pPr eaLnBrk="1" hangingPunct="1"/>
            <a:r>
              <a:rPr lang="en-US" dirty="0" smtClean="0"/>
              <a:t>Hypothetical processor without pipeline: </a:t>
            </a:r>
            <a:r>
              <a:rPr lang="en-US" i="1" dirty="0" err="1" smtClean="0">
                <a:latin typeface="Times New Roman" pitchFamily="18" charset="0"/>
                <a:cs typeface="Times New Roman" pitchFamily="18" charset="0"/>
              </a:rPr>
              <a:t>n×k</a:t>
            </a:r>
            <a:r>
              <a:rPr lang="en-US" dirty="0" smtClean="0"/>
              <a:t> cycles </a:t>
            </a:r>
            <a:br>
              <a:rPr lang="en-US" dirty="0" smtClean="0"/>
            </a:br>
            <a:r>
              <a:rPr lang="en-US" dirty="0" smtClean="0"/>
              <a:t>(</a:t>
            </a:r>
            <a:r>
              <a:rPr lang="en-US" i="1" dirty="0" smtClean="0">
                <a:latin typeface="Times New Roman" pitchFamily="18" charset="0"/>
                <a:cs typeface="Times New Roman" pitchFamily="18" charset="0"/>
              </a:rPr>
              <a:t>k</a:t>
            </a:r>
            <a:r>
              <a:rPr lang="en-US" dirty="0" smtClean="0"/>
              <a:t> stage pipeline, </a:t>
            </a:r>
            <a:r>
              <a:rPr lang="en-US" i="1" dirty="0" smtClean="0">
                <a:latin typeface="Times New Roman" pitchFamily="18" charset="0"/>
                <a:cs typeface="Times New Roman" pitchFamily="18" charset="0"/>
              </a:rPr>
              <a:t>n</a:t>
            </a:r>
            <a:r>
              <a:rPr lang="en-US" dirty="0" smtClean="0"/>
              <a:t> instructions)</a:t>
            </a:r>
          </a:p>
          <a:p>
            <a:pPr eaLnBrk="1" hangingPunct="1"/>
            <a:endParaRPr lang="en-US" dirty="0" smtClean="0"/>
          </a:p>
          <a:p>
            <a:pPr eaLnBrk="1" hangingPunct="1"/>
            <a:r>
              <a:rPr lang="en-US" dirty="0" smtClean="0"/>
              <a:t>Pipelined processor with a </a:t>
            </a:r>
            <a:r>
              <a:rPr lang="en-US" i="1" dirty="0" smtClean="0">
                <a:latin typeface="Times New Roman" pitchFamily="18" charset="0"/>
                <a:cs typeface="Times New Roman" pitchFamily="18" charset="0"/>
              </a:rPr>
              <a:t>k</a:t>
            </a:r>
            <a:r>
              <a:rPr lang="en-US" dirty="0" smtClean="0"/>
              <a:t> stage pipeline:  </a:t>
            </a:r>
            <a:r>
              <a:rPr lang="en-US" i="1" dirty="0" smtClean="0">
                <a:latin typeface="Times New Roman" pitchFamily="18" charset="0"/>
                <a:cs typeface="Times New Roman" pitchFamily="18" charset="0"/>
              </a:rPr>
              <a:t>k+</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n</a:t>
            </a:r>
            <a:r>
              <a:rPr lang="en-US" dirty="0" smtClean="0">
                <a:latin typeface="Times New Roman" pitchFamily="18" charset="0"/>
                <a:cs typeface="Times New Roman" pitchFamily="18" charset="0"/>
              </a:rPr>
              <a:t>-1)</a:t>
            </a:r>
            <a:r>
              <a:rPr lang="en-US" dirty="0" smtClean="0"/>
              <a:t> cycles </a:t>
            </a:r>
            <a:br>
              <a:rPr lang="en-US" dirty="0" smtClean="0"/>
            </a:br>
            <a:r>
              <a:rPr lang="en-US" dirty="0" smtClean="0"/>
              <a:t>(under ideal conditions: </a:t>
            </a:r>
            <a:r>
              <a:rPr lang="en-US" i="1" dirty="0" smtClean="0">
                <a:latin typeface="Times New Roman" pitchFamily="18" charset="0"/>
                <a:cs typeface="Times New Roman" pitchFamily="18" charset="0"/>
              </a:rPr>
              <a:t>k</a:t>
            </a:r>
            <a:r>
              <a:rPr lang="en-US" dirty="0" smtClean="0"/>
              <a:t> cycles latency, throughput of 1)</a:t>
            </a:r>
          </a:p>
          <a:p>
            <a:pPr eaLnBrk="1" hangingPunct="1"/>
            <a:endParaRPr lang="en-US" dirty="0" smtClean="0"/>
          </a:p>
          <a:p>
            <a:pPr eaLnBrk="1" hangingPunct="1"/>
            <a:endParaRPr lang="en-US" dirty="0" smtClean="0"/>
          </a:p>
          <a:p>
            <a:pPr eaLnBrk="1" hangingPunct="1"/>
            <a:r>
              <a:rPr lang="en-US" dirty="0" smtClean="0"/>
              <a:t>This results in a </a:t>
            </a:r>
            <a:r>
              <a:rPr lang="en-US" b="1" dirty="0" smtClean="0"/>
              <a:t>speed-up</a:t>
            </a:r>
            <a:r>
              <a:rPr lang="en-US" dirty="0" smtClean="0"/>
              <a:t> of:</a:t>
            </a:r>
            <a:br>
              <a:rPr lang="en-US" dirty="0" smtClean="0"/>
            </a:br>
            <a:r>
              <a:rPr lang="en-US" dirty="0" smtClean="0"/>
              <a:t> </a:t>
            </a:r>
            <a:br>
              <a:rPr lang="en-US" dirty="0" smtClean="0"/>
            </a:br>
            <a:endParaRPr lang="en-US" dirty="0" smtClean="0"/>
          </a:p>
          <a:p>
            <a:pPr eaLnBrk="1" hangingPunct="1"/>
            <a:endParaRPr lang="en-US" dirty="0" smtClean="0"/>
          </a:p>
          <a:p>
            <a:pPr eaLnBrk="1" hangingPunct="1"/>
            <a:endParaRPr lang="en-US" dirty="0"/>
          </a:p>
          <a:p>
            <a:pPr eaLnBrk="1" hangingPunct="1"/>
            <a:r>
              <a:rPr lang="en-US" dirty="0" smtClean="0"/>
              <a:t>Assuming an infinite number of instructions </a:t>
            </a:r>
            <a:r>
              <a:rPr lang="en-US" dirty="0" smtClean="0">
                <a:latin typeface="Times New Roman" pitchFamily="18" charset="0"/>
                <a:cs typeface="Times New Roman" pitchFamily="18" charset="0"/>
              </a:rPr>
              <a:t>(</a:t>
            </a:r>
            <a:r>
              <a:rPr lang="en-US" i="1" dirty="0" smtClean="0">
                <a:latin typeface="Times New Roman" pitchFamily="18" charset="0"/>
                <a:cs typeface="Times New Roman" pitchFamily="18" charset="0"/>
              </a:rPr>
              <a:t>n</a:t>
            </a:r>
            <a:r>
              <a:rPr lang="en-US" dirty="0" smtClean="0">
                <a:latin typeface="Times New Roman" pitchFamily="18" charset="0"/>
                <a:cs typeface="Times New Roman" pitchFamily="18" charset="0"/>
                <a:sym typeface="Wingdings 3" pitchFamily="18" charset="2"/>
              </a:rPr>
              <a:t>∞</a:t>
            </a:r>
            <a:r>
              <a:rPr lang="en-US" dirty="0" smtClean="0">
                <a:latin typeface="Times New Roman" pitchFamily="18" charset="0"/>
                <a:cs typeface="Times New Roman" pitchFamily="18" charset="0"/>
              </a:rPr>
              <a:t>)</a:t>
            </a:r>
            <a:r>
              <a:rPr lang="en-US" dirty="0" smtClean="0"/>
              <a:t> the speed-up of a processor with a </a:t>
            </a:r>
            <a:r>
              <a:rPr lang="en-US" i="1" dirty="0" smtClean="0">
                <a:latin typeface="Times New Roman" pitchFamily="18" charset="0"/>
                <a:cs typeface="Times New Roman" pitchFamily="18" charset="0"/>
              </a:rPr>
              <a:t>k</a:t>
            </a:r>
            <a:r>
              <a:rPr lang="en-US" dirty="0" smtClean="0"/>
              <a:t> stage pipeline equals </a:t>
            </a:r>
            <a:r>
              <a:rPr lang="en-US" i="1" dirty="0" smtClean="0">
                <a:latin typeface="Times New Roman" pitchFamily="18" charset="0"/>
                <a:cs typeface="Times New Roman" pitchFamily="18" charset="0"/>
              </a:rPr>
              <a:t>k</a:t>
            </a:r>
            <a:r>
              <a:rPr lang="en-US" dirty="0" smtClean="0"/>
              <a:t>. </a:t>
            </a:r>
          </a:p>
        </p:txBody>
      </p:sp>
      <p:sp>
        <p:nvSpPr>
          <p:cNvPr id="2051" name="Fußzeilenplatzhalter 3"/>
          <p:cNvSpPr>
            <a:spLocks noGrp="1"/>
          </p:cNvSpPr>
          <p:nvPr>
            <p:ph type="ftr" sz="quarter" idx="10"/>
          </p:nvPr>
        </p:nvSpPr>
        <p:spPr>
          <a:noFill/>
        </p:spPr>
        <p:txBody>
          <a:bodyPr/>
          <a:lstStyle/>
          <a:p>
            <a:r>
              <a:rPr lang="en-US" smtClean="0"/>
              <a:t>TI II - Computer Architecture</a:t>
            </a:r>
          </a:p>
        </p:txBody>
      </p:sp>
      <p:graphicFrame>
        <p:nvGraphicFramePr>
          <p:cNvPr id="2050" name="Object 5"/>
          <p:cNvGraphicFramePr>
            <a:graphicFrameLocks noChangeAspect="1"/>
          </p:cNvGraphicFramePr>
          <p:nvPr/>
        </p:nvGraphicFramePr>
        <p:xfrm>
          <a:off x="6578601" y="3500438"/>
          <a:ext cx="2849563" cy="857250"/>
        </p:xfrm>
        <a:graphic>
          <a:graphicData uri="http://schemas.openxmlformats.org/presentationml/2006/ole">
            <mc:AlternateContent xmlns:mc="http://schemas.openxmlformats.org/markup-compatibility/2006">
              <mc:Choice xmlns:v="urn:schemas-microsoft-com:vml" Requires="v">
                <p:oleObj spid="_x0000_s2130" name="Formel" r:id="rId4" imgW="1434960" imgH="431640" progId="Equation.3">
                  <p:embed/>
                </p:oleObj>
              </mc:Choice>
              <mc:Fallback>
                <p:oleObj name="Formel" r:id="rId4" imgW="143496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8601" y="3500438"/>
                        <a:ext cx="2849563"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Ink 1"/>
              <p14:cNvContentPartPr/>
              <p14:nvPr/>
            </p14:nvContentPartPr>
            <p14:xfrm>
              <a:off x="56880" y="360720"/>
              <a:ext cx="11317320" cy="5711040"/>
            </p14:xfrm>
          </p:contentPart>
        </mc:Choice>
        <mc:Fallback xmlns="">
          <p:pic>
            <p:nvPicPr>
              <p:cNvPr id="2" name="Ink 1"/>
              <p:cNvPicPr/>
              <p:nvPr/>
            </p:nvPicPr>
            <p:blipFill>
              <a:blip r:embed="rId7"/>
              <a:stretch>
                <a:fillRect/>
              </a:stretch>
            </p:blipFill>
            <p:spPr>
              <a:xfrm>
                <a:off x="49680" y="352080"/>
                <a:ext cx="11329920" cy="57268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p:cNvSpPr>
            <a:spLocks noGrp="1" noChangeArrowheads="1"/>
          </p:cNvSpPr>
          <p:nvPr>
            <p:ph type="title"/>
          </p:nvPr>
        </p:nvSpPr>
        <p:spPr/>
        <p:txBody>
          <a:bodyPr/>
          <a:lstStyle/>
          <a:p>
            <a:pPr eaLnBrk="1" hangingPunct="1"/>
            <a:r>
              <a:rPr lang="de-DE" smtClean="0"/>
              <a:t>Pipelining</a:t>
            </a:r>
          </a:p>
        </p:txBody>
      </p:sp>
      <p:sp>
        <p:nvSpPr>
          <p:cNvPr id="97282" name="Fußzeilenplatzhalter 2"/>
          <p:cNvSpPr>
            <a:spLocks noGrp="1"/>
          </p:cNvSpPr>
          <p:nvPr>
            <p:ph type="ftr" sz="quarter" idx="10"/>
          </p:nvPr>
        </p:nvSpPr>
        <p:spPr>
          <a:noFill/>
        </p:spPr>
        <p:txBody>
          <a:bodyPr/>
          <a:lstStyle/>
          <a:p>
            <a:r>
              <a:rPr lang="en-US" smtClean="0"/>
              <a:t>TI II - Computer Architecture</a:t>
            </a:r>
          </a:p>
        </p:txBody>
      </p:sp>
      <p:grpSp>
        <p:nvGrpSpPr>
          <p:cNvPr id="97284" name="Gruppieren 39"/>
          <p:cNvGrpSpPr>
            <a:grpSpLocks/>
          </p:cNvGrpSpPr>
          <p:nvPr/>
        </p:nvGrpSpPr>
        <p:grpSpPr bwMode="auto">
          <a:xfrm>
            <a:off x="2484438" y="1971675"/>
            <a:ext cx="4997450" cy="801688"/>
            <a:chOff x="852488" y="1971675"/>
            <a:chExt cx="4997450" cy="801688"/>
          </a:xfrm>
        </p:grpSpPr>
        <p:sp>
          <p:nvSpPr>
            <p:cNvPr id="97318" name="Text Box 3"/>
            <p:cNvSpPr txBox="1">
              <a:spLocks noChangeArrowheads="1"/>
            </p:cNvSpPr>
            <p:nvPr/>
          </p:nvSpPr>
          <p:spPr bwMode="auto">
            <a:xfrm>
              <a:off x="852488" y="1971675"/>
              <a:ext cx="1271587" cy="304800"/>
            </a:xfrm>
            <a:prstGeom prst="rect">
              <a:avLst/>
            </a:prstGeom>
            <a:noFill/>
            <a:ln w="12700">
              <a:noFill/>
              <a:miter lim="800000"/>
              <a:headEnd/>
              <a:tailEnd/>
            </a:ln>
          </p:spPr>
          <p:txBody>
            <a:bodyPr>
              <a:spAutoFit/>
            </a:bodyPr>
            <a:lstStyle/>
            <a:p>
              <a:pPr algn="l" eaLnBrk="0" hangingPunct="0">
                <a:spcBef>
                  <a:spcPct val="50000"/>
                </a:spcBef>
              </a:pPr>
              <a:r>
                <a:rPr lang="de-DE" sz="1400" b="1">
                  <a:solidFill>
                    <a:srgbClr val="000099"/>
                  </a:solidFill>
                  <a:latin typeface="Arial" charset="0"/>
                </a:rPr>
                <a:t>1. Befehl</a:t>
              </a:r>
            </a:p>
          </p:txBody>
        </p:sp>
        <p:grpSp>
          <p:nvGrpSpPr>
            <p:cNvPr id="97319" name="Group 4"/>
            <p:cNvGrpSpPr>
              <a:grpSpLocks/>
            </p:cNvGrpSpPr>
            <p:nvPr/>
          </p:nvGrpSpPr>
          <p:grpSpPr bwMode="auto">
            <a:xfrm>
              <a:off x="874713" y="2246313"/>
              <a:ext cx="4975225" cy="527050"/>
              <a:chOff x="208" y="1028"/>
              <a:chExt cx="3792" cy="368"/>
            </a:xfrm>
          </p:grpSpPr>
          <p:sp>
            <p:nvSpPr>
              <p:cNvPr id="97320" name="Rectangle 5"/>
              <p:cNvSpPr>
                <a:spLocks noChangeArrowheads="1"/>
              </p:cNvSpPr>
              <p:nvPr/>
            </p:nvSpPr>
            <p:spPr bwMode="auto">
              <a:xfrm>
                <a:off x="208" y="1028"/>
                <a:ext cx="752" cy="368"/>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holen</a:t>
                </a:r>
              </a:p>
            </p:txBody>
          </p:sp>
          <p:sp>
            <p:nvSpPr>
              <p:cNvPr id="97321" name="Rectangle 6"/>
              <p:cNvSpPr>
                <a:spLocks noChangeArrowheads="1"/>
              </p:cNvSpPr>
              <p:nvPr/>
            </p:nvSpPr>
            <p:spPr bwMode="auto">
              <a:xfrm>
                <a:off x="2488" y="1028"/>
                <a:ext cx="752" cy="368"/>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Operation</a:t>
                </a:r>
                <a:br>
                  <a:rPr lang="de-DE" sz="1200" b="1">
                    <a:latin typeface="Arial" charset="0"/>
                  </a:rPr>
                </a:br>
                <a:r>
                  <a:rPr lang="de-DE" sz="1200" b="1">
                    <a:latin typeface="Arial" charset="0"/>
                  </a:rPr>
                  <a:t>ausführen</a:t>
                </a:r>
              </a:p>
            </p:txBody>
          </p:sp>
          <p:sp>
            <p:nvSpPr>
              <p:cNvPr id="97322" name="Rectangle 7"/>
              <p:cNvSpPr>
                <a:spLocks noChangeArrowheads="1"/>
              </p:cNvSpPr>
              <p:nvPr/>
            </p:nvSpPr>
            <p:spPr bwMode="auto">
              <a:xfrm>
                <a:off x="3248" y="1028"/>
                <a:ext cx="752" cy="368"/>
              </a:xfrm>
              <a:prstGeom prst="rect">
                <a:avLst/>
              </a:prstGeom>
              <a:solidFill>
                <a:srgbClr val="FF99CC"/>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Ergebnis</a:t>
                </a:r>
                <a:br>
                  <a:rPr lang="de-DE" sz="1200" b="1">
                    <a:latin typeface="Arial" charset="0"/>
                  </a:rPr>
                </a:br>
                <a:r>
                  <a:rPr lang="de-DE" sz="1200" b="1">
                    <a:latin typeface="Arial" charset="0"/>
                  </a:rPr>
                  <a:t>speichern</a:t>
                </a:r>
              </a:p>
            </p:txBody>
          </p:sp>
          <p:sp>
            <p:nvSpPr>
              <p:cNvPr id="97323" name="Rectangle 8"/>
              <p:cNvSpPr>
                <a:spLocks noChangeArrowheads="1"/>
              </p:cNvSpPr>
              <p:nvPr/>
            </p:nvSpPr>
            <p:spPr bwMode="auto">
              <a:xfrm>
                <a:off x="968" y="1028"/>
                <a:ext cx="752" cy="368"/>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dekodieren</a:t>
                </a:r>
              </a:p>
            </p:txBody>
          </p:sp>
          <p:sp>
            <p:nvSpPr>
              <p:cNvPr id="97324" name="Rectangle 9"/>
              <p:cNvSpPr>
                <a:spLocks noChangeArrowheads="1"/>
              </p:cNvSpPr>
              <p:nvPr/>
            </p:nvSpPr>
            <p:spPr bwMode="auto">
              <a:xfrm>
                <a:off x="1728" y="1028"/>
                <a:ext cx="752" cy="368"/>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Operanden</a:t>
                </a:r>
                <a:br>
                  <a:rPr lang="de-DE" sz="1200" b="1">
                    <a:latin typeface="Arial" charset="0"/>
                  </a:rPr>
                </a:br>
                <a:r>
                  <a:rPr lang="de-DE" sz="1200" b="1">
                    <a:latin typeface="Arial" charset="0"/>
                  </a:rPr>
                  <a:t>holen</a:t>
                </a:r>
              </a:p>
            </p:txBody>
          </p:sp>
        </p:grpSp>
      </p:grpSp>
      <p:sp>
        <p:nvSpPr>
          <p:cNvPr id="97285" name="Text Box 21"/>
          <p:cNvSpPr txBox="1">
            <a:spLocks noChangeArrowheads="1"/>
          </p:cNvSpPr>
          <p:nvPr/>
        </p:nvSpPr>
        <p:spPr bwMode="auto">
          <a:xfrm>
            <a:off x="1868489" y="1400175"/>
            <a:ext cx="5443537" cy="457200"/>
          </a:xfrm>
          <a:prstGeom prst="rect">
            <a:avLst/>
          </a:prstGeom>
          <a:noFill/>
          <a:ln w="12700">
            <a:noFill/>
            <a:miter lim="800000"/>
            <a:headEnd/>
            <a:tailEnd/>
          </a:ln>
        </p:spPr>
        <p:txBody>
          <a:bodyPr>
            <a:spAutoFit/>
          </a:bodyPr>
          <a:lstStyle/>
          <a:p>
            <a:pPr algn="l" eaLnBrk="0" hangingPunct="0">
              <a:spcBef>
                <a:spcPct val="50000"/>
              </a:spcBef>
            </a:pPr>
            <a:r>
              <a:rPr lang="de-DE" sz="2400" b="1">
                <a:latin typeface="Arial" charset="0"/>
              </a:rPr>
              <a:t>Sequentielle Ausführung:</a:t>
            </a:r>
          </a:p>
        </p:txBody>
      </p:sp>
      <p:grpSp>
        <p:nvGrpSpPr>
          <p:cNvPr id="97286" name="Gruppieren 38"/>
          <p:cNvGrpSpPr>
            <a:grpSpLocks/>
          </p:cNvGrpSpPr>
          <p:nvPr/>
        </p:nvGrpSpPr>
        <p:grpSpPr bwMode="auto">
          <a:xfrm>
            <a:off x="7486650" y="1952625"/>
            <a:ext cx="3060700" cy="876300"/>
            <a:chOff x="5854700" y="1952625"/>
            <a:chExt cx="3060388" cy="875611"/>
          </a:xfrm>
        </p:grpSpPr>
        <p:sp>
          <p:nvSpPr>
            <p:cNvPr id="97313" name="Rectangle 10"/>
            <p:cNvSpPr>
              <a:spLocks noChangeArrowheads="1"/>
            </p:cNvSpPr>
            <p:nvPr/>
          </p:nvSpPr>
          <p:spPr bwMode="auto">
            <a:xfrm>
              <a:off x="5918200" y="2246313"/>
              <a:ext cx="987425" cy="527050"/>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holen</a:t>
              </a:r>
            </a:p>
          </p:txBody>
        </p:sp>
        <p:sp>
          <p:nvSpPr>
            <p:cNvPr id="97314" name="Rectangle 11"/>
            <p:cNvSpPr>
              <a:spLocks noChangeArrowheads="1"/>
            </p:cNvSpPr>
            <p:nvPr/>
          </p:nvSpPr>
          <p:spPr bwMode="auto">
            <a:xfrm>
              <a:off x="6915150" y="2246313"/>
              <a:ext cx="987425" cy="527050"/>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dekodieren</a:t>
              </a:r>
            </a:p>
          </p:txBody>
        </p:sp>
        <p:sp>
          <p:nvSpPr>
            <p:cNvPr id="97315" name="Rectangle 12"/>
            <p:cNvSpPr>
              <a:spLocks noChangeArrowheads="1"/>
            </p:cNvSpPr>
            <p:nvPr/>
          </p:nvSpPr>
          <p:spPr bwMode="auto">
            <a:xfrm>
              <a:off x="7912100" y="2246313"/>
              <a:ext cx="987425" cy="527050"/>
            </a:xfrm>
            <a:prstGeom prst="rect">
              <a:avLst/>
            </a:prstGeom>
            <a:solidFill>
              <a:schemeClr val="bg1"/>
            </a:solidFill>
            <a:ln w="25400">
              <a:solidFill>
                <a:schemeClr val="tx1"/>
              </a:solidFill>
              <a:miter lim="800000"/>
              <a:headEnd/>
              <a:tailEnd/>
            </a:ln>
          </p:spPr>
          <p:txBody>
            <a:bodyPr wrap="none" anchor="ctr"/>
            <a:lstStyle/>
            <a:p>
              <a:pPr algn="l" eaLnBrk="0" hangingPunct="0">
                <a:lnSpc>
                  <a:spcPct val="90000"/>
                </a:lnSpc>
              </a:pPr>
              <a:r>
                <a:rPr lang="de-DE" sz="2000" b="1">
                  <a:latin typeface="Arial" charset="0"/>
                </a:rPr>
                <a:t> . . . </a:t>
              </a:r>
            </a:p>
          </p:txBody>
        </p:sp>
        <p:sp>
          <p:nvSpPr>
            <p:cNvPr id="97316" name="Text Box 19"/>
            <p:cNvSpPr txBox="1">
              <a:spLocks noChangeArrowheads="1"/>
            </p:cNvSpPr>
            <p:nvPr/>
          </p:nvSpPr>
          <p:spPr bwMode="auto">
            <a:xfrm>
              <a:off x="5854700" y="1952625"/>
              <a:ext cx="1270000" cy="304800"/>
            </a:xfrm>
            <a:prstGeom prst="rect">
              <a:avLst/>
            </a:prstGeom>
            <a:noFill/>
            <a:ln w="12700">
              <a:noFill/>
              <a:miter lim="800000"/>
              <a:headEnd/>
              <a:tailEnd/>
            </a:ln>
          </p:spPr>
          <p:txBody>
            <a:bodyPr>
              <a:spAutoFit/>
            </a:bodyPr>
            <a:lstStyle/>
            <a:p>
              <a:pPr algn="l" eaLnBrk="0" hangingPunct="0">
                <a:spcBef>
                  <a:spcPct val="50000"/>
                </a:spcBef>
              </a:pPr>
              <a:r>
                <a:rPr lang="de-DE" sz="1400" b="1">
                  <a:solidFill>
                    <a:srgbClr val="000099"/>
                  </a:solidFill>
                  <a:latin typeface="Arial" charset="0"/>
                </a:rPr>
                <a:t>2. Befehl</a:t>
              </a:r>
            </a:p>
          </p:txBody>
        </p:sp>
        <p:sp>
          <p:nvSpPr>
            <p:cNvPr id="97317" name="Rectangle 22"/>
            <p:cNvSpPr>
              <a:spLocks noChangeArrowheads="1"/>
            </p:cNvSpPr>
            <p:nvPr/>
          </p:nvSpPr>
          <p:spPr bwMode="auto">
            <a:xfrm>
              <a:off x="8638863" y="2185294"/>
              <a:ext cx="276225" cy="642942"/>
            </a:xfrm>
            <a:prstGeom prst="rect">
              <a:avLst/>
            </a:prstGeom>
            <a:solidFill>
              <a:schemeClr val="bg1"/>
            </a:solidFill>
            <a:ln w="12700">
              <a:noFill/>
              <a:miter lim="800000"/>
              <a:headEnd/>
              <a:tailEnd/>
            </a:ln>
          </p:spPr>
          <p:txBody>
            <a:bodyPr wrap="none" anchor="ctr"/>
            <a:lstStyle/>
            <a:p>
              <a:endParaRPr lang="de-DE"/>
            </a:p>
          </p:txBody>
        </p:sp>
      </p:grpSp>
      <p:grpSp>
        <p:nvGrpSpPr>
          <p:cNvPr id="5" name="Gruppieren 43"/>
          <p:cNvGrpSpPr>
            <a:grpSpLocks/>
          </p:cNvGrpSpPr>
          <p:nvPr/>
        </p:nvGrpSpPr>
        <p:grpSpPr bwMode="auto">
          <a:xfrm>
            <a:off x="1524000" y="3381375"/>
            <a:ext cx="7958138" cy="2355850"/>
            <a:chOff x="0" y="3381375"/>
            <a:chExt cx="7958138" cy="2355850"/>
          </a:xfrm>
        </p:grpSpPr>
        <p:grpSp>
          <p:nvGrpSpPr>
            <p:cNvPr id="97288" name="Gruppieren 40"/>
            <p:cNvGrpSpPr>
              <a:grpSpLocks/>
            </p:cNvGrpSpPr>
            <p:nvPr/>
          </p:nvGrpSpPr>
          <p:grpSpPr bwMode="auto">
            <a:xfrm>
              <a:off x="0" y="4143375"/>
              <a:ext cx="5957888" cy="527050"/>
              <a:chOff x="-107680" y="4143380"/>
              <a:chExt cx="5958263" cy="527050"/>
            </a:xfrm>
          </p:grpSpPr>
          <p:grpSp>
            <p:nvGrpSpPr>
              <p:cNvPr id="97306" name="Group 13"/>
              <p:cNvGrpSpPr>
                <a:grpSpLocks/>
              </p:cNvGrpSpPr>
              <p:nvPr/>
            </p:nvGrpSpPr>
            <p:grpSpPr bwMode="auto">
              <a:xfrm>
                <a:off x="875358" y="4143380"/>
                <a:ext cx="4975225" cy="527050"/>
                <a:chOff x="208" y="1028"/>
                <a:chExt cx="3792" cy="368"/>
              </a:xfrm>
            </p:grpSpPr>
            <p:sp>
              <p:nvSpPr>
                <p:cNvPr id="97308" name="Rectangle 14"/>
                <p:cNvSpPr>
                  <a:spLocks noChangeArrowheads="1"/>
                </p:cNvSpPr>
                <p:nvPr/>
              </p:nvSpPr>
              <p:spPr bwMode="auto">
                <a:xfrm>
                  <a:off x="208" y="1028"/>
                  <a:ext cx="752" cy="368"/>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holen</a:t>
                  </a:r>
                </a:p>
              </p:txBody>
            </p:sp>
            <p:sp>
              <p:nvSpPr>
                <p:cNvPr id="97309" name="Rectangle 15"/>
                <p:cNvSpPr>
                  <a:spLocks noChangeArrowheads="1"/>
                </p:cNvSpPr>
                <p:nvPr/>
              </p:nvSpPr>
              <p:spPr bwMode="auto">
                <a:xfrm>
                  <a:off x="2488" y="1028"/>
                  <a:ext cx="752" cy="368"/>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Operation</a:t>
                  </a:r>
                  <a:br>
                    <a:rPr lang="de-DE" sz="1200" b="1">
                      <a:latin typeface="Arial" charset="0"/>
                    </a:rPr>
                  </a:br>
                  <a:r>
                    <a:rPr lang="de-DE" sz="1200" b="1">
                      <a:latin typeface="Arial" charset="0"/>
                    </a:rPr>
                    <a:t>ausführen</a:t>
                  </a:r>
                </a:p>
              </p:txBody>
            </p:sp>
            <p:sp>
              <p:nvSpPr>
                <p:cNvPr id="97310" name="Rectangle 16"/>
                <p:cNvSpPr>
                  <a:spLocks noChangeArrowheads="1"/>
                </p:cNvSpPr>
                <p:nvPr/>
              </p:nvSpPr>
              <p:spPr bwMode="auto">
                <a:xfrm>
                  <a:off x="3248" y="1028"/>
                  <a:ext cx="752" cy="368"/>
                </a:xfrm>
                <a:prstGeom prst="rect">
                  <a:avLst/>
                </a:prstGeom>
                <a:solidFill>
                  <a:srgbClr val="FF99CC"/>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Ergebnis</a:t>
                  </a:r>
                  <a:br>
                    <a:rPr lang="de-DE" sz="1200" b="1">
                      <a:latin typeface="Arial" charset="0"/>
                    </a:rPr>
                  </a:br>
                  <a:r>
                    <a:rPr lang="de-DE" sz="1200" b="1">
                      <a:latin typeface="Arial" charset="0"/>
                    </a:rPr>
                    <a:t>speichern</a:t>
                  </a:r>
                </a:p>
              </p:txBody>
            </p:sp>
            <p:sp>
              <p:nvSpPr>
                <p:cNvPr id="97311" name="Rectangle 17"/>
                <p:cNvSpPr>
                  <a:spLocks noChangeArrowheads="1"/>
                </p:cNvSpPr>
                <p:nvPr/>
              </p:nvSpPr>
              <p:spPr bwMode="auto">
                <a:xfrm>
                  <a:off x="968" y="1028"/>
                  <a:ext cx="752" cy="368"/>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dekodieren</a:t>
                  </a:r>
                </a:p>
              </p:txBody>
            </p:sp>
            <p:sp>
              <p:nvSpPr>
                <p:cNvPr id="97312" name="Rectangle 18"/>
                <p:cNvSpPr>
                  <a:spLocks noChangeArrowheads="1"/>
                </p:cNvSpPr>
                <p:nvPr/>
              </p:nvSpPr>
              <p:spPr bwMode="auto">
                <a:xfrm>
                  <a:off x="1728" y="1028"/>
                  <a:ext cx="752" cy="368"/>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Operanden</a:t>
                  </a:r>
                  <a:br>
                    <a:rPr lang="de-DE" sz="1200" b="1">
                      <a:latin typeface="Arial" charset="0"/>
                    </a:rPr>
                  </a:br>
                  <a:r>
                    <a:rPr lang="de-DE" sz="1200" b="1">
                      <a:latin typeface="Arial" charset="0"/>
                    </a:rPr>
                    <a:t>holen</a:t>
                  </a:r>
                </a:p>
              </p:txBody>
            </p:sp>
          </p:grpSp>
          <p:sp>
            <p:nvSpPr>
              <p:cNvPr id="97307" name="Text Box 20"/>
              <p:cNvSpPr txBox="1">
                <a:spLocks noChangeArrowheads="1"/>
              </p:cNvSpPr>
              <p:nvPr/>
            </p:nvSpPr>
            <p:spPr bwMode="auto">
              <a:xfrm>
                <a:off x="-107680" y="4216405"/>
                <a:ext cx="989927" cy="307777"/>
              </a:xfrm>
              <a:prstGeom prst="rect">
                <a:avLst/>
              </a:prstGeom>
              <a:noFill/>
              <a:ln w="12700">
                <a:noFill/>
                <a:miter lim="800000"/>
                <a:headEnd/>
                <a:tailEnd/>
              </a:ln>
            </p:spPr>
            <p:txBody>
              <a:bodyPr>
                <a:spAutoFit/>
              </a:bodyPr>
              <a:lstStyle/>
              <a:p>
                <a:pPr algn="r" eaLnBrk="0" hangingPunct="0">
                  <a:spcBef>
                    <a:spcPct val="50000"/>
                  </a:spcBef>
                </a:pPr>
                <a:r>
                  <a:rPr lang="de-DE" sz="1400" b="1">
                    <a:solidFill>
                      <a:srgbClr val="000099"/>
                    </a:solidFill>
                    <a:latin typeface="Arial" charset="0"/>
                  </a:rPr>
                  <a:t>1. Befehl</a:t>
                </a:r>
              </a:p>
            </p:txBody>
          </p:sp>
        </p:grpSp>
        <p:sp>
          <p:nvSpPr>
            <p:cNvPr id="97289" name="Text Box 23"/>
            <p:cNvSpPr txBox="1">
              <a:spLocks noChangeArrowheads="1"/>
            </p:cNvSpPr>
            <p:nvPr/>
          </p:nvSpPr>
          <p:spPr bwMode="auto">
            <a:xfrm>
              <a:off x="344488" y="3381375"/>
              <a:ext cx="5443537" cy="457200"/>
            </a:xfrm>
            <a:prstGeom prst="rect">
              <a:avLst/>
            </a:prstGeom>
            <a:noFill/>
            <a:ln w="12700">
              <a:noFill/>
              <a:miter lim="800000"/>
              <a:headEnd/>
              <a:tailEnd/>
            </a:ln>
          </p:spPr>
          <p:txBody>
            <a:bodyPr>
              <a:spAutoFit/>
            </a:bodyPr>
            <a:lstStyle/>
            <a:p>
              <a:pPr algn="l" eaLnBrk="0" hangingPunct="0">
                <a:spcBef>
                  <a:spcPct val="50000"/>
                </a:spcBef>
              </a:pPr>
              <a:r>
                <a:rPr lang="de-DE" sz="2400" b="1">
                  <a:latin typeface="Arial" charset="0"/>
                </a:rPr>
                <a:t>Pipelining:</a:t>
              </a:r>
            </a:p>
          </p:txBody>
        </p:sp>
        <p:grpSp>
          <p:nvGrpSpPr>
            <p:cNvPr id="97290" name="Gruppieren 41"/>
            <p:cNvGrpSpPr>
              <a:grpSpLocks/>
            </p:cNvGrpSpPr>
            <p:nvPr/>
          </p:nvGrpSpPr>
          <p:grpSpPr bwMode="auto">
            <a:xfrm>
              <a:off x="714375" y="4676775"/>
              <a:ext cx="6243638" cy="527050"/>
              <a:chOff x="606335" y="4676780"/>
              <a:chExt cx="6244373" cy="527050"/>
            </a:xfrm>
          </p:grpSpPr>
          <p:grpSp>
            <p:nvGrpSpPr>
              <p:cNvPr id="97299" name="Group 30"/>
              <p:cNvGrpSpPr>
                <a:grpSpLocks/>
              </p:cNvGrpSpPr>
              <p:nvPr/>
            </p:nvGrpSpPr>
            <p:grpSpPr bwMode="auto">
              <a:xfrm>
                <a:off x="1875483" y="4676780"/>
                <a:ext cx="4975225" cy="527050"/>
                <a:chOff x="208" y="1028"/>
                <a:chExt cx="3792" cy="368"/>
              </a:xfrm>
            </p:grpSpPr>
            <p:sp>
              <p:nvSpPr>
                <p:cNvPr id="97301" name="Rectangle 31"/>
                <p:cNvSpPr>
                  <a:spLocks noChangeArrowheads="1"/>
                </p:cNvSpPr>
                <p:nvPr/>
              </p:nvSpPr>
              <p:spPr bwMode="auto">
                <a:xfrm>
                  <a:off x="208" y="1028"/>
                  <a:ext cx="752" cy="368"/>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holen</a:t>
                  </a:r>
                </a:p>
              </p:txBody>
            </p:sp>
            <p:sp>
              <p:nvSpPr>
                <p:cNvPr id="97302" name="Rectangle 32"/>
                <p:cNvSpPr>
                  <a:spLocks noChangeArrowheads="1"/>
                </p:cNvSpPr>
                <p:nvPr/>
              </p:nvSpPr>
              <p:spPr bwMode="auto">
                <a:xfrm>
                  <a:off x="2488" y="1028"/>
                  <a:ext cx="752" cy="368"/>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Operation</a:t>
                  </a:r>
                  <a:br>
                    <a:rPr lang="de-DE" sz="1200" b="1">
                      <a:latin typeface="Arial" charset="0"/>
                    </a:rPr>
                  </a:br>
                  <a:r>
                    <a:rPr lang="de-DE" sz="1200" b="1">
                      <a:latin typeface="Arial" charset="0"/>
                    </a:rPr>
                    <a:t>ausführen</a:t>
                  </a:r>
                </a:p>
              </p:txBody>
            </p:sp>
            <p:sp>
              <p:nvSpPr>
                <p:cNvPr id="97303" name="Rectangle 33"/>
                <p:cNvSpPr>
                  <a:spLocks noChangeArrowheads="1"/>
                </p:cNvSpPr>
                <p:nvPr/>
              </p:nvSpPr>
              <p:spPr bwMode="auto">
                <a:xfrm>
                  <a:off x="3248" y="1028"/>
                  <a:ext cx="752" cy="368"/>
                </a:xfrm>
                <a:prstGeom prst="rect">
                  <a:avLst/>
                </a:prstGeom>
                <a:solidFill>
                  <a:srgbClr val="FF99CC"/>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Ergebnis</a:t>
                  </a:r>
                  <a:br>
                    <a:rPr lang="de-DE" sz="1200" b="1">
                      <a:latin typeface="Arial" charset="0"/>
                    </a:rPr>
                  </a:br>
                  <a:r>
                    <a:rPr lang="de-DE" sz="1200" b="1">
                      <a:latin typeface="Arial" charset="0"/>
                    </a:rPr>
                    <a:t>speichern</a:t>
                  </a:r>
                </a:p>
              </p:txBody>
            </p:sp>
            <p:sp>
              <p:nvSpPr>
                <p:cNvPr id="97304" name="Rectangle 34"/>
                <p:cNvSpPr>
                  <a:spLocks noChangeArrowheads="1"/>
                </p:cNvSpPr>
                <p:nvPr/>
              </p:nvSpPr>
              <p:spPr bwMode="auto">
                <a:xfrm>
                  <a:off x="968" y="1028"/>
                  <a:ext cx="752" cy="368"/>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dekodieren</a:t>
                  </a:r>
                </a:p>
              </p:txBody>
            </p:sp>
            <p:sp>
              <p:nvSpPr>
                <p:cNvPr id="97305" name="Rectangle 35"/>
                <p:cNvSpPr>
                  <a:spLocks noChangeArrowheads="1"/>
                </p:cNvSpPr>
                <p:nvPr/>
              </p:nvSpPr>
              <p:spPr bwMode="auto">
                <a:xfrm>
                  <a:off x="1728" y="1028"/>
                  <a:ext cx="752" cy="368"/>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Operanden</a:t>
                  </a:r>
                  <a:br>
                    <a:rPr lang="de-DE" sz="1200" b="1">
                      <a:latin typeface="Arial" charset="0"/>
                    </a:rPr>
                  </a:br>
                  <a:r>
                    <a:rPr lang="de-DE" sz="1200" b="1">
                      <a:latin typeface="Arial" charset="0"/>
                    </a:rPr>
                    <a:t>holen</a:t>
                  </a:r>
                </a:p>
              </p:txBody>
            </p:sp>
          </p:grpSp>
          <p:sp>
            <p:nvSpPr>
              <p:cNvPr id="97300" name="Text Box 36"/>
              <p:cNvSpPr txBox="1">
                <a:spLocks noChangeArrowheads="1"/>
              </p:cNvSpPr>
              <p:nvPr/>
            </p:nvSpPr>
            <p:spPr bwMode="auto">
              <a:xfrm>
                <a:off x="606335" y="4759330"/>
                <a:ext cx="1271587" cy="304800"/>
              </a:xfrm>
              <a:prstGeom prst="rect">
                <a:avLst/>
              </a:prstGeom>
              <a:noFill/>
              <a:ln w="12700">
                <a:noFill/>
                <a:miter lim="800000"/>
                <a:headEnd/>
                <a:tailEnd/>
              </a:ln>
            </p:spPr>
            <p:txBody>
              <a:bodyPr>
                <a:spAutoFit/>
              </a:bodyPr>
              <a:lstStyle/>
              <a:p>
                <a:pPr algn="r" eaLnBrk="0" hangingPunct="0">
                  <a:spcBef>
                    <a:spcPct val="50000"/>
                  </a:spcBef>
                </a:pPr>
                <a:r>
                  <a:rPr lang="de-DE" sz="1400" b="1">
                    <a:solidFill>
                      <a:srgbClr val="000099"/>
                    </a:solidFill>
                    <a:latin typeface="Arial" charset="0"/>
                  </a:rPr>
                  <a:t>2. Befehl</a:t>
                </a:r>
              </a:p>
            </p:txBody>
          </p:sp>
        </p:grpSp>
        <p:grpSp>
          <p:nvGrpSpPr>
            <p:cNvPr id="97291" name="Gruppieren 42"/>
            <p:cNvGrpSpPr>
              <a:grpSpLocks/>
            </p:cNvGrpSpPr>
            <p:nvPr/>
          </p:nvGrpSpPr>
          <p:grpSpPr bwMode="auto">
            <a:xfrm>
              <a:off x="1708150" y="5210175"/>
              <a:ext cx="6249988" cy="527050"/>
              <a:chOff x="1600864" y="5210180"/>
              <a:chExt cx="6249969" cy="527050"/>
            </a:xfrm>
          </p:grpSpPr>
          <p:grpSp>
            <p:nvGrpSpPr>
              <p:cNvPr id="97292" name="Group 24"/>
              <p:cNvGrpSpPr>
                <a:grpSpLocks/>
              </p:cNvGrpSpPr>
              <p:nvPr/>
            </p:nvGrpSpPr>
            <p:grpSpPr bwMode="auto">
              <a:xfrm>
                <a:off x="2875608" y="5210180"/>
                <a:ext cx="4975225" cy="527050"/>
                <a:chOff x="208" y="1028"/>
                <a:chExt cx="3792" cy="368"/>
              </a:xfrm>
            </p:grpSpPr>
            <p:sp>
              <p:nvSpPr>
                <p:cNvPr id="97294" name="Rectangle 25"/>
                <p:cNvSpPr>
                  <a:spLocks noChangeArrowheads="1"/>
                </p:cNvSpPr>
                <p:nvPr/>
              </p:nvSpPr>
              <p:spPr bwMode="auto">
                <a:xfrm>
                  <a:off x="208" y="1028"/>
                  <a:ext cx="752" cy="368"/>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holen</a:t>
                  </a:r>
                </a:p>
              </p:txBody>
            </p:sp>
            <p:sp>
              <p:nvSpPr>
                <p:cNvPr id="97295" name="Rectangle 26"/>
                <p:cNvSpPr>
                  <a:spLocks noChangeArrowheads="1"/>
                </p:cNvSpPr>
                <p:nvPr/>
              </p:nvSpPr>
              <p:spPr bwMode="auto">
                <a:xfrm>
                  <a:off x="2488" y="1028"/>
                  <a:ext cx="752" cy="368"/>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Operation</a:t>
                  </a:r>
                  <a:br>
                    <a:rPr lang="de-DE" sz="1200" b="1">
                      <a:latin typeface="Arial" charset="0"/>
                    </a:rPr>
                  </a:br>
                  <a:r>
                    <a:rPr lang="de-DE" sz="1200" b="1">
                      <a:latin typeface="Arial" charset="0"/>
                    </a:rPr>
                    <a:t>ausführen</a:t>
                  </a:r>
                </a:p>
              </p:txBody>
            </p:sp>
            <p:sp>
              <p:nvSpPr>
                <p:cNvPr id="97296" name="Rectangle 27"/>
                <p:cNvSpPr>
                  <a:spLocks noChangeArrowheads="1"/>
                </p:cNvSpPr>
                <p:nvPr/>
              </p:nvSpPr>
              <p:spPr bwMode="auto">
                <a:xfrm>
                  <a:off x="3248" y="1028"/>
                  <a:ext cx="752" cy="368"/>
                </a:xfrm>
                <a:prstGeom prst="rect">
                  <a:avLst/>
                </a:prstGeom>
                <a:solidFill>
                  <a:srgbClr val="FF99CC"/>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Ergebnis</a:t>
                  </a:r>
                  <a:br>
                    <a:rPr lang="de-DE" sz="1200" b="1">
                      <a:latin typeface="Arial" charset="0"/>
                    </a:rPr>
                  </a:br>
                  <a:r>
                    <a:rPr lang="de-DE" sz="1200" b="1">
                      <a:latin typeface="Arial" charset="0"/>
                    </a:rPr>
                    <a:t>speichern</a:t>
                  </a:r>
                </a:p>
              </p:txBody>
            </p:sp>
            <p:sp>
              <p:nvSpPr>
                <p:cNvPr id="97297" name="Rectangle 28"/>
                <p:cNvSpPr>
                  <a:spLocks noChangeArrowheads="1"/>
                </p:cNvSpPr>
                <p:nvPr/>
              </p:nvSpPr>
              <p:spPr bwMode="auto">
                <a:xfrm>
                  <a:off x="968" y="1028"/>
                  <a:ext cx="752" cy="368"/>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Befehl</a:t>
                  </a:r>
                  <a:br>
                    <a:rPr lang="de-DE" sz="1200" b="1">
                      <a:latin typeface="Arial" charset="0"/>
                    </a:rPr>
                  </a:br>
                  <a:r>
                    <a:rPr lang="de-DE" sz="1200" b="1">
                      <a:latin typeface="Arial" charset="0"/>
                    </a:rPr>
                    <a:t>dekodieren</a:t>
                  </a:r>
                </a:p>
              </p:txBody>
            </p:sp>
            <p:sp>
              <p:nvSpPr>
                <p:cNvPr id="97298" name="Rectangle 29"/>
                <p:cNvSpPr>
                  <a:spLocks noChangeArrowheads="1"/>
                </p:cNvSpPr>
                <p:nvPr/>
              </p:nvSpPr>
              <p:spPr bwMode="auto">
                <a:xfrm>
                  <a:off x="1728" y="1028"/>
                  <a:ext cx="752" cy="368"/>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de-DE" sz="1200" b="1">
                      <a:latin typeface="Arial" charset="0"/>
                    </a:rPr>
                    <a:t>Operanden</a:t>
                  </a:r>
                  <a:br>
                    <a:rPr lang="de-DE" sz="1200" b="1">
                      <a:latin typeface="Arial" charset="0"/>
                    </a:rPr>
                  </a:br>
                  <a:r>
                    <a:rPr lang="de-DE" sz="1200" b="1">
                      <a:latin typeface="Arial" charset="0"/>
                    </a:rPr>
                    <a:t>holen</a:t>
                  </a:r>
                </a:p>
              </p:txBody>
            </p:sp>
          </p:grpSp>
          <p:sp>
            <p:nvSpPr>
              <p:cNvPr id="97293" name="Text Box 37"/>
              <p:cNvSpPr txBox="1">
                <a:spLocks noChangeArrowheads="1"/>
              </p:cNvSpPr>
              <p:nvPr/>
            </p:nvSpPr>
            <p:spPr bwMode="auto">
              <a:xfrm>
                <a:off x="1600864" y="5340355"/>
                <a:ext cx="1271587" cy="304800"/>
              </a:xfrm>
              <a:prstGeom prst="rect">
                <a:avLst/>
              </a:prstGeom>
              <a:noFill/>
              <a:ln w="12700">
                <a:noFill/>
                <a:miter lim="800000"/>
                <a:headEnd/>
                <a:tailEnd/>
              </a:ln>
            </p:spPr>
            <p:txBody>
              <a:bodyPr>
                <a:spAutoFit/>
              </a:bodyPr>
              <a:lstStyle/>
              <a:p>
                <a:pPr algn="r" eaLnBrk="0" hangingPunct="0">
                  <a:spcBef>
                    <a:spcPct val="50000"/>
                  </a:spcBef>
                </a:pPr>
                <a:r>
                  <a:rPr lang="de-DE" sz="1400" b="1">
                    <a:solidFill>
                      <a:srgbClr val="000099"/>
                    </a:solidFill>
                    <a:latin typeface="Arial" charset="0"/>
                  </a:rPr>
                  <a:t>3. Befehl</a:t>
                </a:r>
              </a:p>
            </p:txBody>
          </p:sp>
        </p:grpSp>
      </p:gr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271440" y="464400"/>
              <a:ext cx="11592360" cy="5670360"/>
            </p14:xfrm>
          </p:contentPart>
        </mc:Choice>
        <mc:Fallback xmlns="">
          <p:pic>
            <p:nvPicPr>
              <p:cNvPr id="2" name="Ink 1"/>
              <p:cNvPicPr/>
              <p:nvPr/>
            </p:nvPicPr>
            <p:blipFill>
              <a:blip r:embed="rId5"/>
              <a:stretch>
                <a:fillRect/>
              </a:stretch>
            </p:blipFill>
            <p:spPr>
              <a:xfrm>
                <a:off x="261360" y="456480"/>
                <a:ext cx="11608200" cy="5689800"/>
              </a:xfrm>
              <a:prstGeom prst="rect">
                <a:avLst/>
              </a:prstGeom>
            </p:spPr>
          </p:pic>
        </mc:Fallback>
      </mc:AlternateContent>
    </p:spTree>
    <p:custDataLst>
      <p:tags r:id="rId1"/>
    </p:custDataLst>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5"/>
          <p:cNvSpPr>
            <a:spLocks noGrp="1" noChangeArrowheads="1"/>
          </p:cNvSpPr>
          <p:nvPr>
            <p:ph type="title"/>
          </p:nvPr>
        </p:nvSpPr>
        <p:spPr/>
        <p:txBody>
          <a:bodyPr/>
          <a:lstStyle/>
          <a:p>
            <a:pPr eaLnBrk="1" hangingPunct="1"/>
            <a:r>
              <a:rPr lang="de-DE" smtClean="0"/>
              <a:t>Aufbau einer fünfstufigen Pipeline I</a:t>
            </a:r>
          </a:p>
        </p:txBody>
      </p:sp>
      <p:sp>
        <p:nvSpPr>
          <p:cNvPr id="99332" name="Rectangle 6"/>
          <p:cNvSpPr>
            <a:spLocks noGrp="1" noChangeArrowheads="1"/>
          </p:cNvSpPr>
          <p:nvPr>
            <p:ph idx="1"/>
          </p:nvPr>
        </p:nvSpPr>
        <p:spPr/>
        <p:txBody>
          <a:bodyPr/>
          <a:lstStyle/>
          <a:p>
            <a:pPr eaLnBrk="1" hangingPunct="1"/>
            <a:r>
              <a:rPr lang="de-DE" dirty="0" smtClean="0"/>
              <a:t>Befehl-</a:t>
            </a:r>
            <a:r>
              <a:rPr lang="de-DE" dirty="0" err="1" smtClean="0"/>
              <a:t>Holphase</a:t>
            </a:r>
            <a:r>
              <a:rPr lang="de-DE" dirty="0" smtClean="0"/>
              <a:t> (</a:t>
            </a:r>
            <a:r>
              <a:rPr lang="de-DE" dirty="0" err="1" smtClean="0"/>
              <a:t>Instruction</a:t>
            </a:r>
            <a:r>
              <a:rPr lang="de-DE" dirty="0" smtClean="0"/>
              <a:t> </a:t>
            </a:r>
            <a:r>
              <a:rPr lang="de-DE" dirty="0" err="1" smtClean="0"/>
              <a:t>Fetch</a:t>
            </a:r>
            <a:r>
              <a:rPr lang="de-DE" dirty="0" smtClean="0"/>
              <a:t>, IF)</a:t>
            </a:r>
          </a:p>
          <a:p>
            <a:pPr lvl="1" eaLnBrk="1" hangingPunct="1"/>
            <a:r>
              <a:rPr lang="de-DE" dirty="0" smtClean="0"/>
              <a:t> Der Befehl wird aus dem Arbeitsspeicher (bzw. dem Befehlscache) ins Befehlsregister geladen.</a:t>
            </a:r>
          </a:p>
          <a:p>
            <a:pPr lvl="1" eaLnBrk="1" hangingPunct="1"/>
            <a:r>
              <a:rPr lang="de-DE" dirty="0" smtClean="0"/>
              <a:t> Der Befehlszähler wird weitergeschaltet.</a:t>
            </a:r>
          </a:p>
          <a:p>
            <a:pPr eaLnBrk="1" hangingPunct="1"/>
            <a:endParaRPr lang="de-DE" dirty="0" smtClean="0"/>
          </a:p>
          <a:p>
            <a:pPr eaLnBrk="1" hangingPunct="1"/>
            <a:r>
              <a:rPr lang="de-DE" dirty="0" err="1" smtClean="0"/>
              <a:t>Decodierphase</a:t>
            </a:r>
            <a:r>
              <a:rPr lang="de-DE" dirty="0" smtClean="0"/>
              <a:t> (</a:t>
            </a:r>
            <a:r>
              <a:rPr lang="de-DE" dirty="0" err="1" smtClean="0"/>
              <a:t>Instruction</a:t>
            </a:r>
            <a:r>
              <a:rPr lang="de-DE" dirty="0" smtClean="0"/>
              <a:t> </a:t>
            </a:r>
            <a:r>
              <a:rPr lang="de-DE" dirty="0" err="1" smtClean="0"/>
              <a:t>Decode</a:t>
            </a:r>
            <a:r>
              <a:rPr lang="de-DE" dirty="0" smtClean="0"/>
              <a:t>, ID)</a:t>
            </a:r>
          </a:p>
          <a:p>
            <a:pPr lvl="1" eaLnBrk="1" hangingPunct="1"/>
            <a:r>
              <a:rPr lang="de-DE" dirty="0" smtClean="0"/>
              <a:t> Aus dem Operationscode des Maschinenbefehls werden prozessorinterne Steuersignale erzeugt. </a:t>
            </a:r>
            <a:br>
              <a:rPr lang="de-DE" dirty="0" smtClean="0"/>
            </a:br>
            <a:endParaRPr lang="de-DE" dirty="0" smtClean="0"/>
          </a:p>
          <a:p>
            <a:pPr eaLnBrk="1" hangingPunct="1"/>
            <a:r>
              <a:rPr lang="de-DE" dirty="0" smtClean="0"/>
              <a:t>Operanden-</a:t>
            </a:r>
            <a:r>
              <a:rPr lang="de-DE" dirty="0" err="1" smtClean="0"/>
              <a:t>Holphase</a:t>
            </a:r>
            <a:r>
              <a:rPr lang="de-DE" dirty="0" smtClean="0"/>
              <a:t> (Operand </a:t>
            </a:r>
            <a:r>
              <a:rPr lang="de-DE" dirty="0" err="1" smtClean="0"/>
              <a:t>Fetch</a:t>
            </a:r>
            <a:r>
              <a:rPr lang="de-DE" dirty="0" smtClean="0"/>
              <a:t>, OF)</a:t>
            </a:r>
          </a:p>
          <a:p>
            <a:pPr lvl="1" eaLnBrk="1" hangingPunct="1"/>
            <a:r>
              <a:rPr lang="de-DE" dirty="0" smtClean="0"/>
              <a:t> Das Steuerwerk schaltet die Operanden auf die Busse zum Rechenwerk. Diese Operanden stehen im Registersatz.</a:t>
            </a:r>
          </a:p>
          <a:p>
            <a:pPr lvl="1" eaLnBrk="1" hangingPunct="1"/>
            <a:r>
              <a:rPr lang="de-DE" dirty="0" smtClean="0"/>
              <a:t> Bei Lade-/Speicherbefehlen oder Verzweigungen wird die effektive Adresse durch das Adresswerk berechnet</a:t>
            </a:r>
          </a:p>
          <a:p>
            <a:pPr eaLnBrk="1" hangingPunct="1"/>
            <a:endParaRPr lang="en-US" dirty="0" smtClean="0"/>
          </a:p>
        </p:txBody>
      </p:sp>
      <p:sp>
        <p:nvSpPr>
          <p:cNvPr id="99330"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209600" y="1082160"/>
              <a:ext cx="3683520" cy="2590920"/>
            </p14:xfrm>
          </p:contentPart>
        </mc:Choice>
        <mc:Fallback xmlns="">
          <p:pic>
            <p:nvPicPr>
              <p:cNvPr id="2" name="Ink 1"/>
              <p:cNvPicPr/>
              <p:nvPr/>
            </p:nvPicPr>
            <p:blipFill>
              <a:blip r:embed="rId4"/>
              <a:stretch>
                <a:fillRect/>
              </a:stretch>
            </p:blipFill>
            <p:spPr>
              <a:xfrm>
                <a:off x="1206720" y="1072800"/>
                <a:ext cx="3695760" cy="26096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de-DE" smtClean="0"/>
              <a:t>Interner Aufbau eines einfachen µP</a:t>
            </a:r>
          </a:p>
        </p:txBody>
      </p:sp>
      <p:sp>
        <p:nvSpPr>
          <p:cNvPr id="16386" name="Fußzeilenplatzhalter 2"/>
          <p:cNvSpPr>
            <a:spLocks noGrp="1"/>
          </p:cNvSpPr>
          <p:nvPr>
            <p:ph type="ftr" sz="quarter" idx="10"/>
          </p:nvPr>
        </p:nvSpPr>
        <p:spPr>
          <a:noFill/>
        </p:spPr>
        <p:txBody>
          <a:bodyPr/>
          <a:lstStyle/>
          <a:p>
            <a:r>
              <a:rPr lang="en-US" smtClean="0"/>
              <a:t>TI II - Computer Architecture</a:t>
            </a:r>
          </a:p>
        </p:txBody>
      </p:sp>
      <p:pic>
        <p:nvPicPr>
          <p:cNvPr id="16388" name="Picture 3" descr="prozessor"/>
          <p:cNvPicPr>
            <a:picLocks noChangeAspect="1" noChangeArrowheads="1"/>
          </p:cNvPicPr>
          <p:nvPr/>
        </p:nvPicPr>
        <p:blipFill>
          <a:blip r:embed="rId3" cstate="print"/>
          <a:srcRect t="6033" r="29828" b="1573"/>
          <a:stretch>
            <a:fillRect/>
          </a:stretch>
        </p:blipFill>
        <p:spPr bwMode="auto">
          <a:xfrm>
            <a:off x="3632202" y="1254690"/>
            <a:ext cx="4927600" cy="52911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5"/>
          <p:cNvSpPr>
            <a:spLocks noGrp="1" noChangeArrowheads="1"/>
          </p:cNvSpPr>
          <p:nvPr>
            <p:ph type="title"/>
          </p:nvPr>
        </p:nvSpPr>
        <p:spPr/>
        <p:txBody>
          <a:bodyPr/>
          <a:lstStyle/>
          <a:p>
            <a:pPr eaLnBrk="1" hangingPunct="1"/>
            <a:r>
              <a:rPr lang="de-DE" smtClean="0"/>
              <a:t>Aufbau einer fünfstufigen Pipeline II</a:t>
            </a:r>
          </a:p>
        </p:txBody>
      </p:sp>
      <p:sp>
        <p:nvSpPr>
          <p:cNvPr id="100356" name="Rectangle 6"/>
          <p:cNvSpPr>
            <a:spLocks noGrp="1" noChangeArrowheads="1"/>
          </p:cNvSpPr>
          <p:nvPr>
            <p:ph idx="1"/>
          </p:nvPr>
        </p:nvSpPr>
        <p:spPr/>
        <p:txBody>
          <a:bodyPr/>
          <a:lstStyle/>
          <a:p>
            <a:pPr eaLnBrk="1" hangingPunct="1"/>
            <a:r>
              <a:rPr lang="de-DE" dirty="0" smtClean="0"/>
              <a:t>Ausführungsphase (</a:t>
            </a:r>
            <a:r>
              <a:rPr lang="de-DE" dirty="0" err="1" smtClean="0"/>
              <a:t>Execution</a:t>
            </a:r>
            <a:r>
              <a:rPr lang="de-DE" dirty="0" smtClean="0"/>
              <a:t> Phase, EXE, ALU Operation)</a:t>
            </a:r>
          </a:p>
          <a:p>
            <a:pPr lvl="1" eaLnBrk="1" hangingPunct="1"/>
            <a:r>
              <a:rPr lang="de-DE" dirty="0" smtClean="0"/>
              <a:t> Die verlangte Operation wird vom Rechenwerk ausgeführt</a:t>
            </a:r>
          </a:p>
          <a:p>
            <a:pPr eaLnBrk="1" hangingPunct="1"/>
            <a:endParaRPr lang="de-DE" dirty="0" smtClean="0"/>
          </a:p>
          <a:p>
            <a:pPr eaLnBrk="1" hangingPunct="1"/>
            <a:r>
              <a:rPr lang="de-DE" dirty="0" smtClean="0"/>
              <a:t>Abspeicherungsphase (</a:t>
            </a:r>
            <a:r>
              <a:rPr lang="de-DE" dirty="0" err="1" smtClean="0"/>
              <a:t>result</a:t>
            </a:r>
            <a:r>
              <a:rPr lang="de-DE" dirty="0" smtClean="0"/>
              <a:t> Write Back </a:t>
            </a:r>
            <a:r>
              <a:rPr lang="de-DE" dirty="0" err="1" smtClean="0"/>
              <a:t>phase</a:t>
            </a:r>
            <a:r>
              <a:rPr lang="de-DE" dirty="0" smtClean="0"/>
              <a:t>, WB)</a:t>
            </a:r>
          </a:p>
          <a:p>
            <a:pPr lvl="1" eaLnBrk="1" hangingPunct="1"/>
            <a:r>
              <a:rPr lang="de-DE" dirty="0" smtClean="0"/>
              <a:t> Das Ergebnis wird in einem Register oder im Speicher abgelegt.</a:t>
            </a:r>
          </a:p>
          <a:p>
            <a:pPr lvl="1" eaLnBrk="1" hangingPunct="1"/>
            <a:r>
              <a:rPr lang="de-DE" b="1" dirty="0" smtClean="0"/>
              <a:t> Befehle ohne Ergebnis</a:t>
            </a:r>
            <a:r>
              <a:rPr lang="de-DE" dirty="0" smtClean="0"/>
              <a:t> durchlaufen diese Phase </a:t>
            </a:r>
            <a:r>
              <a:rPr lang="de-DE" b="1" dirty="0" smtClean="0"/>
              <a:t>passiv</a:t>
            </a:r>
            <a:r>
              <a:rPr lang="de-DE" dirty="0" smtClean="0"/>
              <a:t>.</a:t>
            </a:r>
          </a:p>
          <a:p>
            <a:pPr lvl="1" eaLnBrk="1" hangingPunct="1"/>
            <a:r>
              <a:rPr lang="de-DE" dirty="0" smtClean="0"/>
              <a:t> Bei Lade-/Speicherbefehlen wird die Adresse auf den Adressbus gelegt und das Datum zwischen Registersatz und Arbeitsspeicher übertragen</a:t>
            </a:r>
          </a:p>
          <a:p>
            <a:pPr eaLnBrk="1" hangingPunct="1"/>
            <a:endParaRPr lang="en-US" dirty="0" smtClean="0"/>
          </a:p>
        </p:txBody>
      </p:sp>
      <p:sp>
        <p:nvSpPr>
          <p:cNvPr id="100354"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4074480" y="1076400"/>
              <a:ext cx="1841400" cy="1486800"/>
            </p14:xfrm>
          </p:contentPart>
        </mc:Choice>
        <mc:Fallback xmlns="">
          <p:pic>
            <p:nvPicPr>
              <p:cNvPr id="2" name="Ink 1"/>
              <p:cNvPicPr/>
              <p:nvPr/>
            </p:nvPicPr>
            <p:blipFill>
              <a:blip r:embed="rId4"/>
              <a:stretch>
                <a:fillRect/>
              </a:stretch>
            </p:blipFill>
            <p:spPr>
              <a:xfrm>
                <a:off x="4065120" y="1067040"/>
                <a:ext cx="1860480" cy="15051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smtClean="0"/>
              <a:t>Performance enhancement: two pipelines</a:t>
            </a:r>
          </a:p>
        </p:txBody>
      </p:sp>
      <p:sp>
        <p:nvSpPr>
          <p:cNvPr id="3075" name="Fußzeilenplatzhalter 2"/>
          <p:cNvSpPr>
            <a:spLocks noGrp="1"/>
          </p:cNvSpPr>
          <p:nvPr>
            <p:ph type="ftr" sz="quarter" idx="10"/>
          </p:nvPr>
        </p:nvSpPr>
        <p:spPr>
          <a:noFill/>
        </p:spPr>
        <p:txBody>
          <a:bodyPr/>
          <a:lstStyle/>
          <a:p>
            <a:r>
              <a:rPr lang="en-US" smtClean="0"/>
              <a:t>TI II - Computer Architecture</a:t>
            </a:r>
          </a:p>
        </p:txBody>
      </p:sp>
      <p:graphicFrame>
        <p:nvGraphicFramePr>
          <p:cNvPr id="3074" name="Object 3"/>
          <p:cNvGraphicFramePr>
            <a:graphicFrameLocks noChangeAspect="1"/>
          </p:cNvGraphicFramePr>
          <p:nvPr/>
        </p:nvGraphicFramePr>
        <p:xfrm>
          <a:off x="1752601" y="2233613"/>
          <a:ext cx="8683625" cy="2387600"/>
        </p:xfrm>
        <a:graphic>
          <a:graphicData uri="http://schemas.openxmlformats.org/presentationml/2006/ole">
            <mc:AlternateContent xmlns:mc="http://schemas.openxmlformats.org/markup-compatibility/2006">
              <mc:Choice xmlns:v="urn:schemas-microsoft-com:vml" Requires="v">
                <p:oleObj spid="_x0000_s3153" name="VISIO" r:id="rId4" imgW="4402440" imgH="1207440" progId="Visio.Drawing.11">
                  <p:embed/>
                </p:oleObj>
              </mc:Choice>
              <mc:Fallback>
                <p:oleObj name="VISIO" r:id="rId4" imgW="4402440" imgH="120744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1" y="2233613"/>
                        <a:ext cx="8683625" cy="2387600"/>
                      </a:xfrm>
                      <a:prstGeom prst="rect">
                        <a:avLst/>
                      </a:prstGeom>
                      <a:noFill/>
                      <a:ln>
                        <a:noFill/>
                      </a:ln>
                      <a:effectLst/>
                      <a:extLst>
                        <a:ext uri="{909E8E84-426E-40DD-AFC4-6F175D3DCCD1}">
                          <a14:hiddenFill xmlns:a14="http://schemas.microsoft.com/office/drawing/2010/main">
                            <a:solidFill>
                              <a:srgbClr val="DADA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Ink 1"/>
              <p14:cNvContentPartPr/>
              <p14:nvPr/>
            </p14:nvContentPartPr>
            <p14:xfrm>
              <a:off x="1666800" y="1967400"/>
              <a:ext cx="1506960" cy="2988360"/>
            </p14:xfrm>
          </p:contentPart>
        </mc:Choice>
        <mc:Fallback xmlns="">
          <p:pic>
            <p:nvPicPr>
              <p:cNvPr id="2" name="Ink 1"/>
              <p:cNvPicPr/>
              <p:nvPr/>
            </p:nvPicPr>
            <p:blipFill>
              <a:blip r:embed="rId7"/>
              <a:stretch>
                <a:fillRect/>
              </a:stretch>
            </p:blipFill>
            <p:spPr>
              <a:xfrm>
                <a:off x="1657800" y="1959840"/>
                <a:ext cx="1524600" cy="300492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smtClean="0"/>
              <a:t>Performance enhancement: specialized EXE-units</a:t>
            </a:r>
          </a:p>
        </p:txBody>
      </p:sp>
      <p:sp>
        <p:nvSpPr>
          <p:cNvPr id="4099" name="Fußzeilenplatzhalter 2"/>
          <p:cNvSpPr>
            <a:spLocks noGrp="1"/>
          </p:cNvSpPr>
          <p:nvPr>
            <p:ph type="ftr" sz="quarter" idx="10"/>
          </p:nvPr>
        </p:nvSpPr>
        <p:spPr>
          <a:noFill/>
        </p:spPr>
        <p:txBody>
          <a:bodyPr/>
          <a:lstStyle/>
          <a:p>
            <a:r>
              <a:rPr lang="en-US" smtClean="0"/>
              <a:t>TI II - Computer Architecture</a:t>
            </a:r>
          </a:p>
        </p:txBody>
      </p:sp>
      <p:graphicFrame>
        <p:nvGraphicFramePr>
          <p:cNvPr id="4098" name="Object 3"/>
          <p:cNvGraphicFramePr>
            <a:graphicFrameLocks noChangeAspect="1"/>
          </p:cNvGraphicFramePr>
          <p:nvPr>
            <p:extLst>
              <p:ext uri="{D42A27DB-BD31-4B8C-83A1-F6EECF244321}">
                <p14:modId xmlns:p14="http://schemas.microsoft.com/office/powerpoint/2010/main" val="3231058768"/>
              </p:ext>
            </p:extLst>
          </p:nvPr>
        </p:nvGraphicFramePr>
        <p:xfrm>
          <a:off x="2063552" y="1414233"/>
          <a:ext cx="7921625" cy="4972050"/>
        </p:xfrm>
        <a:graphic>
          <a:graphicData uri="http://schemas.openxmlformats.org/presentationml/2006/ole">
            <mc:AlternateContent xmlns:mc="http://schemas.openxmlformats.org/markup-compatibility/2006">
              <mc:Choice xmlns:v="urn:schemas-microsoft-com:vml" Requires="v">
                <p:oleObj spid="_x0000_s4178" name="VISIO" r:id="rId4" imgW="4402440" imgH="2760480" progId="Visio.Drawing.11">
                  <p:embed/>
                </p:oleObj>
              </mc:Choice>
              <mc:Fallback>
                <p:oleObj name="VISIO" r:id="rId4" imgW="4402440" imgH="276048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3552" y="1414233"/>
                        <a:ext cx="7921625" cy="4972050"/>
                      </a:xfrm>
                      <a:prstGeom prst="rect">
                        <a:avLst/>
                      </a:prstGeom>
                      <a:noFill/>
                      <a:ln>
                        <a:noFill/>
                      </a:ln>
                      <a:effectLst/>
                      <a:extLst>
                        <a:ext uri="{909E8E84-426E-40DD-AFC4-6F175D3DCCD1}">
                          <a14:hiddenFill xmlns:a14="http://schemas.microsoft.com/office/drawing/2010/main">
                            <a:solidFill>
                              <a:srgbClr val="DADAF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2" name="Ink 1"/>
              <p14:cNvContentPartPr/>
              <p14:nvPr/>
            </p14:nvContentPartPr>
            <p14:xfrm>
              <a:off x="1077840" y="1073160"/>
              <a:ext cx="10357200" cy="5482800"/>
            </p14:xfrm>
          </p:contentPart>
        </mc:Choice>
        <mc:Fallback xmlns="">
          <p:pic>
            <p:nvPicPr>
              <p:cNvPr id="2" name="Ink 1"/>
              <p:cNvPicPr/>
              <p:nvPr/>
            </p:nvPicPr>
            <p:blipFill>
              <a:blip r:embed="rId7"/>
              <a:stretch>
                <a:fillRect/>
              </a:stretch>
            </p:blipFill>
            <p:spPr>
              <a:xfrm>
                <a:off x="1070640" y="1064880"/>
                <a:ext cx="10372320" cy="55029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Rectangle 2"/>
          <p:cNvSpPr>
            <a:spLocks noGrp="1" noChangeArrowheads="1"/>
          </p:cNvSpPr>
          <p:nvPr>
            <p:ph type="title"/>
          </p:nvPr>
        </p:nvSpPr>
        <p:spPr/>
        <p:txBody>
          <a:bodyPr/>
          <a:lstStyle/>
          <a:p>
            <a:pPr eaLnBrk="1" hangingPunct="1"/>
            <a:r>
              <a:rPr lang="en-US" dirty="0" smtClean="0"/>
              <a:t>Pipeline Hazards</a:t>
            </a:r>
          </a:p>
        </p:txBody>
      </p:sp>
      <p:sp>
        <p:nvSpPr>
          <p:cNvPr id="113668" name="Rectangle 3"/>
          <p:cNvSpPr>
            <a:spLocks noGrp="1" noChangeArrowheads="1"/>
          </p:cNvSpPr>
          <p:nvPr>
            <p:ph idx="1"/>
          </p:nvPr>
        </p:nvSpPr>
        <p:spPr/>
        <p:txBody>
          <a:bodyPr/>
          <a:lstStyle/>
          <a:p>
            <a:pPr eaLnBrk="1" hangingPunct="1"/>
            <a:r>
              <a:rPr lang="en-US" b="1" dirty="0" smtClean="0"/>
              <a:t>Pipeline hazards</a:t>
            </a:r>
            <a:r>
              <a:rPr lang="en-US" dirty="0" smtClean="0"/>
              <a:t>: phenomena that disrupt the smooth execution of a pipeline.</a:t>
            </a:r>
          </a:p>
          <a:p>
            <a:pPr eaLnBrk="1" hangingPunct="1"/>
            <a:endParaRPr lang="en-US" dirty="0" smtClean="0"/>
          </a:p>
          <a:p>
            <a:pPr eaLnBrk="1" hangingPunct="1"/>
            <a:r>
              <a:rPr lang="en-US" dirty="0" smtClean="0"/>
              <a:t>Example: </a:t>
            </a:r>
          </a:p>
          <a:p>
            <a:pPr lvl="1" eaLnBrk="1" hangingPunct="1"/>
            <a:r>
              <a:rPr lang="en-US" dirty="0" smtClean="0"/>
              <a:t> If we assume a unified cache with a single read port (instead of separate I- and D-caches) </a:t>
            </a:r>
            <a:br>
              <a:rPr lang="en-US" dirty="0" smtClean="0"/>
            </a:br>
            <a:r>
              <a:rPr lang="en-US" dirty="0" smtClean="0">
                <a:sym typeface="Wingdings 3" pitchFamily="18" charset="2"/>
              </a:rPr>
              <a:t></a:t>
            </a:r>
            <a:r>
              <a:rPr lang="en-US" dirty="0" smtClean="0"/>
              <a:t> a </a:t>
            </a:r>
            <a:r>
              <a:rPr lang="en-US" b="1" dirty="0" smtClean="0"/>
              <a:t>memory read conflict</a:t>
            </a:r>
            <a:r>
              <a:rPr lang="en-US" dirty="0" smtClean="0"/>
              <a:t> appears among IF and OF stages. </a:t>
            </a:r>
          </a:p>
          <a:p>
            <a:pPr lvl="1" eaLnBrk="1" hangingPunct="1"/>
            <a:r>
              <a:rPr lang="en-US" dirty="0" smtClean="0"/>
              <a:t> The pipeline has to stall one of the accesses until the required memory port is available. </a:t>
            </a:r>
          </a:p>
          <a:p>
            <a:pPr eaLnBrk="1" hangingPunct="1"/>
            <a:endParaRPr lang="en-US" dirty="0" smtClean="0"/>
          </a:p>
          <a:p>
            <a:pPr eaLnBrk="1" hangingPunct="1"/>
            <a:r>
              <a:rPr lang="en-US" dirty="0" smtClean="0"/>
              <a:t>A stall is also called a </a:t>
            </a:r>
            <a:r>
              <a:rPr lang="en-US" b="1" dirty="0" smtClean="0"/>
              <a:t>pipeline bubble</a:t>
            </a:r>
            <a:r>
              <a:rPr lang="en-US" dirty="0" smtClean="0"/>
              <a:t>.</a:t>
            </a:r>
          </a:p>
          <a:p>
            <a:pPr eaLnBrk="1" hangingPunct="1"/>
            <a:endParaRPr lang="en-US" dirty="0" smtClean="0"/>
          </a:p>
        </p:txBody>
      </p:sp>
      <p:sp>
        <p:nvSpPr>
          <p:cNvPr id="113666"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434320" y="3051720"/>
              <a:ext cx="8099640" cy="2694240"/>
            </p14:xfrm>
          </p:contentPart>
        </mc:Choice>
        <mc:Fallback xmlns="">
          <p:pic>
            <p:nvPicPr>
              <p:cNvPr id="2" name="Ink 1"/>
              <p:cNvPicPr/>
              <p:nvPr/>
            </p:nvPicPr>
            <p:blipFill>
              <a:blip r:embed="rId4"/>
              <a:stretch>
                <a:fillRect/>
              </a:stretch>
            </p:blipFill>
            <p:spPr>
              <a:xfrm>
                <a:off x="2423520" y="3040200"/>
                <a:ext cx="8116920" cy="27165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el 1"/>
          <p:cNvSpPr>
            <a:spLocks noGrp="1"/>
          </p:cNvSpPr>
          <p:nvPr>
            <p:ph type="title"/>
          </p:nvPr>
        </p:nvSpPr>
        <p:spPr/>
        <p:txBody>
          <a:bodyPr/>
          <a:lstStyle/>
          <a:p>
            <a:r>
              <a:rPr lang="de-DE" sz="3000" dirty="0" smtClean="0"/>
              <a:t>Pipeline-Verarbeitung - </a:t>
            </a:r>
            <a:r>
              <a:rPr lang="en-US" sz="3000" dirty="0" smtClean="0"/>
              <a:t>Types of Pipeline Hazards</a:t>
            </a:r>
            <a:endParaRPr lang="de-DE" sz="3000" dirty="0" smtClean="0"/>
          </a:p>
        </p:txBody>
      </p:sp>
      <p:sp>
        <p:nvSpPr>
          <p:cNvPr id="114691" name="Textplatzhalter 2"/>
          <p:cNvSpPr>
            <a:spLocks noGrp="1"/>
          </p:cNvSpPr>
          <p:nvPr>
            <p:ph type="body" idx="1"/>
          </p:nvPr>
        </p:nvSpPr>
        <p:spPr/>
        <p:txBody>
          <a:bodyPr/>
          <a:lstStyle/>
          <a:p>
            <a:r>
              <a:rPr lang="de-DE" sz="1600" dirty="0" smtClean="0"/>
              <a:t>Leistungssteigerung in Rechnersystemen</a:t>
            </a:r>
            <a:endParaRPr lang="de-DE" sz="1600" dirty="0"/>
          </a:p>
          <a:p>
            <a:endParaRPr lang="de-DE" sz="1400" dirty="0" smtClean="0"/>
          </a:p>
          <a:p>
            <a:endParaRPr lang="de-DE" sz="1400" dirty="0" smtClean="0"/>
          </a:p>
        </p:txBody>
      </p:sp>
      <p:sp>
        <p:nvSpPr>
          <p:cNvPr id="114692"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482840" y="1328400"/>
              <a:ext cx="8928000" cy="2881800"/>
            </p14:xfrm>
          </p:contentPart>
        </mc:Choice>
        <mc:Fallback xmlns="">
          <p:pic>
            <p:nvPicPr>
              <p:cNvPr id="2" name="Ink 1"/>
              <p:cNvPicPr/>
              <p:nvPr/>
            </p:nvPicPr>
            <p:blipFill>
              <a:blip r:embed="rId4"/>
              <a:stretch>
                <a:fillRect/>
              </a:stretch>
            </p:blipFill>
            <p:spPr>
              <a:xfrm>
                <a:off x="1474200" y="1318680"/>
                <a:ext cx="8944920" cy="29016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p:txBody>
          <a:bodyPr/>
          <a:lstStyle/>
          <a:p>
            <a:pPr eaLnBrk="1" hangingPunct="1"/>
            <a:r>
              <a:rPr lang="en-US" smtClean="0"/>
              <a:t>Three types of pipeline hazards</a:t>
            </a:r>
          </a:p>
        </p:txBody>
      </p:sp>
      <p:sp>
        <p:nvSpPr>
          <p:cNvPr id="115716" name="Rectangle 3"/>
          <p:cNvSpPr>
            <a:spLocks noGrp="1" noChangeArrowheads="1"/>
          </p:cNvSpPr>
          <p:nvPr>
            <p:ph idx="1"/>
          </p:nvPr>
        </p:nvSpPr>
        <p:spPr/>
        <p:txBody>
          <a:bodyPr/>
          <a:lstStyle/>
          <a:p>
            <a:pPr marL="457200" indent="-457200">
              <a:lnSpc>
                <a:spcPct val="90000"/>
              </a:lnSpc>
              <a:buSzPct val="100000"/>
              <a:buFont typeface="+mj-lt"/>
              <a:buAutoNum type="arabicPeriod"/>
              <a:defRPr/>
            </a:pPr>
            <a:r>
              <a:rPr lang="en-US" sz="2000" b="1" dirty="0"/>
              <a:t>Data hazards</a:t>
            </a:r>
            <a:r>
              <a:rPr lang="en-US" sz="2000" dirty="0"/>
              <a:t> arise because of the unavailability of an operand </a:t>
            </a:r>
          </a:p>
          <a:p>
            <a:pPr lvl="1" eaLnBrk="1" hangingPunct="1">
              <a:lnSpc>
                <a:spcPct val="90000"/>
              </a:lnSpc>
              <a:defRPr/>
            </a:pPr>
            <a:r>
              <a:rPr lang="en-US" dirty="0" smtClean="0"/>
              <a:t> For </a:t>
            </a:r>
            <a:r>
              <a:rPr lang="en-US" dirty="0"/>
              <a:t>example, an instruction may require an operand that will be the result of a preceding, still uncompleted instruction</a:t>
            </a:r>
            <a:r>
              <a:rPr lang="en-US" dirty="0" smtClean="0"/>
              <a:t>.</a:t>
            </a:r>
          </a:p>
          <a:p>
            <a:pPr lvl="1" eaLnBrk="1" hangingPunct="1">
              <a:lnSpc>
                <a:spcPct val="90000"/>
              </a:lnSpc>
              <a:defRPr/>
            </a:pPr>
            <a:endParaRPr lang="en-US" dirty="0"/>
          </a:p>
          <a:p>
            <a:pPr marL="457200" indent="-457200">
              <a:lnSpc>
                <a:spcPct val="90000"/>
              </a:lnSpc>
              <a:buSzPct val="100000"/>
              <a:buFont typeface="+mj-lt"/>
              <a:buAutoNum type="arabicPeriod"/>
              <a:defRPr/>
            </a:pPr>
            <a:r>
              <a:rPr lang="en-US" sz="2000" b="1" dirty="0"/>
              <a:t>Structural hazards</a:t>
            </a:r>
            <a:r>
              <a:rPr lang="en-US" sz="2000" dirty="0"/>
              <a:t> may arise from some combinations of instructions that cannot be accommodated because of resource conflicts</a:t>
            </a:r>
          </a:p>
          <a:p>
            <a:pPr lvl="1" eaLnBrk="1" hangingPunct="1">
              <a:lnSpc>
                <a:spcPct val="90000"/>
              </a:lnSpc>
              <a:defRPr/>
            </a:pPr>
            <a:r>
              <a:rPr lang="en-US" dirty="0" smtClean="0"/>
              <a:t> For </a:t>
            </a:r>
            <a:r>
              <a:rPr lang="en-US" dirty="0"/>
              <a:t>example, if processor has only one register file write port and two instructions want to write in the register file at the same time</a:t>
            </a:r>
            <a:r>
              <a:rPr lang="en-US" dirty="0" smtClean="0"/>
              <a:t>.</a:t>
            </a:r>
          </a:p>
          <a:p>
            <a:pPr lvl="1" eaLnBrk="1" hangingPunct="1">
              <a:lnSpc>
                <a:spcPct val="90000"/>
              </a:lnSpc>
              <a:defRPr/>
            </a:pPr>
            <a:endParaRPr lang="en-US" dirty="0"/>
          </a:p>
          <a:p>
            <a:pPr marL="457200" indent="-457200">
              <a:lnSpc>
                <a:spcPct val="90000"/>
              </a:lnSpc>
              <a:buSzPct val="100000"/>
              <a:buFont typeface="+mj-lt"/>
              <a:buAutoNum type="arabicPeriod"/>
              <a:defRPr/>
            </a:pPr>
            <a:r>
              <a:rPr lang="en-US" sz="2000" b="1" dirty="0"/>
              <a:t>Control hazards</a:t>
            </a:r>
            <a:r>
              <a:rPr lang="en-US" sz="2000" dirty="0"/>
              <a:t> arise from branch, jump, and other control flow instructions </a:t>
            </a:r>
          </a:p>
          <a:p>
            <a:pPr lvl="1" eaLnBrk="1" hangingPunct="1">
              <a:lnSpc>
                <a:spcPct val="90000"/>
              </a:lnSpc>
              <a:defRPr/>
            </a:pPr>
            <a:r>
              <a:rPr lang="en-US" dirty="0" smtClean="0"/>
              <a:t> For </a:t>
            </a:r>
            <a:r>
              <a:rPr lang="en-US" dirty="0"/>
              <a:t>example, a taken branch interrupts the flow of instructions into the pipeline </a:t>
            </a:r>
            <a:br>
              <a:rPr lang="en-US" dirty="0"/>
            </a:br>
            <a:r>
              <a:rPr lang="en-US" dirty="0">
                <a:sym typeface="Wingdings 3"/>
              </a:rPr>
              <a:t></a:t>
            </a:r>
            <a:r>
              <a:rPr lang="en-US" dirty="0"/>
              <a:t> the branch target must be fetched before the pipeline can resume execution.</a:t>
            </a:r>
            <a:br>
              <a:rPr lang="en-US" dirty="0"/>
            </a:br>
            <a:endParaRPr lang="en-US" dirty="0" smtClean="0"/>
          </a:p>
          <a:p>
            <a:pPr lvl="1" eaLnBrk="1" hangingPunct="1">
              <a:lnSpc>
                <a:spcPct val="90000"/>
              </a:lnSpc>
              <a:defRPr/>
            </a:pPr>
            <a:endParaRPr lang="en-US" dirty="0"/>
          </a:p>
          <a:p>
            <a:pPr eaLnBrk="1" hangingPunct="1">
              <a:lnSpc>
                <a:spcPct val="90000"/>
              </a:lnSpc>
              <a:defRPr/>
            </a:pPr>
            <a:r>
              <a:rPr lang="en-US" sz="2000" dirty="0"/>
              <a:t>Common solution is to </a:t>
            </a:r>
            <a:r>
              <a:rPr lang="en-US" sz="2000" b="1" dirty="0"/>
              <a:t>stall the pipeline</a:t>
            </a:r>
            <a:r>
              <a:rPr lang="en-US" sz="2000" dirty="0"/>
              <a:t> until the hazard is resolved, inserting one or more “</a:t>
            </a:r>
            <a:r>
              <a:rPr lang="en-US" sz="2000" b="1" dirty="0"/>
              <a:t>bubbles</a:t>
            </a:r>
            <a:r>
              <a:rPr lang="en-US" sz="2000" dirty="0"/>
              <a:t>” in the pipeline.</a:t>
            </a:r>
          </a:p>
        </p:txBody>
      </p:sp>
      <p:sp>
        <p:nvSpPr>
          <p:cNvPr id="115714"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564840" y="1071720"/>
              <a:ext cx="11317320" cy="4584240"/>
            </p14:xfrm>
          </p:contentPart>
        </mc:Choice>
        <mc:Fallback xmlns="">
          <p:pic>
            <p:nvPicPr>
              <p:cNvPr id="2" name="Ink 1"/>
              <p:cNvPicPr/>
              <p:nvPr/>
            </p:nvPicPr>
            <p:blipFill>
              <a:blip r:embed="rId4"/>
              <a:stretch>
                <a:fillRect/>
              </a:stretch>
            </p:blipFill>
            <p:spPr>
              <a:xfrm>
                <a:off x="556200" y="1064160"/>
                <a:ext cx="11336760" cy="4601880"/>
              </a:xfrm>
              <a:prstGeom prst="rect">
                <a:avLst/>
              </a:prstGeom>
            </p:spPr>
          </p:pic>
        </mc:Fallback>
      </mc:AlternateContent>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itel 1"/>
          <p:cNvSpPr>
            <a:spLocks noGrp="1"/>
          </p:cNvSpPr>
          <p:nvPr>
            <p:ph type="title"/>
          </p:nvPr>
        </p:nvSpPr>
        <p:spPr/>
        <p:txBody>
          <a:bodyPr/>
          <a:lstStyle/>
          <a:p>
            <a:r>
              <a:rPr lang="de-DE" sz="3000" dirty="0" smtClean="0"/>
              <a:t>Data </a:t>
            </a:r>
            <a:r>
              <a:rPr lang="de-DE" sz="3000" dirty="0" err="1" smtClean="0"/>
              <a:t>hazards</a:t>
            </a:r>
            <a:endParaRPr lang="de-DE" sz="3000" dirty="0" smtClean="0"/>
          </a:p>
        </p:txBody>
      </p:sp>
      <p:sp>
        <p:nvSpPr>
          <p:cNvPr id="116739" name="Textplatzhalter 2"/>
          <p:cNvSpPr>
            <a:spLocks noGrp="1"/>
          </p:cNvSpPr>
          <p:nvPr>
            <p:ph type="body" idx="1"/>
          </p:nvPr>
        </p:nvSpPr>
        <p:spPr/>
        <p:txBody>
          <a:bodyPr/>
          <a:lstStyle/>
          <a:p>
            <a:r>
              <a:rPr lang="en-US" sz="1600" dirty="0" smtClean="0"/>
              <a:t>Types of Pipeline Hazards</a:t>
            </a:r>
            <a:endParaRPr lang="de-DE" sz="1600" dirty="0"/>
          </a:p>
          <a:p>
            <a:endParaRPr lang="de-DE" sz="1400" dirty="0" smtClean="0"/>
          </a:p>
          <a:p>
            <a:endParaRPr lang="de-DE" sz="1400" dirty="0" smtClean="0"/>
          </a:p>
        </p:txBody>
      </p:sp>
      <p:sp>
        <p:nvSpPr>
          <p:cNvPr id="116740"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spd="slow"/>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p:txBody>
          <a:bodyPr/>
          <a:lstStyle/>
          <a:p>
            <a:pPr eaLnBrk="1" hangingPunct="1"/>
            <a:r>
              <a:rPr lang="en-US" dirty="0" smtClean="0"/>
              <a:t>Pipeline hazards due to data dependence</a:t>
            </a:r>
          </a:p>
        </p:txBody>
      </p:sp>
      <p:sp>
        <p:nvSpPr>
          <p:cNvPr id="117764" name="Rectangle 3"/>
          <p:cNvSpPr>
            <a:spLocks noGrp="1" noChangeArrowheads="1"/>
          </p:cNvSpPr>
          <p:nvPr>
            <p:ph idx="1"/>
          </p:nvPr>
        </p:nvSpPr>
        <p:spPr/>
        <p:txBody>
          <a:bodyPr/>
          <a:lstStyle/>
          <a:p>
            <a:pPr eaLnBrk="1" hangingPunct="1"/>
            <a:r>
              <a:rPr lang="en-US" dirty="0" smtClean="0"/>
              <a:t>After a load instruction the loaded value is not available to the following instruction in the next cycle. </a:t>
            </a:r>
          </a:p>
          <a:p>
            <a:pPr eaLnBrk="1" hangingPunct="1"/>
            <a:endParaRPr lang="en-US" dirty="0" smtClean="0"/>
          </a:p>
          <a:p>
            <a:pPr eaLnBrk="1" hangingPunct="1"/>
            <a:r>
              <a:rPr lang="en-US" dirty="0" smtClean="0"/>
              <a:t>If an instruction needs the result of a preceding instruction it has to wait.</a:t>
            </a:r>
          </a:p>
          <a:p>
            <a:pPr eaLnBrk="1" hangingPunct="1"/>
            <a:endParaRPr lang="en-US" dirty="0" smtClean="0"/>
          </a:p>
          <a:p>
            <a:pPr eaLnBrk="1" hangingPunct="1"/>
            <a:r>
              <a:rPr lang="en-US" dirty="0" smtClean="0"/>
              <a:t>Example:	</a:t>
            </a:r>
          </a:p>
          <a:p>
            <a:pPr lvl="1" eaLnBrk="1" hangingPunct="1">
              <a:buFontTx/>
              <a:buNone/>
            </a:pPr>
            <a:r>
              <a:rPr lang="en-US" dirty="0" smtClean="0"/>
              <a:t>ADD </a:t>
            </a:r>
            <a:r>
              <a:rPr lang="en-US" dirty="0" smtClean="0">
                <a:solidFill>
                  <a:schemeClr val="tx1"/>
                </a:solidFill>
              </a:rPr>
              <a:t>R1</a:t>
            </a:r>
            <a:r>
              <a:rPr lang="en-US" dirty="0" smtClean="0"/>
              <a:t>,R2,R1;		R1</a:t>
            </a:r>
            <a:r>
              <a:rPr lang="en-US" dirty="0" smtClean="0">
                <a:sym typeface="Wingdings 3" pitchFamily="18" charset="2"/>
              </a:rPr>
              <a:t></a:t>
            </a:r>
            <a:r>
              <a:rPr lang="en-US" dirty="0" smtClean="0"/>
              <a:t>R1+R2</a:t>
            </a:r>
          </a:p>
          <a:p>
            <a:pPr lvl="1" eaLnBrk="1" hangingPunct="1">
              <a:buFontTx/>
              <a:buNone/>
            </a:pPr>
            <a:r>
              <a:rPr lang="en-US" dirty="0" smtClean="0"/>
              <a:t>ADD R3,</a:t>
            </a:r>
            <a:r>
              <a:rPr lang="en-US" dirty="0" smtClean="0">
                <a:solidFill>
                  <a:schemeClr val="tx1"/>
                </a:solidFill>
              </a:rPr>
              <a:t>R1,</a:t>
            </a:r>
            <a:r>
              <a:rPr lang="en-US" dirty="0" smtClean="0"/>
              <a:t>R3;		R3</a:t>
            </a:r>
            <a:r>
              <a:rPr lang="en-US" dirty="0" smtClean="0">
                <a:sym typeface="Wingdings 3" pitchFamily="18" charset="2"/>
              </a:rPr>
              <a:t></a:t>
            </a:r>
            <a:r>
              <a:rPr lang="en-US" dirty="0" smtClean="0"/>
              <a:t>R3+R1</a:t>
            </a:r>
          </a:p>
          <a:p>
            <a:pPr eaLnBrk="1" hangingPunct="1"/>
            <a:endParaRPr lang="en-US" dirty="0" smtClean="0"/>
          </a:p>
        </p:txBody>
      </p:sp>
      <p:sp>
        <p:nvSpPr>
          <p:cNvPr id="117762"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858040" y="2621160"/>
              <a:ext cx="1589760" cy="846360"/>
            </p14:xfrm>
          </p:contentPart>
        </mc:Choice>
        <mc:Fallback xmlns="">
          <p:pic>
            <p:nvPicPr>
              <p:cNvPr id="2" name="Ink 1"/>
              <p:cNvPicPr/>
              <p:nvPr/>
            </p:nvPicPr>
            <p:blipFill>
              <a:blip r:embed="rId4"/>
              <a:stretch>
                <a:fillRect/>
              </a:stretch>
            </p:blipFill>
            <p:spPr>
              <a:xfrm>
                <a:off x="2847600" y="2611440"/>
                <a:ext cx="1604520" cy="8679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p:txBody>
          <a:bodyPr/>
          <a:lstStyle/>
          <a:p>
            <a:pPr eaLnBrk="1" hangingPunct="1"/>
            <a:r>
              <a:rPr lang="en-US" dirty="0" smtClean="0"/>
              <a:t>Pipeline hazards due to data dependence</a:t>
            </a:r>
          </a:p>
        </p:txBody>
      </p:sp>
      <p:sp>
        <p:nvSpPr>
          <p:cNvPr id="117764" name="Rectangle 3"/>
          <p:cNvSpPr>
            <a:spLocks noGrp="1" noChangeArrowheads="1"/>
          </p:cNvSpPr>
          <p:nvPr>
            <p:ph idx="1"/>
          </p:nvPr>
        </p:nvSpPr>
        <p:spPr/>
        <p:txBody>
          <a:bodyPr/>
          <a:lstStyle/>
          <a:p>
            <a:pPr eaLnBrk="1" hangingPunct="1"/>
            <a:r>
              <a:rPr lang="en-US" dirty="0" smtClean="0"/>
              <a:t>After a load instruction the loaded value is not available to the following instruction in the next cycle. </a:t>
            </a:r>
          </a:p>
          <a:p>
            <a:pPr eaLnBrk="1" hangingPunct="1"/>
            <a:endParaRPr lang="en-US" dirty="0" smtClean="0"/>
          </a:p>
          <a:p>
            <a:pPr eaLnBrk="1" hangingPunct="1"/>
            <a:r>
              <a:rPr lang="en-US" dirty="0" smtClean="0"/>
              <a:t>If an instruction needs the result of a preceding instruction it has to wait.</a:t>
            </a:r>
          </a:p>
          <a:p>
            <a:pPr eaLnBrk="1" hangingPunct="1"/>
            <a:endParaRPr lang="en-US" dirty="0" smtClean="0"/>
          </a:p>
          <a:p>
            <a:pPr eaLnBrk="1" hangingPunct="1"/>
            <a:r>
              <a:rPr lang="en-US" dirty="0" smtClean="0"/>
              <a:t>Example:	</a:t>
            </a:r>
          </a:p>
          <a:p>
            <a:pPr lvl="1" eaLnBrk="1" hangingPunct="1">
              <a:buFontTx/>
              <a:buNone/>
            </a:pPr>
            <a:r>
              <a:rPr lang="en-US" dirty="0" smtClean="0"/>
              <a:t>ADD </a:t>
            </a:r>
            <a:r>
              <a:rPr lang="en-US" dirty="0" smtClean="0">
                <a:solidFill>
                  <a:srgbClr val="0033CC"/>
                </a:solidFill>
              </a:rPr>
              <a:t>R1</a:t>
            </a:r>
            <a:r>
              <a:rPr lang="en-US" dirty="0" smtClean="0"/>
              <a:t>,R2,R1;		R1</a:t>
            </a:r>
            <a:r>
              <a:rPr lang="en-US" dirty="0" smtClean="0">
                <a:sym typeface="Wingdings 3" pitchFamily="18" charset="2"/>
              </a:rPr>
              <a:t></a:t>
            </a:r>
            <a:r>
              <a:rPr lang="en-US" dirty="0" smtClean="0"/>
              <a:t>R1+R2</a:t>
            </a:r>
          </a:p>
          <a:p>
            <a:pPr lvl="1" eaLnBrk="1" hangingPunct="1">
              <a:buFontTx/>
              <a:buNone/>
            </a:pPr>
            <a:r>
              <a:rPr lang="en-US" dirty="0" smtClean="0"/>
              <a:t>ADD R3,</a:t>
            </a:r>
            <a:r>
              <a:rPr lang="en-US" dirty="0" smtClean="0">
                <a:solidFill>
                  <a:srgbClr val="3333CC"/>
                </a:solidFill>
              </a:rPr>
              <a:t>R1</a:t>
            </a:r>
            <a:r>
              <a:rPr lang="en-US" dirty="0" smtClean="0"/>
              <a:t>,R3;		R3</a:t>
            </a:r>
            <a:r>
              <a:rPr lang="en-US" dirty="0" smtClean="0">
                <a:sym typeface="Wingdings 3" pitchFamily="18" charset="2"/>
              </a:rPr>
              <a:t></a:t>
            </a:r>
            <a:r>
              <a:rPr lang="en-US" dirty="0" smtClean="0"/>
              <a:t>R3+R1</a:t>
            </a:r>
          </a:p>
          <a:p>
            <a:pPr eaLnBrk="1" hangingPunct="1"/>
            <a:endParaRPr lang="en-US" dirty="0" smtClean="0"/>
          </a:p>
        </p:txBody>
      </p:sp>
      <p:sp>
        <p:nvSpPr>
          <p:cNvPr id="117762" name="Fußzeilenplatzhalter 3"/>
          <p:cNvSpPr>
            <a:spLocks noGrp="1"/>
          </p:cNvSpPr>
          <p:nvPr>
            <p:ph type="ftr" sz="quarter" idx="10"/>
          </p:nvPr>
        </p:nvSpPr>
        <p:spPr>
          <a:noFill/>
        </p:spPr>
        <p:txBody>
          <a:bodyPr/>
          <a:lstStyle/>
          <a:p>
            <a:r>
              <a:rPr lang="en-US" smtClean="0"/>
              <a:t>TI II - Computer Architecture</a:t>
            </a:r>
          </a:p>
        </p:txBody>
      </p:sp>
    </p:spTree>
    <p:extLst>
      <p:ext uri="{BB962C8B-B14F-4D97-AF65-F5344CB8AC3E}">
        <p14:creationId xmlns:p14="http://schemas.microsoft.com/office/powerpoint/2010/main" val="2401890387"/>
      </p:ext>
    </p:extLst>
  </p:cSld>
  <p:clrMapOvr>
    <a:masterClrMapping/>
  </p:clrMapOvr>
  <p:transition spd="slow"/>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4"/>
          <p:cNvSpPr>
            <a:spLocks noGrp="1" noChangeArrowheads="1"/>
          </p:cNvSpPr>
          <p:nvPr>
            <p:ph type="title"/>
          </p:nvPr>
        </p:nvSpPr>
        <p:spPr/>
        <p:txBody>
          <a:bodyPr/>
          <a:lstStyle/>
          <a:p>
            <a:r>
              <a:rPr lang="en-US" smtClean="0"/>
              <a:t>Data hazards</a:t>
            </a:r>
          </a:p>
        </p:txBody>
      </p:sp>
      <p:sp>
        <p:nvSpPr>
          <p:cNvPr id="123908" name="Rectangle 5"/>
          <p:cNvSpPr>
            <a:spLocks noGrp="1" noChangeArrowheads="1"/>
          </p:cNvSpPr>
          <p:nvPr>
            <p:ph idx="1"/>
          </p:nvPr>
        </p:nvSpPr>
        <p:spPr/>
        <p:txBody>
          <a:bodyPr/>
          <a:lstStyle/>
          <a:p>
            <a:r>
              <a:rPr lang="en-US" dirty="0" smtClean="0"/>
              <a:t>Dependencies between instructions may cause data hazards when Instr1 and Instr2  are so close that their overlapping within the pipeline would change their access order to registers.</a:t>
            </a:r>
          </a:p>
          <a:p>
            <a:endParaRPr lang="en-US" dirty="0" smtClean="0"/>
          </a:p>
          <a:p>
            <a:r>
              <a:rPr lang="en-US" dirty="0" smtClean="0"/>
              <a:t>Three types of data hazards</a:t>
            </a:r>
          </a:p>
          <a:p>
            <a:pPr lvl="1"/>
            <a:r>
              <a:rPr lang="en-US" dirty="0" smtClean="0"/>
              <a:t>Read After Write (RAW)</a:t>
            </a:r>
          </a:p>
          <a:p>
            <a:pPr lvl="2"/>
            <a:r>
              <a:rPr lang="en-US" dirty="0" smtClean="0"/>
              <a:t>Instr2 tries to read operand before Instr1 writes it</a:t>
            </a:r>
          </a:p>
          <a:p>
            <a:pPr lvl="2"/>
            <a:endParaRPr lang="en-US" dirty="0" smtClean="0"/>
          </a:p>
          <a:p>
            <a:pPr lvl="1"/>
            <a:r>
              <a:rPr lang="en-US" dirty="0" smtClean="0"/>
              <a:t>Write After Read (WAR)</a:t>
            </a:r>
          </a:p>
          <a:p>
            <a:pPr lvl="2"/>
            <a:r>
              <a:rPr lang="en-US" dirty="0" smtClean="0"/>
              <a:t>Instr2 tries to write operand before Instr1 reads it</a:t>
            </a:r>
          </a:p>
          <a:p>
            <a:pPr lvl="2"/>
            <a:endParaRPr lang="en-US" dirty="0" smtClean="0"/>
          </a:p>
          <a:p>
            <a:pPr lvl="1"/>
            <a:r>
              <a:rPr lang="en-US" dirty="0" smtClean="0"/>
              <a:t>Write After Write (WAW) </a:t>
            </a:r>
          </a:p>
          <a:p>
            <a:pPr lvl="2"/>
            <a:r>
              <a:rPr lang="en-US" dirty="0" smtClean="0"/>
              <a:t>Instr2 tries to write operand before Instr1 writes it</a:t>
            </a:r>
            <a:endParaRPr lang="en-US" dirty="0"/>
          </a:p>
        </p:txBody>
      </p:sp>
      <p:sp>
        <p:nvSpPr>
          <p:cNvPr id="123906" name="Fußzeilenplatzhalter 3"/>
          <p:cNvSpPr>
            <a:spLocks noGrp="1"/>
          </p:cNvSpPr>
          <p:nvPr>
            <p:ph type="ftr" sz="quarter" idx="10"/>
          </p:nvPr>
        </p:nvSpPr>
        <p:spPr/>
        <p:txBody>
          <a:bodyPr/>
          <a:lstStyle/>
          <a:p>
            <a:r>
              <a:rPr lang="en-US" smtClean="0"/>
              <a:t>TI II - Computer Architecture</a:t>
            </a:r>
          </a:p>
        </p:txBody>
      </p:sp>
      <p:grpSp>
        <p:nvGrpSpPr>
          <p:cNvPr id="123909" name="Gruppieren 24"/>
          <p:cNvGrpSpPr>
            <a:grpSpLocks/>
          </p:cNvGrpSpPr>
          <p:nvPr/>
        </p:nvGrpSpPr>
        <p:grpSpPr bwMode="auto">
          <a:xfrm>
            <a:off x="2095501" y="5286375"/>
            <a:ext cx="7643813" cy="928688"/>
            <a:chOff x="500034" y="5143512"/>
            <a:chExt cx="7643866" cy="928694"/>
          </a:xfrm>
        </p:grpSpPr>
        <p:grpSp>
          <p:nvGrpSpPr>
            <p:cNvPr id="123910" name="Group 4"/>
            <p:cNvGrpSpPr>
              <a:grpSpLocks/>
            </p:cNvGrpSpPr>
            <p:nvPr/>
          </p:nvGrpSpPr>
          <p:grpSpPr bwMode="auto">
            <a:xfrm>
              <a:off x="1785918" y="5143512"/>
              <a:ext cx="5295172" cy="430213"/>
              <a:chOff x="504" y="1044"/>
              <a:chExt cx="3751" cy="368"/>
            </a:xfrm>
          </p:grpSpPr>
          <p:sp>
            <p:nvSpPr>
              <p:cNvPr id="123919" name="Rectangle 5"/>
              <p:cNvSpPr>
                <a:spLocks noChangeArrowheads="1"/>
              </p:cNvSpPr>
              <p:nvPr/>
            </p:nvSpPr>
            <p:spPr bwMode="auto">
              <a:xfrm>
                <a:off x="5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fetch</a:t>
                </a:r>
              </a:p>
            </p:txBody>
          </p:sp>
          <p:sp>
            <p:nvSpPr>
              <p:cNvPr id="123920" name="Rectangle 6"/>
              <p:cNvSpPr>
                <a:spLocks noChangeArrowheads="1"/>
              </p:cNvSpPr>
              <p:nvPr/>
            </p:nvSpPr>
            <p:spPr bwMode="auto">
              <a:xfrm>
                <a:off x="2757"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Execution</a:t>
                </a:r>
              </a:p>
            </p:txBody>
          </p:sp>
          <p:sp>
            <p:nvSpPr>
              <p:cNvPr id="123921" name="Rectangle 7"/>
              <p:cNvSpPr>
                <a:spLocks noChangeArrowheads="1"/>
              </p:cNvSpPr>
              <p:nvPr/>
            </p:nvSpPr>
            <p:spPr bwMode="auto">
              <a:xfrm>
                <a:off x="3503"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write back</a:t>
                </a:r>
              </a:p>
            </p:txBody>
          </p:sp>
          <p:sp>
            <p:nvSpPr>
              <p:cNvPr id="123922" name="Rectangle 8"/>
              <p:cNvSpPr>
                <a:spLocks noChangeArrowheads="1"/>
              </p:cNvSpPr>
              <p:nvPr/>
            </p:nvSpPr>
            <p:spPr bwMode="auto">
              <a:xfrm>
                <a:off x="1251"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decode</a:t>
                </a:r>
              </a:p>
            </p:txBody>
          </p:sp>
          <p:sp>
            <p:nvSpPr>
              <p:cNvPr id="123923" name="Rectangle 9"/>
              <p:cNvSpPr>
                <a:spLocks noChangeArrowheads="1"/>
              </p:cNvSpPr>
              <p:nvPr/>
            </p:nvSpPr>
            <p:spPr bwMode="auto">
              <a:xfrm>
                <a:off x="20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fetch</a:t>
                </a:r>
              </a:p>
            </p:txBody>
          </p:sp>
        </p:grpSp>
        <p:grpSp>
          <p:nvGrpSpPr>
            <p:cNvPr id="123911" name="Group 4"/>
            <p:cNvGrpSpPr>
              <a:grpSpLocks/>
            </p:cNvGrpSpPr>
            <p:nvPr/>
          </p:nvGrpSpPr>
          <p:grpSpPr bwMode="auto">
            <a:xfrm>
              <a:off x="2848728" y="5641993"/>
              <a:ext cx="5295172" cy="430213"/>
              <a:chOff x="504" y="1044"/>
              <a:chExt cx="3751" cy="368"/>
            </a:xfrm>
          </p:grpSpPr>
          <p:sp>
            <p:nvSpPr>
              <p:cNvPr id="123914" name="Rectangle 5"/>
              <p:cNvSpPr>
                <a:spLocks noChangeArrowheads="1"/>
              </p:cNvSpPr>
              <p:nvPr/>
            </p:nvSpPr>
            <p:spPr bwMode="auto">
              <a:xfrm>
                <a:off x="5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fetch</a:t>
                </a:r>
              </a:p>
            </p:txBody>
          </p:sp>
          <p:sp>
            <p:nvSpPr>
              <p:cNvPr id="123915" name="Rectangle 6"/>
              <p:cNvSpPr>
                <a:spLocks noChangeArrowheads="1"/>
              </p:cNvSpPr>
              <p:nvPr/>
            </p:nvSpPr>
            <p:spPr bwMode="auto">
              <a:xfrm>
                <a:off x="2757"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Execution</a:t>
                </a:r>
              </a:p>
            </p:txBody>
          </p:sp>
          <p:sp>
            <p:nvSpPr>
              <p:cNvPr id="123916" name="Rectangle 7"/>
              <p:cNvSpPr>
                <a:spLocks noChangeArrowheads="1"/>
              </p:cNvSpPr>
              <p:nvPr/>
            </p:nvSpPr>
            <p:spPr bwMode="auto">
              <a:xfrm>
                <a:off x="3503"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write back</a:t>
                </a:r>
              </a:p>
            </p:txBody>
          </p:sp>
          <p:sp>
            <p:nvSpPr>
              <p:cNvPr id="123917" name="Rectangle 8"/>
              <p:cNvSpPr>
                <a:spLocks noChangeArrowheads="1"/>
              </p:cNvSpPr>
              <p:nvPr/>
            </p:nvSpPr>
            <p:spPr bwMode="auto">
              <a:xfrm>
                <a:off x="1251"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decode</a:t>
                </a:r>
              </a:p>
            </p:txBody>
          </p:sp>
          <p:sp>
            <p:nvSpPr>
              <p:cNvPr id="123918" name="Rectangle 9"/>
              <p:cNvSpPr>
                <a:spLocks noChangeArrowheads="1"/>
              </p:cNvSpPr>
              <p:nvPr/>
            </p:nvSpPr>
            <p:spPr bwMode="auto">
              <a:xfrm>
                <a:off x="20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fetch</a:t>
                </a:r>
              </a:p>
            </p:txBody>
          </p:sp>
        </p:grpSp>
        <p:sp>
          <p:nvSpPr>
            <p:cNvPr id="123912" name="Text Box 10"/>
            <p:cNvSpPr txBox="1">
              <a:spLocks noChangeArrowheads="1"/>
            </p:cNvSpPr>
            <p:nvPr/>
          </p:nvSpPr>
          <p:spPr bwMode="auto">
            <a:xfrm>
              <a:off x="500034" y="5143512"/>
              <a:ext cx="1214446" cy="428628"/>
            </a:xfrm>
            <a:prstGeom prst="rect">
              <a:avLst/>
            </a:prstGeom>
            <a:noFill/>
            <a:ln w="12700">
              <a:noFill/>
              <a:miter lim="800000"/>
              <a:headEnd/>
              <a:tailEnd/>
            </a:ln>
          </p:spPr>
          <p:txBody>
            <a:bodyPr anchor="ctr"/>
            <a:lstStyle/>
            <a:p>
              <a:pPr algn="l" eaLnBrk="0" hangingPunct="0">
                <a:spcBef>
                  <a:spcPct val="50000"/>
                </a:spcBef>
              </a:pPr>
              <a:r>
                <a:rPr lang="en-US" sz="1400">
                  <a:latin typeface="Arial" charset="0"/>
                </a:rPr>
                <a:t>Instr</a:t>
              </a:r>
              <a:r>
                <a:rPr lang="en-US" sz="1400" baseline="-25000">
                  <a:latin typeface="Arial" charset="0"/>
                </a:rPr>
                <a:t>1</a:t>
              </a:r>
              <a:endParaRPr lang="en-US" sz="1400">
                <a:latin typeface="Arial" charset="0"/>
              </a:endParaRPr>
            </a:p>
          </p:txBody>
        </p:sp>
        <p:sp>
          <p:nvSpPr>
            <p:cNvPr id="123913" name="Text Box 10"/>
            <p:cNvSpPr txBox="1">
              <a:spLocks noChangeArrowheads="1"/>
            </p:cNvSpPr>
            <p:nvPr/>
          </p:nvSpPr>
          <p:spPr bwMode="auto">
            <a:xfrm>
              <a:off x="500034" y="5643578"/>
              <a:ext cx="1214446" cy="428628"/>
            </a:xfrm>
            <a:prstGeom prst="rect">
              <a:avLst/>
            </a:prstGeom>
            <a:noFill/>
            <a:ln w="12700">
              <a:noFill/>
              <a:miter lim="800000"/>
              <a:headEnd/>
              <a:tailEnd/>
            </a:ln>
          </p:spPr>
          <p:txBody>
            <a:bodyPr anchor="ctr"/>
            <a:lstStyle/>
            <a:p>
              <a:pPr algn="l" eaLnBrk="0" hangingPunct="0">
                <a:spcBef>
                  <a:spcPct val="50000"/>
                </a:spcBef>
              </a:pPr>
              <a:r>
                <a:rPr lang="en-US" sz="1400">
                  <a:latin typeface="Arial" charset="0"/>
                </a:rPr>
                <a:t>Instr</a:t>
              </a:r>
              <a:r>
                <a:rPr lang="en-US" sz="1400" baseline="-25000">
                  <a:latin typeface="Arial" charset="0"/>
                </a:rPr>
                <a:t>2</a:t>
              </a:r>
            </a:p>
          </p:txBody>
        </p:sp>
      </p:gr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73520" y="924840"/>
              <a:ext cx="11067480" cy="5533920"/>
            </p14:xfrm>
          </p:contentPart>
        </mc:Choice>
        <mc:Fallback xmlns="">
          <p:pic>
            <p:nvPicPr>
              <p:cNvPr id="2" name="Ink 1"/>
              <p:cNvPicPr/>
              <p:nvPr/>
            </p:nvPicPr>
            <p:blipFill>
              <a:blip r:embed="rId4"/>
              <a:stretch>
                <a:fillRect/>
              </a:stretch>
            </p:blipFill>
            <p:spPr>
              <a:xfrm>
                <a:off x="163800" y="919440"/>
                <a:ext cx="11081520" cy="5546520"/>
              </a:xfrm>
              <a:prstGeom prst="rect">
                <a:avLst/>
              </a:prstGeom>
            </p:spPr>
          </p:pic>
        </mc:Fallback>
      </mc:AlternateContent>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el 1"/>
          <p:cNvSpPr>
            <a:spLocks noGrp="1"/>
          </p:cNvSpPr>
          <p:nvPr>
            <p:ph type="title"/>
          </p:nvPr>
        </p:nvSpPr>
        <p:spPr/>
        <p:txBody>
          <a:bodyPr/>
          <a:lstStyle/>
          <a:p>
            <a:r>
              <a:rPr lang="de-DE" sz="3000" dirty="0"/>
              <a:t>Steuerwerk</a:t>
            </a:r>
            <a:endParaRPr lang="de-DE" sz="3000" dirty="0" smtClean="0"/>
          </a:p>
        </p:txBody>
      </p:sp>
      <p:sp>
        <p:nvSpPr>
          <p:cNvPr id="17411" name="Textplatzhalter 2"/>
          <p:cNvSpPr>
            <a:spLocks noGrp="1"/>
          </p:cNvSpPr>
          <p:nvPr>
            <p:ph type="body" idx="1"/>
          </p:nvPr>
        </p:nvSpPr>
        <p:spPr/>
        <p:txBody>
          <a:bodyPr/>
          <a:lstStyle/>
          <a:p>
            <a:endParaRPr lang="de-DE" dirty="0" smtClean="0"/>
          </a:p>
        </p:txBody>
      </p:sp>
      <p:sp>
        <p:nvSpPr>
          <p:cNvPr id="17412" name="Fußzeilenplatzhalter 3"/>
          <p:cNvSpPr>
            <a:spLocks noGrp="1"/>
          </p:cNvSpPr>
          <p:nvPr>
            <p:ph type="ftr" sz="quarter" idx="10"/>
          </p:nvPr>
        </p:nvSpPr>
        <p:spPr>
          <a:noFill/>
        </p:spPr>
        <p:txBody>
          <a:bodyPr/>
          <a:lstStyle/>
          <a:p>
            <a:r>
              <a:rPr lang="en-US" smtClean="0"/>
              <a:t>TI II - Computer Architecture</a:t>
            </a: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noChangeArrowheads="1"/>
          </p:cNvSpPr>
          <p:nvPr>
            <p:ph type="title"/>
          </p:nvPr>
        </p:nvSpPr>
        <p:spPr/>
        <p:txBody>
          <a:bodyPr/>
          <a:lstStyle/>
          <a:p>
            <a:r>
              <a:rPr lang="en-US" dirty="0" smtClean="0"/>
              <a:t>Read-after-Write-Conflict (True Dependence)</a:t>
            </a:r>
          </a:p>
        </p:txBody>
      </p:sp>
      <p:sp>
        <p:nvSpPr>
          <p:cNvPr id="124932" name="Rectangle 28"/>
          <p:cNvSpPr>
            <a:spLocks noGrp="1" noChangeArrowheads="1"/>
          </p:cNvSpPr>
          <p:nvPr>
            <p:ph idx="1"/>
          </p:nvPr>
        </p:nvSpPr>
        <p:spPr/>
        <p:txBody>
          <a:bodyPr/>
          <a:lstStyle/>
          <a:p>
            <a:r>
              <a:rPr lang="en-US" dirty="0" smtClean="0"/>
              <a:t>Using a simple 5 stage pipeline this example shows that the operand fetch phase of the 2nd instruction comes before the 1st instruction writes back its result</a:t>
            </a:r>
          </a:p>
          <a:p>
            <a:pPr lvl="1"/>
            <a:r>
              <a:rPr lang="en-US" dirty="0" smtClean="0"/>
              <a:t> Delaying the pipeline is necessary!</a:t>
            </a:r>
          </a:p>
          <a:p>
            <a:endParaRPr lang="de-DE" dirty="0" smtClean="0"/>
          </a:p>
        </p:txBody>
      </p:sp>
      <p:sp>
        <p:nvSpPr>
          <p:cNvPr id="124930" name="Fußzeilenplatzhalter 3"/>
          <p:cNvSpPr>
            <a:spLocks noGrp="1"/>
          </p:cNvSpPr>
          <p:nvPr>
            <p:ph type="ftr" sz="quarter" idx="10"/>
          </p:nvPr>
        </p:nvSpPr>
        <p:spPr/>
        <p:txBody>
          <a:bodyPr/>
          <a:lstStyle/>
          <a:p>
            <a:r>
              <a:rPr lang="en-US" smtClean="0"/>
              <a:t>TI II - Computer Architecture</a:t>
            </a:r>
          </a:p>
        </p:txBody>
      </p:sp>
      <p:grpSp>
        <p:nvGrpSpPr>
          <p:cNvPr id="124933" name="Group 4"/>
          <p:cNvGrpSpPr>
            <a:grpSpLocks/>
          </p:cNvGrpSpPr>
          <p:nvPr/>
        </p:nvGrpSpPr>
        <p:grpSpPr bwMode="auto">
          <a:xfrm>
            <a:off x="2241550" y="3502026"/>
            <a:ext cx="5353050" cy="430213"/>
            <a:chOff x="504" y="1044"/>
            <a:chExt cx="3792" cy="368"/>
          </a:xfrm>
        </p:grpSpPr>
        <p:sp>
          <p:nvSpPr>
            <p:cNvPr id="124953" name="Rectangle 5"/>
            <p:cNvSpPr>
              <a:spLocks noChangeArrowheads="1"/>
            </p:cNvSpPr>
            <p:nvPr/>
          </p:nvSpPr>
          <p:spPr bwMode="auto">
            <a:xfrm>
              <a:off x="50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fetch</a:t>
              </a:r>
            </a:p>
          </p:txBody>
        </p:sp>
        <p:sp>
          <p:nvSpPr>
            <p:cNvPr id="124954" name="Rectangle 6"/>
            <p:cNvSpPr>
              <a:spLocks noChangeArrowheads="1"/>
            </p:cNvSpPr>
            <p:nvPr/>
          </p:nvSpPr>
          <p:spPr bwMode="auto">
            <a:xfrm>
              <a:off x="278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Execution</a:t>
              </a:r>
            </a:p>
          </p:txBody>
        </p:sp>
        <p:sp>
          <p:nvSpPr>
            <p:cNvPr id="124955" name="Rectangle 7"/>
            <p:cNvSpPr>
              <a:spLocks noChangeArrowheads="1"/>
            </p:cNvSpPr>
            <p:nvPr/>
          </p:nvSpPr>
          <p:spPr bwMode="auto">
            <a:xfrm>
              <a:off x="354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write back</a:t>
              </a:r>
            </a:p>
          </p:txBody>
        </p:sp>
        <p:sp>
          <p:nvSpPr>
            <p:cNvPr id="124956" name="Rectangle 8"/>
            <p:cNvSpPr>
              <a:spLocks noChangeArrowheads="1"/>
            </p:cNvSpPr>
            <p:nvPr/>
          </p:nvSpPr>
          <p:spPr bwMode="auto">
            <a:xfrm>
              <a:off x="126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decode</a:t>
              </a:r>
            </a:p>
          </p:txBody>
        </p:sp>
        <p:sp>
          <p:nvSpPr>
            <p:cNvPr id="124957" name="Rectangle 9"/>
            <p:cNvSpPr>
              <a:spLocks noChangeArrowheads="1"/>
            </p:cNvSpPr>
            <p:nvPr/>
          </p:nvSpPr>
          <p:spPr bwMode="auto">
            <a:xfrm>
              <a:off x="2024" y="1044"/>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fetch</a:t>
              </a:r>
            </a:p>
          </p:txBody>
        </p:sp>
      </p:grpSp>
      <p:sp>
        <p:nvSpPr>
          <p:cNvPr id="124934" name="Text Box 10"/>
          <p:cNvSpPr txBox="1">
            <a:spLocks noChangeArrowheads="1"/>
          </p:cNvSpPr>
          <p:nvPr/>
        </p:nvSpPr>
        <p:spPr bwMode="auto">
          <a:xfrm>
            <a:off x="2287589" y="3168650"/>
            <a:ext cx="1417637" cy="304800"/>
          </a:xfrm>
          <a:prstGeom prst="rect">
            <a:avLst/>
          </a:prstGeom>
          <a:noFill/>
          <a:ln w="12700">
            <a:noFill/>
            <a:miter lim="800000"/>
            <a:headEnd/>
            <a:tailEnd/>
          </a:ln>
        </p:spPr>
        <p:txBody>
          <a:bodyPr>
            <a:spAutoFit/>
          </a:bodyPr>
          <a:lstStyle/>
          <a:p>
            <a:pPr algn="l" eaLnBrk="0" hangingPunct="0">
              <a:spcBef>
                <a:spcPct val="50000"/>
              </a:spcBef>
            </a:pPr>
            <a:r>
              <a:rPr lang="en-US" sz="1400">
                <a:latin typeface="Arial" charset="0"/>
              </a:rPr>
              <a:t>1. instruction</a:t>
            </a:r>
          </a:p>
        </p:txBody>
      </p:sp>
      <p:sp>
        <p:nvSpPr>
          <p:cNvPr id="124935" name="Rectangle 11"/>
          <p:cNvSpPr>
            <a:spLocks noChangeArrowheads="1"/>
          </p:cNvSpPr>
          <p:nvPr/>
        </p:nvSpPr>
        <p:spPr bwMode="auto">
          <a:xfrm>
            <a:off x="3303589" y="4276726"/>
            <a:ext cx="1062037" cy="430213"/>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fetch</a:t>
            </a:r>
          </a:p>
        </p:txBody>
      </p:sp>
      <p:sp>
        <p:nvSpPr>
          <p:cNvPr id="124936" name="Rectangle 12"/>
          <p:cNvSpPr>
            <a:spLocks noChangeArrowheads="1"/>
          </p:cNvSpPr>
          <p:nvPr/>
        </p:nvSpPr>
        <p:spPr bwMode="auto">
          <a:xfrm>
            <a:off x="4376738" y="4276726"/>
            <a:ext cx="1060450" cy="430213"/>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Instruction</a:t>
            </a:r>
          </a:p>
          <a:p>
            <a:pPr eaLnBrk="0" hangingPunct="0">
              <a:lnSpc>
                <a:spcPct val="90000"/>
              </a:lnSpc>
            </a:pPr>
            <a:r>
              <a:rPr lang="en-US" sz="1400">
                <a:latin typeface="Arial" charset="0"/>
              </a:rPr>
              <a:t>decode</a:t>
            </a:r>
          </a:p>
        </p:txBody>
      </p:sp>
      <p:grpSp>
        <p:nvGrpSpPr>
          <p:cNvPr id="124937" name="Group 13"/>
          <p:cNvGrpSpPr>
            <a:grpSpLocks/>
          </p:cNvGrpSpPr>
          <p:nvPr/>
        </p:nvGrpSpPr>
        <p:grpSpPr bwMode="auto">
          <a:xfrm>
            <a:off x="6669088" y="4276726"/>
            <a:ext cx="3206750" cy="430213"/>
            <a:chOff x="2480" y="1772"/>
            <a:chExt cx="2272" cy="368"/>
          </a:xfrm>
        </p:grpSpPr>
        <p:sp>
          <p:nvSpPr>
            <p:cNvPr id="124950" name="Rectangle 14"/>
            <p:cNvSpPr>
              <a:spLocks noChangeArrowheads="1"/>
            </p:cNvSpPr>
            <p:nvPr/>
          </p:nvSpPr>
          <p:spPr bwMode="auto">
            <a:xfrm>
              <a:off x="3240" y="1772"/>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Execution</a:t>
              </a:r>
            </a:p>
          </p:txBody>
        </p:sp>
        <p:sp>
          <p:nvSpPr>
            <p:cNvPr id="124951" name="Rectangle 15"/>
            <p:cNvSpPr>
              <a:spLocks noChangeArrowheads="1"/>
            </p:cNvSpPr>
            <p:nvPr/>
          </p:nvSpPr>
          <p:spPr bwMode="auto">
            <a:xfrm>
              <a:off x="4000" y="1772"/>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write back</a:t>
              </a:r>
            </a:p>
          </p:txBody>
        </p:sp>
        <p:sp>
          <p:nvSpPr>
            <p:cNvPr id="124952" name="Rectangle 16"/>
            <p:cNvSpPr>
              <a:spLocks noChangeArrowheads="1"/>
            </p:cNvSpPr>
            <p:nvPr/>
          </p:nvSpPr>
          <p:spPr bwMode="auto">
            <a:xfrm>
              <a:off x="2480" y="1772"/>
              <a:ext cx="752" cy="368"/>
            </a:xfrm>
            <a:prstGeom prst="rect">
              <a:avLst/>
            </a:prstGeom>
            <a:solidFill>
              <a:schemeClr val="bg1"/>
            </a:solidFill>
            <a:ln w="25400">
              <a:solidFill>
                <a:schemeClr val="tx1"/>
              </a:solidFill>
              <a:miter lim="800000"/>
              <a:headEnd/>
              <a:tailEnd/>
            </a:ln>
          </p:spPr>
          <p:txBody>
            <a:bodyPr wrap="none" anchor="ctr"/>
            <a:lstStyle/>
            <a:p>
              <a:pPr eaLnBrk="0" hangingPunct="0">
                <a:lnSpc>
                  <a:spcPct val="90000"/>
                </a:lnSpc>
              </a:pPr>
              <a:r>
                <a:rPr lang="en-US" sz="1400">
                  <a:latin typeface="Arial" charset="0"/>
                </a:rPr>
                <a:t>Operand</a:t>
              </a:r>
            </a:p>
            <a:p>
              <a:pPr eaLnBrk="0" hangingPunct="0">
                <a:lnSpc>
                  <a:spcPct val="90000"/>
                </a:lnSpc>
              </a:pPr>
              <a:r>
                <a:rPr lang="en-US" sz="1400">
                  <a:latin typeface="Arial" charset="0"/>
                </a:rPr>
                <a:t>fetch</a:t>
              </a:r>
            </a:p>
          </p:txBody>
        </p:sp>
      </p:grpSp>
      <p:sp>
        <p:nvSpPr>
          <p:cNvPr id="124938" name="Text Box 17"/>
          <p:cNvSpPr txBox="1">
            <a:spLocks noChangeArrowheads="1"/>
          </p:cNvSpPr>
          <p:nvPr/>
        </p:nvSpPr>
        <p:spPr bwMode="auto">
          <a:xfrm>
            <a:off x="3228976" y="3981450"/>
            <a:ext cx="1249363" cy="304800"/>
          </a:xfrm>
          <a:prstGeom prst="rect">
            <a:avLst/>
          </a:prstGeom>
          <a:noFill/>
          <a:ln w="12700">
            <a:noFill/>
            <a:miter lim="800000"/>
            <a:headEnd/>
            <a:tailEnd/>
          </a:ln>
        </p:spPr>
        <p:txBody>
          <a:bodyPr>
            <a:spAutoFit/>
          </a:bodyPr>
          <a:lstStyle/>
          <a:p>
            <a:pPr algn="l" eaLnBrk="0" hangingPunct="0">
              <a:spcBef>
                <a:spcPct val="50000"/>
              </a:spcBef>
            </a:pPr>
            <a:r>
              <a:rPr lang="en-US" sz="1400">
                <a:latin typeface="Arial" charset="0"/>
              </a:rPr>
              <a:t>2. instruction</a:t>
            </a:r>
          </a:p>
        </p:txBody>
      </p:sp>
      <p:sp>
        <p:nvSpPr>
          <p:cNvPr id="124939" name="Rectangle 18"/>
          <p:cNvSpPr>
            <a:spLocks noChangeArrowheads="1"/>
          </p:cNvSpPr>
          <p:nvPr/>
        </p:nvSpPr>
        <p:spPr bwMode="auto">
          <a:xfrm>
            <a:off x="8131175" y="2884488"/>
            <a:ext cx="1462088" cy="419100"/>
          </a:xfrm>
          <a:prstGeom prst="rect">
            <a:avLst/>
          </a:prstGeom>
          <a:solidFill>
            <a:srgbClr val="FFCC99"/>
          </a:solidFill>
          <a:ln w="12700">
            <a:solidFill>
              <a:schemeClr val="tx1"/>
            </a:solidFill>
            <a:miter lim="800000"/>
            <a:headEnd/>
            <a:tailEnd/>
          </a:ln>
        </p:spPr>
        <p:txBody>
          <a:bodyPr wrap="none" anchor="ctr"/>
          <a:lstStyle/>
          <a:p>
            <a:pPr eaLnBrk="0" hangingPunct="0"/>
            <a:r>
              <a:rPr lang="en-US">
                <a:latin typeface="Arial" charset="0"/>
              </a:rPr>
              <a:t>register</a:t>
            </a:r>
          </a:p>
        </p:txBody>
      </p:sp>
      <p:sp>
        <p:nvSpPr>
          <p:cNvPr id="124940" name="Freeform 19"/>
          <p:cNvSpPr>
            <a:spLocks/>
          </p:cNvSpPr>
          <p:nvPr/>
        </p:nvSpPr>
        <p:spPr bwMode="auto">
          <a:xfrm>
            <a:off x="6181725" y="3300413"/>
            <a:ext cx="2789238" cy="1219200"/>
          </a:xfrm>
          <a:custGeom>
            <a:avLst/>
            <a:gdLst>
              <a:gd name="T0" fmla="*/ 2147483647 w 1904"/>
              <a:gd name="T1" fmla="*/ 0 h 768"/>
              <a:gd name="T2" fmla="*/ 2147483647 w 1904"/>
              <a:gd name="T3" fmla="*/ 2147483647 h 768"/>
              <a:gd name="T4" fmla="*/ 2147483647 w 1904"/>
              <a:gd name="T5" fmla="*/ 2147483647 h 768"/>
              <a:gd name="T6" fmla="*/ 2147483647 w 1904"/>
              <a:gd name="T7" fmla="*/ 2147483647 h 768"/>
              <a:gd name="T8" fmla="*/ 2147483647 w 1904"/>
              <a:gd name="T9" fmla="*/ 2147483647 h 768"/>
              <a:gd name="T10" fmla="*/ 2147483647 w 1904"/>
              <a:gd name="T11" fmla="*/ 2147483647 h 768"/>
              <a:gd name="T12" fmla="*/ 2147483647 w 1904"/>
              <a:gd name="T13" fmla="*/ 2147483647 h 768"/>
              <a:gd name="T14" fmla="*/ 0 60000 65536"/>
              <a:gd name="T15" fmla="*/ 0 60000 65536"/>
              <a:gd name="T16" fmla="*/ 0 60000 65536"/>
              <a:gd name="T17" fmla="*/ 0 60000 65536"/>
              <a:gd name="T18" fmla="*/ 0 60000 65536"/>
              <a:gd name="T19" fmla="*/ 0 60000 65536"/>
              <a:gd name="T20" fmla="*/ 0 60000 65536"/>
              <a:gd name="T21" fmla="*/ 0 w 1904"/>
              <a:gd name="T22" fmla="*/ 0 h 768"/>
              <a:gd name="T23" fmla="*/ 1904 w 1904"/>
              <a:gd name="T24" fmla="*/ 768 h 7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04" h="768">
                <a:moveTo>
                  <a:pt x="1840" y="0"/>
                </a:moveTo>
                <a:cubicBezTo>
                  <a:pt x="1808" y="74"/>
                  <a:pt x="1904" y="358"/>
                  <a:pt x="1645" y="444"/>
                </a:cubicBezTo>
                <a:cubicBezTo>
                  <a:pt x="1386" y="530"/>
                  <a:pt x="553" y="496"/>
                  <a:pt x="286" y="516"/>
                </a:cubicBezTo>
                <a:cubicBezTo>
                  <a:pt x="19" y="536"/>
                  <a:pt x="84" y="535"/>
                  <a:pt x="42" y="564"/>
                </a:cubicBezTo>
                <a:cubicBezTo>
                  <a:pt x="0" y="593"/>
                  <a:pt x="14" y="657"/>
                  <a:pt x="32" y="689"/>
                </a:cubicBezTo>
                <a:cubicBezTo>
                  <a:pt x="50" y="721"/>
                  <a:pt x="101" y="744"/>
                  <a:pt x="150" y="756"/>
                </a:cubicBezTo>
                <a:cubicBezTo>
                  <a:pt x="199" y="768"/>
                  <a:pt x="288" y="759"/>
                  <a:pt x="325" y="760"/>
                </a:cubicBezTo>
              </a:path>
            </a:pathLst>
          </a:custGeom>
          <a:noFill/>
          <a:ln w="25400">
            <a:solidFill>
              <a:srgbClr val="FF9900"/>
            </a:solidFill>
            <a:round/>
            <a:headEnd/>
            <a:tailEnd type="triangle" w="med" len="med"/>
          </a:ln>
        </p:spPr>
        <p:txBody>
          <a:bodyPr/>
          <a:lstStyle/>
          <a:p>
            <a:endParaRPr lang="de-DE"/>
          </a:p>
        </p:txBody>
      </p:sp>
      <p:sp>
        <p:nvSpPr>
          <p:cNvPr id="124941" name="Freeform 20"/>
          <p:cNvSpPr>
            <a:spLocks/>
          </p:cNvSpPr>
          <p:nvPr/>
        </p:nvSpPr>
        <p:spPr bwMode="auto">
          <a:xfrm>
            <a:off x="7594600" y="3059113"/>
            <a:ext cx="539750" cy="677862"/>
          </a:xfrm>
          <a:custGeom>
            <a:avLst/>
            <a:gdLst>
              <a:gd name="T0" fmla="*/ 0 w 340"/>
              <a:gd name="T1" fmla="*/ 2147483647 h 427"/>
              <a:gd name="T2" fmla="*/ 2147483647 w 340"/>
              <a:gd name="T3" fmla="*/ 2147483647 h 427"/>
              <a:gd name="T4" fmla="*/ 2147483647 w 340"/>
              <a:gd name="T5" fmla="*/ 2147483647 h 427"/>
              <a:gd name="T6" fmla="*/ 2147483647 w 340"/>
              <a:gd name="T7" fmla="*/ 2147483647 h 427"/>
              <a:gd name="T8" fmla="*/ 0 60000 65536"/>
              <a:gd name="T9" fmla="*/ 0 60000 65536"/>
              <a:gd name="T10" fmla="*/ 0 60000 65536"/>
              <a:gd name="T11" fmla="*/ 0 60000 65536"/>
              <a:gd name="T12" fmla="*/ 0 w 340"/>
              <a:gd name="T13" fmla="*/ 0 h 427"/>
              <a:gd name="T14" fmla="*/ 340 w 340"/>
              <a:gd name="T15" fmla="*/ 427 h 427"/>
            </a:gdLst>
            <a:ahLst/>
            <a:cxnLst>
              <a:cxn ang="T8">
                <a:pos x="T0" y="T1"/>
              </a:cxn>
              <a:cxn ang="T9">
                <a:pos x="T2" y="T3"/>
              </a:cxn>
              <a:cxn ang="T10">
                <a:pos x="T4" y="T5"/>
              </a:cxn>
              <a:cxn ang="T11">
                <a:pos x="T6" y="T7"/>
              </a:cxn>
            </a:cxnLst>
            <a:rect l="T12" t="T13" r="T14" b="T15"/>
            <a:pathLst>
              <a:path w="340" h="427">
                <a:moveTo>
                  <a:pt x="0" y="411"/>
                </a:moveTo>
                <a:cubicBezTo>
                  <a:pt x="25" y="404"/>
                  <a:pt x="120" y="427"/>
                  <a:pt x="148" y="368"/>
                </a:cubicBezTo>
                <a:cubicBezTo>
                  <a:pt x="176" y="309"/>
                  <a:pt x="134" y="112"/>
                  <a:pt x="166" y="56"/>
                </a:cubicBezTo>
                <a:cubicBezTo>
                  <a:pt x="198" y="0"/>
                  <a:pt x="304" y="37"/>
                  <a:pt x="340" y="32"/>
                </a:cubicBezTo>
              </a:path>
            </a:pathLst>
          </a:custGeom>
          <a:noFill/>
          <a:ln w="25400">
            <a:solidFill>
              <a:srgbClr val="FF9900"/>
            </a:solidFill>
            <a:round/>
            <a:headEnd/>
            <a:tailEnd type="triangle" w="med" len="med"/>
          </a:ln>
        </p:spPr>
        <p:txBody>
          <a:bodyPr/>
          <a:lstStyle/>
          <a:p>
            <a:endParaRPr lang="de-DE"/>
          </a:p>
        </p:txBody>
      </p:sp>
      <p:sp>
        <p:nvSpPr>
          <p:cNvPr id="124942" name="Line 21"/>
          <p:cNvSpPr>
            <a:spLocks noChangeShapeType="1"/>
          </p:cNvSpPr>
          <p:nvPr/>
        </p:nvSpPr>
        <p:spPr bwMode="auto">
          <a:xfrm>
            <a:off x="1993900" y="4946650"/>
            <a:ext cx="7994650" cy="0"/>
          </a:xfrm>
          <a:prstGeom prst="line">
            <a:avLst/>
          </a:prstGeom>
          <a:noFill/>
          <a:ln w="25400">
            <a:solidFill>
              <a:schemeClr val="tx1"/>
            </a:solidFill>
            <a:round/>
            <a:headEnd/>
            <a:tailEnd type="triangle" w="med" len="med"/>
          </a:ln>
        </p:spPr>
        <p:txBody>
          <a:bodyPr/>
          <a:lstStyle/>
          <a:p>
            <a:endParaRPr lang="de-DE"/>
          </a:p>
        </p:txBody>
      </p:sp>
      <p:sp>
        <p:nvSpPr>
          <p:cNvPr id="124943" name="Line 22"/>
          <p:cNvSpPr>
            <a:spLocks noChangeShapeType="1"/>
          </p:cNvSpPr>
          <p:nvPr/>
        </p:nvSpPr>
        <p:spPr bwMode="auto">
          <a:xfrm>
            <a:off x="5426075" y="4859338"/>
            <a:ext cx="0" cy="233362"/>
          </a:xfrm>
          <a:prstGeom prst="line">
            <a:avLst/>
          </a:prstGeom>
          <a:noFill/>
          <a:ln w="25400">
            <a:solidFill>
              <a:schemeClr val="tx1"/>
            </a:solidFill>
            <a:round/>
            <a:headEnd/>
            <a:tailEnd/>
          </a:ln>
        </p:spPr>
        <p:txBody>
          <a:bodyPr/>
          <a:lstStyle/>
          <a:p>
            <a:endParaRPr lang="de-DE"/>
          </a:p>
        </p:txBody>
      </p:sp>
      <p:sp>
        <p:nvSpPr>
          <p:cNvPr id="124944" name="Line 23"/>
          <p:cNvSpPr>
            <a:spLocks noChangeShapeType="1"/>
          </p:cNvSpPr>
          <p:nvPr/>
        </p:nvSpPr>
        <p:spPr bwMode="auto">
          <a:xfrm>
            <a:off x="6680200" y="4849813"/>
            <a:ext cx="0" cy="233362"/>
          </a:xfrm>
          <a:prstGeom prst="line">
            <a:avLst/>
          </a:prstGeom>
          <a:noFill/>
          <a:ln w="25400">
            <a:solidFill>
              <a:schemeClr val="tx1"/>
            </a:solidFill>
            <a:round/>
            <a:headEnd/>
            <a:tailEnd/>
          </a:ln>
        </p:spPr>
        <p:txBody>
          <a:bodyPr/>
          <a:lstStyle/>
          <a:p>
            <a:endParaRPr lang="de-DE"/>
          </a:p>
        </p:txBody>
      </p:sp>
      <p:sp>
        <p:nvSpPr>
          <p:cNvPr id="124945" name="Line 24"/>
          <p:cNvSpPr>
            <a:spLocks noChangeShapeType="1"/>
          </p:cNvSpPr>
          <p:nvPr/>
        </p:nvSpPr>
        <p:spPr bwMode="auto">
          <a:xfrm>
            <a:off x="4635501" y="5054600"/>
            <a:ext cx="779463" cy="0"/>
          </a:xfrm>
          <a:prstGeom prst="line">
            <a:avLst/>
          </a:prstGeom>
          <a:noFill/>
          <a:ln w="25400">
            <a:solidFill>
              <a:srgbClr val="FF0000"/>
            </a:solidFill>
            <a:round/>
            <a:headEnd/>
            <a:tailEnd type="triangle" w="med" len="med"/>
          </a:ln>
        </p:spPr>
        <p:txBody>
          <a:bodyPr/>
          <a:lstStyle/>
          <a:p>
            <a:endParaRPr lang="de-DE"/>
          </a:p>
        </p:txBody>
      </p:sp>
      <p:sp>
        <p:nvSpPr>
          <p:cNvPr id="124946" name="Line 25"/>
          <p:cNvSpPr>
            <a:spLocks noChangeShapeType="1"/>
          </p:cNvSpPr>
          <p:nvPr/>
        </p:nvSpPr>
        <p:spPr bwMode="auto">
          <a:xfrm rot="10800000">
            <a:off x="6702426" y="5054600"/>
            <a:ext cx="779463" cy="0"/>
          </a:xfrm>
          <a:prstGeom prst="line">
            <a:avLst/>
          </a:prstGeom>
          <a:noFill/>
          <a:ln w="25400">
            <a:solidFill>
              <a:srgbClr val="FF0000"/>
            </a:solidFill>
            <a:round/>
            <a:headEnd/>
            <a:tailEnd type="triangle" w="med" len="med"/>
          </a:ln>
        </p:spPr>
        <p:txBody>
          <a:bodyPr/>
          <a:lstStyle/>
          <a:p>
            <a:endParaRPr lang="de-DE"/>
          </a:p>
        </p:txBody>
      </p:sp>
      <p:sp>
        <p:nvSpPr>
          <p:cNvPr id="124947" name="Text Box 26"/>
          <p:cNvSpPr txBox="1">
            <a:spLocks noChangeArrowheads="1"/>
          </p:cNvSpPr>
          <p:nvPr/>
        </p:nvSpPr>
        <p:spPr bwMode="auto">
          <a:xfrm>
            <a:off x="4986338" y="5164138"/>
            <a:ext cx="2824162" cy="641350"/>
          </a:xfrm>
          <a:prstGeom prst="rect">
            <a:avLst/>
          </a:prstGeom>
          <a:noFill/>
          <a:ln w="12700">
            <a:noFill/>
            <a:miter lim="800000"/>
            <a:headEnd/>
            <a:tailEnd/>
          </a:ln>
        </p:spPr>
        <p:txBody>
          <a:bodyPr>
            <a:spAutoFit/>
          </a:bodyPr>
          <a:lstStyle/>
          <a:p>
            <a:pPr algn="l" eaLnBrk="0" hangingPunct="0">
              <a:spcBef>
                <a:spcPct val="50000"/>
              </a:spcBef>
            </a:pPr>
            <a:r>
              <a:rPr lang="en-US" b="1">
                <a:solidFill>
                  <a:srgbClr val="FF0000"/>
                </a:solidFill>
                <a:latin typeface="Arial" charset="0"/>
              </a:rPr>
              <a:t>Pipeline – bubble (delay)</a:t>
            </a:r>
          </a:p>
        </p:txBody>
      </p:sp>
      <p:sp>
        <p:nvSpPr>
          <p:cNvPr id="124948" name="Text Box 27"/>
          <p:cNvSpPr txBox="1">
            <a:spLocks noChangeArrowheads="1"/>
          </p:cNvSpPr>
          <p:nvPr/>
        </p:nvSpPr>
        <p:spPr bwMode="auto">
          <a:xfrm>
            <a:off x="9344025" y="4946650"/>
            <a:ext cx="666750" cy="336550"/>
          </a:xfrm>
          <a:prstGeom prst="rect">
            <a:avLst/>
          </a:prstGeom>
          <a:noFill/>
          <a:ln w="12700">
            <a:noFill/>
            <a:miter lim="800000"/>
            <a:headEnd/>
            <a:tailEnd/>
          </a:ln>
        </p:spPr>
        <p:txBody>
          <a:bodyPr>
            <a:spAutoFit/>
          </a:bodyPr>
          <a:lstStyle/>
          <a:p>
            <a:pPr algn="l" eaLnBrk="0" hangingPunct="0">
              <a:spcBef>
                <a:spcPct val="50000"/>
              </a:spcBef>
            </a:pPr>
            <a:r>
              <a:rPr lang="en-US" sz="1600">
                <a:latin typeface="Arial" charset="0"/>
              </a:rPr>
              <a:t>time</a:t>
            </a:r>
          </a:p>
        </p:txBody>
      </p:sp>
      <p:sp>
        <p:nvSpPr>
          <p:cNvPr id="124949" name="Wolkenförmige Legende 28"/>
          <p:cNvSpPr>
            <a:spLocks noChangeArrowheads="1"/>
          </p:cNvSpPr>
          <p:nvPr/>
        </p:nvSpPr>
        <p:spPr bwMode="auto">
          <a:xfrm>
            <a:off x="5812523" y="4219457"/>
            <a:ext cx="281203" cy="562213"/>
          </a:xfrm>
          <a:prstGeom prst="cloudCallout">
            <a:avLst>
              <a:gd name="adj1" fmla="val -9167"/>
              <a:gd name="adj2" fmla="val 13611"/>
            </a:avLst>
          </a:prstGeom>
          <a:solidFill>
            <a:srgbClr val="FFC000"/>
          </a:solidFill>
          <a:ln w="12700" algn="ctr">
            <a:solidFill>
              <a:srgbClr val="C00000"/>
            </a:solidFill>
            <a:round/>
            <a:headEnd/>
            <a:tailEnd/>
          </a:ln>
        </p:spPr>
        <p:txBody>
          <a:bodyPr wrap="none" anchor="ctr">
            <a:spAutoFit/>
          </a:bodyPr>
          <a:lstStyle/>
          <a:p>
            <a:endParaRPr lang="de-DE"/>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3654360" y="401400"/>
              <a:ext cx="4024800" cy="5719680"/>
            </p14:xfrm>
          </p:contentPart>
        </mc:Choice>
        <mc:Fallback xmlns="">
          <p:pic>
            <p:nvPicPr>
              <p:cNvPr id="2" name="Ink 1"/>
              <p:cNvPicPr/>
              <p:nvPr/>
            </p:nvPicPr>
            <p:blipFill>
              <a:blip r:embed="rId4"/>
              <a:stretch>
                <a:fillRect/>
              </a:stretch>
            </p:blipFill>
            <p:spPr>
              <a:xfrm>
                <a:off x="3645360" y="396000"/>
                <a:ext cx="4038480" cy="573660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6" name="Rectangle 49"/>
          <p:cNvSpPr>
            <a:spLocks noGrp="1" noChangeArrowheads="1"/>
          </p:cNvSpPr>
          <p:nvPr>
            <p:ph type="title"/>
          </p:nvPr>
        </p:nvSpPr>
        <p:spPr/>
        <p:txBody>
          <a:bodyPr/>
          <a:lstStyle/>
          <a:p>
            <a:pPr eaLnBrk="1" hangingPunct="1"/>
            <a:r>
              <a:rPr lang="en-US" smtClean="0"/>
              <a:t>Pipeline conflict due to a data hazard</a:t>
            </a:r>
          </a:p>
        </p:txBody>
      </p:sp>
      <p:sp>
        <p:nvSpPr>
          <p:cNvPr id="125954" name="Fußzeilenplatzhalter 3"/>
          <p:cNvSpPr>
            <a:spLocks noGrp="1"/>
          </p:cNvSpPr>
          <p:nvPr>
            <p:ph type="ftr" sz="quarter" idx="10"/>
          </p:nvPr>
        </p:nvSpPr>
        <p:spPr>
          <a:noFill/>
        </p:spPr>
        <p:txBody>
          <a:bodyPr/>
          <a:lstStyle/>
          <a:p>
            <a:r>
              <a:rPr lang="en-US" smtClean="0"/>
              <a:t>TI II - Computer Architecture</a:t>
            </a:r>
          </a:p>
        </p:txBody>
      </p:sp>
      <p:grpSp>
        <p:nvGrpSpPr>
          <p:cNvPr id="125955" name="Gruppieren 49"/>
          <p:cNvGrpSpPr>
            <a:grpSpLocks/>
          </p:cNvGrpSpPr>
          <p:nvPr/>
        </p:nvGrpSpPr>
        <p:grpSpPr bwMode="auto">
          <a:xfrm>
            <a:off x="2730500" y="1319361"/>
            <a:ext cx="6731000" cy="3921283"/>
            <a:chOff x="126368" y="1597025"/>
            <a:chExt cx="6731648" cy="3921284"/>
          </a:xfrm>
        </p:grpSpPr>
        <p:sp>
          <p:nvSpPr>
            <p:cNvPr id="125958" name="Rectangle 4"/>
            <p:cNvSpPr>
              <a:spLocks noChangeArrowheads="1"/>
            </p:cNvSpPr>
            <p:nvPr/>
          </p:nvSpPr>
          <p:spPr bwMode="auto">
            <a:xfrm>
              <a:off x="1198579" y="1876425"/>
              <a:ext cx="898525"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59" name="Rectangle 5"/>
            <p:cNvSpPr>
              <a:spLocks noChangeArrowheads="1"/>
            </p:cNvSpPr>
            <p:nvPr/>
          </p:nvSpPr>
          <p:spPr bwMode="auto">
            <a:xfrm>
              <a:off x="2095516" y="1876425"/>
              <a:ext cx="882650"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0" name="Rectangle 6"/>
            <p:cNvSpPr>
              <a:spLocks noChangeArrowheads="1"/>
            </p:cNvSpPr>
            <p:nvPr/>
          </p:nvSpPr>
          <p:spPr bwMode="auto">
            <a:xfrm>
              <a:off x="2978166" y="1876425"/>
              <a:ext cx="879475"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1" name="Rectangle 7"/>
            <p:cNvSpPr>
              <a:spLocks noChangeArrowheads="1"/>
            </p:cNvSpPr>
            <p:nvPr/>
          </p:nvSpPr>
          <p:spPr bwMode="auto">
            <a:xfrm>
              <a:off x="3857641" y="1876425"/>
              <a:ext cx="898525"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2" name="Rectangle 8"/>
            <p:cNvSpPr>
              <a:spLocks noChangeArrowheads="1"/>
            </p:cNvSpPr>
            <p:nvPr/>
          </p:nvSpPr>
          <p:spPr bwMode="auto">
            <a:xfrm>
              <a:off x="126368" y="1597025"/>
              <a:ext cx="1981503" cy="246221"/>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add</a:t>
              </a:r>
              <a:r>
                <a:rPr lang="de-DE" sz="1600">
                  <a:solidFill>
                    <a:srgbClr val="000000"/>
                  </a:solidFill>
                  <a:latin typeface="Arial" charset="0"/>
                </a:rPr>
                <a:t> Reg2,Reg1,Reg2</a:t>
              </a:r>
              <a:endParaRPr lang="de-DE" b="1">
                <a:latin typeface="Arial" charset="0"/>
              </a:endParaRPr>
            </a:p>
          </p:txBody>
        </p:sp>
        <p:sp>
          <p:nvSpPr>
            <p:cNvPr id="125963" name="Rectangle 9"/>
            <p:cNvSpPr>
              <a:spLocks noChangeArrowheads="1"/>
            </p:cNvSpPr>
            <p:nvPr/>
          </p:nvSpPr>
          <p:spPr bwMode="auto">
            <a:xfrm>
              <a:off x="2038366" y="4116388"/>
              <a:ext cx="881063"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4" name="Rectangle 10"/>
            <p:cNvSpPr>
              <a:spLocks noChangeArrowheads="1"/>
            </p:cNvSpPr>
            <p:nvPr/>
          </p:nvSpPr>
          <p:spPr bwMode="auto">
            <a:xfrm>
              <a:off x="2917841" y="4116388"/>
              <a:ext cx="881063" cy="650875"/>
            </a:xfrm>
            <a:prstGeom prst="rect">
              <a:avLst/>
            </a:prstGeom>
            <a:solidFill>
              <a:srgbClr val="FFC000"/>
            </a:solidFill>
            <a:ln w="20638">
              <a:solidFill>
                <a:srgbClr val="000000"/>
              </a:solidFill>
              <a:miter lim="800000"/>
              <a:headEnd/>
              <a:tailEnd/>
            </a:ln>
          </p:spPr>
          <p:txBody>
            <a:bodyPr/>
            <a:lstStyle/>
            <a:p>
              <a:endParaRPr lang="de-DE"/>
            </a:p>
          </p:txBody>
        </p:sp>
        <p:sp>
          <p:nvSpPr>
            <p:cNvPr id="125965" name="Rectangle 11"/>
            <p:cNvSpPr>
              <a:spLocks noChangeArrowheads="1"/>
            </p:cNvSpPr>
            <p:nvPr/>
          </p:nvSpPr>
          <p:spPr bwMode="auto">
            <a:xfrm>
              <a:off x="3797316" y="4116388"/>
              <a:ext cx="901700" cy="650875"/>
            </a:xfrm>
            <a:prstGeom prst="rect">
              <a:avLst/>
            </a:prstGeom>
            <a:solidFill>
              <a:srgbClr val="FFFFFF"/>
            </a:solidFill>
            <a:ln w="20638">
              <a:solidFill>
                <a:srgbClr val="000000"/>
              </a:solidFill>
              <a:miter lim="800000"/>
              <a:headEnd/>
              <a:tailEnd/>
            </a:ln>
          </p:spPr>
          <p:txBody>
            <a:bodyPr/>
            <a:lstStyle/>
            <a:p>
              <a:endParaRPr lang="de-DE"/>
            </a:p>
          </p:txBody>
        </p:sp>
        <p:grpSp>
          <p:nvGrpSpPr>
            <p:cNvPr id="125966" name="Group 12"/>
            <p:cNvGrpSpPr>
              <a:grpSpLocks/>
            </p:cNvGrpSpPr>
            <p:nvPr/>
          </p:nvGrpSpPr>
          <p:grpSpPr bwMode="auto">
            <a:xfrm>
              <a:off x="5078429" y="2514600"/>
              <a:ext cx="138112" cy="673100"/>
              <a:chOff x="4285" y="2151"/>
              <a:chExt cx="90" cy="383"/>
            </a:xfrm>
          </p:grpSpPr>
          <p:sp>
            <p:nvSpPr>
              <p:cNvPr id="125999" name="Freeform 13"/>
              <p:cNvSpPr>
                <a:spLocks/>
              </p:cNvSpPr>
              <p:nvPr/>
            </p:nvSpPr>
            <p:spPr bwMode="auto">
              <a:xfrm>
                <a:off x="4285" y="2355"/>
                <a:ext cx="90" cy="179"/>
              </a:xfrm>
              <a:custGeom>
                <a:avLst/>
                <a:gdLst>
                  <a:gd name="T0" fmla="*/ 52 w 90"/>
                  <a:gd name="T1" fmla="*/ 179 h 179"/>
                  <a:gd name="T2" fmla="*/ 0 w 90"/>
                  <a:gd name="T3" fmla="*/ 0 h 179"/>
                  <a:gd name="T4" fmla="*/ 52 w 90"/>
                  <a:gd name="T5" fmla="*/ 0 h 179"/>
                  <a:gd name="T6" fmla="*/ 90 w 90"/>
                  <a:gd name="T7" fmla="*/ 0 h 179"/>
                  <a:gd name="T8" fmla="*/ 52 w 90"/>
                  <a:gd name="T9" fmla="*/ 179 h 179"/>
                  <a:gd name="T10" fmla="*/ 0 60000 65536"/>
                  <a:gd name="T11" fmla="*/ 0 60000 65536"/>
                  <a:gd name="T12" fmla="*/ 0 60000 65536"/>
                  <a:gd name="T13" fmla="*/ 0 60000 65536"/>
                  <a:gd name="T14" fmla="*/ 0 60000 65536"/>
                  <a:gd name="T15" fmla="*/ 0 w 90"/>
                  <a:gd name="T16" fmla="*/ 0 h 179"/>
                  <a:gd name="T17" fmla="*/ 90 w 90"/>
                  <a:gd name="T18" fmla="*/ 179 h 179"/>
                </a:gdLst>
                <a:ahLst/>
                <a:cxnLst>
                  <a:cxn ang="T10">
                    <a:pos x="T0" y="T1"/>
                  </a:cxn>
                  <a:cxn ang="T11">
                    <a:pos x="T2" y="T3"/>
                  </a:cxn>
                  <a:cxn ang="T12">
                    <a:pos x="T4" y="T5"/>
                  </a:cxn>
                  <a:cxn ang="T13">
                    <a:pos x="T6" y="T7"/>
                  </a:cxn>
                  <a:cxn ang="T14">
                    <a:pos x="T8" y="T9"/>
                  </a:cxn>
                </a:cxnLst>
                <a:rect l="T15" t="T16" r="T17" b="T18"/>
                <a:pathLst>
                  <a:path w="90" h="179">
                    <a:moveTo>
                      <a:pt x="52" y="179"/>
                    </a:moveTo>
                    <a:lnTo>
                      <a:pt x="0" y="0"/>
                    </a:lnTo>
                    <a:lnTo>
                      <a:pt x="52" y="0"/>
                    </a:lnTo>
                    <a:lnTo>
                      <a:pt x="90" y="0"/>
                    </a:lnTo>
                    <a:lnTo>
                      <a:pt x="52" y="179"/>
                    </a:lnTo>
                    <a:close/>
                  </a:path>
                </a:pathLst>
              </a:custGeom>
              <a:solidFill>
                <a:srgbClr val="000000"/>
              </a:solidFill>
              <a:ln w="9525">
                <a:noFill/>
                <a:round/>
                <a:headEnd/>
                <a:tailEnd/>
              </a:ln>
            </p:spPr>
            <p:txBody>
              <a:bodyPr/>
              <a:lstStyle/>
              <a:p>
                <a:endParaRPr lang="de-DE"/>
              </a:p>
            </p:txBody>
          </p:sp>
          <p:sp>
            <p:nvSpPr>
              <p:cNvPr id="126000" name="Line 14"/>
              <p:cNvSpPr>
                <a:spLocks noChangeShapeType="1"/>
              </p:cNvSpPr>
              <p:nvPr/>
            </p:nvSpPr>
            <p:spPr bwMode="auto">
              <a:xfrm>
                <a:off x="4337" y="2151"/>
                <a:ext cx="1" cy="204"/>
              </a:xfrm>
              <a:prstGeom prst="line">
                <a:avLst/>
              </a:prstGeom>
              <a:noFill/>
              <a:ln w="20638">
                <a:solidFill>
                  <a:srgbClr val="000000"/>
                </a:solidFill>
                <a:round/>
                <a:headEnd/>
                <a:tailEnd/>
              </a:ln>
            </p:spPr>
            <p:txBody>
              <a:bodyPr/>
              <a:lstStyle/>
              <a:p>
                <a:endParaRPr lang="de-DE"/>
              </a:p>
            </p:txBody>
          </p:sp>
        </p:grpSp>
        <p:grpSp>
          <p:nvGrpSpPr>
            <p:cNvPr id="125967" name="Group 15"/>
            <p:cNvGrpSpPr>
              <a:grpSpLocks/>
            </p:cNvGrpSpPr>
            <p:nvPr/>
          </p:nvGrpSpPr>
          <p:grpSpPr bwMode="auto">
            <a:xfrm>
              <a:off x="3260741" y="3455988"/>
              <a:ext cx="157163" cy="717550"/>
              <a:chOff x="3099" y="2687"/>
              <a:chExt cx="102" cy="408"/>
            </a:xfrm>
          </p:grpSpPr>
          <p:sp>
            <p:nvSpPr>
              <p:cNvPr id="125997" name="Freeform 16"/>
              <p:cNvSpPr>
                <a:spLocks/>
              </p:cNvSpPr>
              <p:nvPr/>
            </p:nvSpPr>
            <p:spPr bwMode="auto">
              <a:xfrm>
                <a:off x="3099" y="2916"/>
                <a:ext cx="102" cy="179"/>
              </a:xfrm>
              <a:custGeom>
                <a:avLst/>
                <a:gdLst>
                  <a:gd name="T0" fmla="*/ 51 w 102"/>
                  <a:gd name="T1" fmla="*/ 179 h 179"/>
                  <a:gd name="T2" fmla="*/ 0 w 102"/>
                  <a:gd name="T3" fmla="*/ 0 h 179"/>
                  <a:gd name="T4" fmla="*/ 51 w 102"/>
                  <a:gd name="T5" fmla="*/ 0 h 179"/>
                  <a:gd name="T6" fmla="*/ 102 w 102"/>
                  <a:gd name="T7" fmla="*/ 0 h 179"/>
                  <a:gd name="T8" fmla="*/ 51 w 102"/>
                  <a:gd name="T9" fmla="*/ 179 h 179"/>
                  <a:gd name="T10" fmla="*/ 0 60000 65536"/>
                  <a:gd name="T11" fmla="*/ 0 60000 65536"/>
                  <a:gd name="T12" fmla="*/ 0 60000 65536"/>
                  <a:gd name="T13" fmla="*/ 0 60000 65536"/>
                  <a:gd name="T14" fmla="*/ 0 60000 65536"/>
                  <a:gd name="T15" fmla="*/ 0 w 102"/>
                  <a:gd name="T16" fmla="*/ 0 h 179"/>
                  <a:gd name="T17" fmla="*/ 102 w 102"/>
                  <a:gd name="T18" fmla="*/ 179 h 179"/>
                </a:gdLst>
                <a:ahLst/>
                <a:cxnLst>
                  <a:cxn ang="T10">
                    <a:pos x="T0" y="T1"/>
                  </a:cxn>
                  <a:cxn ang="T11">
                    <a:pos x="T2" y="T3"/>
                  </a:cxn>
                  <a:cxn ang="T12">
                    <a:pos x="T4" y="T5"/>
                  </a:cxn>
                  <a:cxn ang="T13">
                    <a:pos x="T6" y="T7"/>
                  </a:cxn>
                  <a:cxn ang="T14">
                    <a:pos x="T8" y="T9"/>
                  </a:cxn>
                </a:cxnLst>
                <a:rect l="T15" t="T16" r="T17" b="T18"/>
                <a:pathLst>
                  <a:path w="102" h="179">
                    <a:moveTo>
                      <a:pt x="51" y="179"/>
                    </a:moveTo>
                    <a:lnTo>
                      <a:pt x="0" y="0"/>
                    </a:lnTo>
                    <a:lnTo>
                      <a:pt x="51" y="0"/>
                    </a:lnTo>
                    <a:lnTo>
                      <a:pt x="102" y="0"/>
                    </a:lnTo>
                    <a:lnTo>
                      <a:pt x="51" y="179"/>
                    </a:lnTo>
                    <a:close/>
                  </a:path>
                </a:pathLst>
              </a:custGeom>
              <a:solidFill>
                <a:srgbClr val="000000"/>
              </a:solidFill>
              <a:ln w="9525">
                <a:noFill/>
                <a:round/>
                <a:headEnd/>
                <a:tailEnd/>
              </a:ln>
            </p:spPr>
            <p:txBody>
              <a:bodyPr/>
              <a:lstStyle/>
              <a:p>
                <a:endParaRPr lang="de-DE"/>
              </a:p>
            </p:txBody>
          </p:sp>
          <p:sp>
            <p:nvSpPr>
              <p:cNvPr id="125998" name="Line 17"/>
              <p:cNvSpPr>
                <a:spLocks noChangeShapeType="1"/>
              </p:cNvSpPr>
              <p:nvPr/>
            </p:nvSpPr>
            <p:spPr bwMode="auto">
              <a:xfrm>
                <a:off x="3150" y="2687"/>
                <a:ext cx="1" cy="229"/>
              </a:xfrm>
              <a:prstGeom prst="line">
                <a:avLst/>
              </a:prstGeom>
              <a:noFill/>
              <a:ln w="20638">
                <a:solidFill>
                  <a:srgbClr val="000000"/>
                </a:solidFill>
                <a:round/>
                <a:headEnd/>
                <a:tailEnd/>
              </a:ln>
            </p:spPr>
            <p:txBody>
              <a:bodyPr/>
              <a:lstStyle/>
              <a:p>
                <a:endParaRPr lang="de-DE"/>
              </a:p>
            </p:txBody>
          </p:sp>
        </p:grpSp>
        <p:sp>
          <p:nvSpPr>
            <p:cNvPr id="125968" name="Rectangle 18"/>
            <p:cNvSpPr>
              <a:spLocks noChangeArrowheads="1"/>
            </p:cNvSpPr>
            <p:nvPr/>
          </p:nvSpPr>
          <p:spPr bwMode="auto">
            <a:xfrm>
              <a:off x="4697429" y="4116388"/>
              <a:ext cx="881062"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69" name="Rectangle 19"/>
            <p:cNvSpPr>
              <a:spLocks noChangeArrowheads="1"/>
            </p:cNvSpPr>
            <p:nvPr/>
          </p:nvSpPr>
          <p:spPr bwMode="auto">
            <a:xfrm>
              <a:off x="5576904" y="4116388"/>
              <a:ext cx="901700" cy="650875"/>
            </a:xfrm>
            <a:prstGeom prst="rect">
              <a:avLst/>
            </a:prstGeom>
            <a:solidFill>
              <a:srgbClr val="FFFFFF"/>
            </a:solidFill>
            <a:ln w="20638">
              <a:solidFill>
                <a:srgbClr val="000000"/>
              </a:solidFill>
              <a:miter lim="800000"/>
              <a:headEnd/>
              <a:tailEnd/>
            </a:ln>
          </p:spPr>
          <p:txBody>
            <a:bodyPr/>
            <a:lstStyle/>
            <a:p>
              <a:endParaRPr lang="de-DE"/>
            </a:p>
          </p:txBody>
        </p:sp>
        <p:sp>
          <p:nvSpPr>
            <p:cNvPr id="125970" name="Rectangle 20"/>
            <p:cNvSpPr>
              <a:spLocks noChangeArrowheads="1"/>
            </p:cNvSpPr>
            <p:nvPr/>
          </p:nvSpPr>
          <p:spPr bwMode="auto">
            <a:xfrm>
              <a:off x="976309" y="3838575"/>
              <a:ext cx="1970281"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ul Reg1,Reg2,Reg1</a:t>
              </a:r>
              <a:endParaRPr lang="de-DE" b="1">
                <a:latin typeface="Arial" charset="0"/>
              </a:endParaRPr>
            </a:p>
          </p:txBody>
        </p:sp>
        <p:sp>
          <p:nvSpPr>
            <p:cNvPr id="125971" name="Rectangle 21"/>
            <p:cNvSpPr>
              <a:spLocks noChangeArrowheads="1"/>
            </p:cNvSpPr>
            <p:nvPr/>
          </p:nvSpPr>
          <p:spPr bwMode="auto">
            <a:xfrm>
              <a:off x="1501791" y="2090738"/>
              <a:ext cx="182760"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5972" name="Rectangle 22"/>
            <p:cNvSpPr>
              <a:spLocks noChangeArrowheads="1"/>
            </p:cNvSpPr>
            <p:nvPr/>
          </p:nvSpPr>
          <p:spPr bwMode="auto">
            <a:xfrm>
              <a:off x="2381266" y="2090738"/>
              <a:ext cx="20520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5973" name="Rectangle 23"/>
            <p:cNvSpPr>
              <a:spLocks noChangeArrowheads="1"/>
            </p:cNvSpPr>
            <p:nvPr/>
          </p:nvSpPr>
          <p:spPr bwMode="auto">
            <a:xfrm>
              <a:off x="3260741" y="2090738"/>
              <a:ext cx="272536"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5974" name="Rectangle 24"/>
            <p:cNvSpPr>
              <a:spLocks noChangeArrowheads="1"/>
            </p:cNvSpPr>
            <p:nvPr/>
          </p:nvSpPr>
          <p:spPr bwMode="auto">
            <a:xfrm>
              <a:off x="4041791" y="2090738"/>
              <a:ext cx="47934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5975" name="Rectangle 25"/>
            <p:cNvSpPr>
              <a:spLocks noChangeArrowheads="1"/>
            </p:cNvSpPr>
            <p:nvPr/>
          </p:nvSpPr>
          <p:spPr bwMode="auto">
            <a:xfrm>
              <a:off x="2322529" y="4330700"/>
              <a:ext cx="182760"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5976" name="Rectangle 26"/>
            <p:cNvSpPr>
              <a:spLocks noChangeArrowheads="1"/>
            </p:cNvSpPr>
            <p:nvPr/>
          </p:nvSpPr>
          <p:spPr bwMode="auto">
            <a:xfrm>
              <a:off x="3202004" y="4330700"/>
              <a:ext cx="20520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5977" name="Rectangle 27"/>
            <p:cNvSpPr>
              <a:spLocks noChangeArrowheads="1"/>
            </p:cNvSpPr>
            <p:nvPr/>
          </p:nvSpPr>
          <p:spPr bwMode="auto">
            <a:xfrm>
              <a:off x="4083066" y="4330700"/>
              <a:ext cx="272536"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5978" name="Rectangle 28"/>
            <p:cNvSpPr>
              <a:spLocks noChangeArrowheads="1"/>
            </p:cNvSpPr>
            <p:nvPr/>
          </p:nvSpPr>
          <p:spPr bwMode="auto">
            <a:xfrm>
              <a:off x="4864116" y="4330700"/>
              <a:ext cx="479344"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5979" name="Rectangle 29"/>
            <p:cNvSpPr>
              <a:spLocks noChangeArrowheads="1"/>
            </p:cNvSpPr>
            <p:nvPr/>
          </p:nvSpPr>
          <p:spPr bwMode="auto">
            <a:xfrm>
              <a:off x="5821379" y="4330700"/>
              <a:ext cx="330251" cy="246221"/>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nvGrpSpPr>
            <p:cNvPr id="5" name="Group 30"/>
            <p:cNvGrpSpPr>
              <a:grpSpLocks/>
            </p:cNvGrpSpPr>
            <p:nvPr/>
          </p:nvGrpSpPr>
          <p:grpSpPr bwMode="auto">
            <a:xfrm>
              <a:off x="4762523" y="1876425"/>
              <a:ext cx="881063" cy="650875"/>
              <a:chOff x="4075" y="1788"/>
              <a:chExt cx="574" cy="370"/>
            </a:xfrm>
            <a:solidFill>
              <a:srgbClr val="FFC000"/>
            </a:solidFill>
          </p:grpSpPr>
          <p:sp>
            <p:nvSpPr>
              <p:cNvPr id="124971" name="Rectangle 31"/>
              <p:cNvSpPr>
                <a:spLocks noChangeArrowheads="1"/>
              </p:cNvSpPr>
              <p:nvPr/>
            </p:nvSpPr>
            <p:spPr bwMode="auto">
              <a:xfrm>
                <a:off x="4075" y="1788"/>
                <a:ext cx="574" cy="370"/>
              </a:xfrm>
              <a:prstGeom prst="rect">
                <a:avLst/>
              </a:prstGeom>
              <a:grpFill/>
              <a:ln w="20638">
                <a:solidFill>
                  <a:srgbClr val="000000"/>
                </a:solidFill>
                <a:miter lim="800000"/>
                <a:headEnd/>
                <a:tailEnd/>
              </a:ln>
            </p:spPr>
            <p:txBody>
              <a:bodyPr/>
              <a:lstStyle/>
              <a:p>
                <a:pPr>
                  <a:defRPr/>
                </a:pPr>
                <a:endParaRPr lang="de-DE"/>
              </a:p>
            </p:txBody>
          </p:sp>
          <p:sp>
            <p:nvSpPr>
              <p:cNvPr id="124972" name="Rectangle 32"/>
              <p:cNvSpPr>
                <a:spLocks noChangeArrowheads="1"/>
              </p:cNvSpPr>
              <p:nvPr/>
            </p:nvSpPr>
            <p:spPr bwMode="auto">
              <a:xfrm>
                <a:off x="4234" y="1910"/>
                <a:ext cx="215" cy="140"/>
              </a:xfrm>
              <a:prstGeom prst="rect">
                <a:avLst/>
              </a:prstGeom>
              <a:grpFill/>
              <a:ln w="9525">
                <a:noFill/>
                <a:miter lim="800000"/>
                <a:headEnd/>
                <a:tailEnd/>
              </a:ln>
            </p:spPr>
            <p:txBody>
              <a:bodyPr wrap="none" lIns="0" tIns="0" rIns="0" bIns="0">
                <a:spAutoFit/>
              </a:bodyPr>
              <a:lstStyle/>
              <a:p>
                <a:pPr algn="l" eaLnBrk="0" hangingPunct="0">
                  <a:defRPr/>
                </a:pPr>
                <a:r>
                  <a:rPr lang="de-DE" sz="1600">
                    <a:solidFill>
                      <a:srgbClr val="000000"/>
                    </a:solidFill>
                    <a:latin typeface="Arial" charset="0"/>
                  </a:rPr>
                  <a:t>WB</a:t>
                </a:r>
                <a:endParaRPr lang="de-DE" b="1">
                  <a:latin typeface="Arial" charset="0"/>
                </a:endParaRPr>
              </a:p>
            </p:txBody>
          </p:sp>
        </p:grpSp>
        <p:grpSp>
          <p:nvGrpSpPr>
            <p:cNvPr id="125981" name="Group 33"/>
            <p:cNvGrpSpPr>
              <a:grpSpLocks/>
            </p:cNvGrpSpPr>
            <p:nvPr/>
          </p:nvGrpSpPr>
          <p:grpSpPr bwMode="auto">
            <a:xfrm>
              <a:off x="758841" y="5113338"/>
              <a:ext cx="6099175" cy="157162"/>
              <a:chOff x="1466" y="3630"/>
              <a:chExt cx="3980" cy="89"/>
            </a:xfrm>
          </p:grpSpPr>
          <p:sp>
            <p:nvSpPr>
              <p:cNvPr id="125995" name="Freeform 34"/>
              <p:cNvSpPr>
                <a:spLocks/>
              </p:cNvSpPr>
              <p:nvPr/>
            </p:nvSpPr>
            <p:spPr bwMode="auto">
              <a:xfrm>
                <a:off x="5268" y="3630"/>
                <a:ext cx="178" cy="89"/>
              </a:xfrm>
              <a:custGeom>
                <a:avLst/>
                <a:gdLst>
                  <a:gd name="T0" fmla="*/ 178 w 178"/>
                  <a:gd name="T1" fmla="*/ 38 h 89"/>
                  <a:gd name="T2" fmla="*/ 0 w 178"/>
                  <a:gd name="T3" fmla="*/ 89 h 89"/>
                  <a:gd name="T4" fmla="*/ 0 w 178"/>
                  <a:gd name="T5" fmla="*/ 38 h 89"/>
                  <a:gd name="T6" fmla="*/ 0 w 178"/>
                  <a:gd name="T7" fmla="*/ 0 h 89"/>
                  <a:gd name="T8" fmla="*/ 178 w 178"/>
                  <a:gd name="T9" fmla="*/ 38 h 89"/>
                  <a:gd name="T10" fmla="*/ 0 60000 65536"/>
                  <a:gd name="T11" fmla="*/ 0 60000 65536"/>
                  <a:gd name="T12" fmla="*/ 0 60000 65536"/>
                  <a:gd name="T13" fmla="*/ 0 60000 65536"/>
                  <a:gd name="T14" fmla="*/ 0 60000 65536"/>
                  <a:gd name="T15" fmla="*/ 0 w 178"/>
                  <a:gd name="T16" fmla="*/ 0 h 89"/>
                  <a:gd name="T17" fmla="*/ 178 w 178"/>
                  <a:gd name="T18" fmla="*/ 89 h 89"/>
                </a:gdLst>
                <a:ahLst/>
                <a:cxnLst>
                  <a:cxn ang="T10">
                    <a:pos x="T0" y="T1"/>
                  </a:cxn>
                  <a:cxn ang="T11">
                    <a:pos x="T2" y="T3"/>
                  </a:cxn>
                  <a:cxn ang="T12">
                    <a:pos x="T4" y="T5"/>
                  </a:cxn>
                  <a:cxn ang="T13">
                    <a:pos x="T6" y="T7"/>
                  </a:cxn>
                  <a:cxn ang="T14">
                    <a:pos x="T8" y="T9"/>
                  </a:cxn>
                </a:cxnLst>
                <a:rect l="T15" t="T16" r="T17" b="T18"/>
                <a:pathLst>
                  <a:path w="178" h="89">
                    <a:moveTo>
                      <a:pt x="178" y="38"/>
                    </a:moveTo>
                    <a:lnTo>
                      <a:pt x="0" y="89"/>
                    </a:lnTo>
                    <a:lnTo>
                      <a:pt x="0" y="38"/>
                    </a:lnTo>
                    <a:lnTo>
                      <a:pt x="0" y="0"/>
                    </a:lnTo>
                    <a:lnTo>
                      <a:pt x="178" y="38"/>
                    </a:lnTo>
                    <a:close/>
                  </a:path>
                </a:pathLst>
              </a:custGeom>
              <a:solidFill>
                <a:srgbClr val="000000"/>
              </a:solidFill>
              <a:ln w="9525">
                <a:noFill/>
                <a:round/>
                <a:headEnd/>
                <a:tailEnd/>
              </a:ln>
            </p:spPr>
            <p:txBody>
              <a:bodyPr/>
              <a:lstStyle/>
              <a:p>
                <a:endParaRPr lang="de-DE"/>
              </a:p>
            </p:txBody>
          </p:sp>
          <p:sp>
            <p:nvSpPr>
              <p:cNvPr id="125996" name="Line 35"/>
              <p:cNvSpPr>
                <a:spLocks noChangeShapeType="1"/>
              </p:cNvSpPr>
              <p:nvPr/>
            </p:nvSpPr>
            <p:spPr bwMode="auto">
              <a:xfrm>
                <a:off x="1466" y="3668"/>
                <a:ext cx="3802" cy="1"/>
              </a:xfrm>
              <a:prstGeom prst="line">
                <a:avLst/>
              </a:prstGeom>
              <a:noFill/>
              <a:ln w="20638">
                <a:solidFill>
                  <a:srgbClr val="000000"/>
                </a:solidFill>
                <a:round/>
                <a:headEnd/>
                <a:tailEnd/>
              </a:ln>
            </p:spPr>
            <p:txBody>
              <a:bodyPr/>
              <a:lstStyle/>
              <a:p>
                <a:endParaRPr lang="de-DE"/>
              </a:p>
            </p:txBody>
          </p:sp>
        </p:grpSp>
        <p:sp>
          <p:nvSpPr>
            <p:cNvPr id="125982" name="Line 36"/>
            <p:cNvSpPr>
              <a:spLocks noChangeShapeType="1"/>
            </p:cNvSpPr>
            <p:nvPr/>
          </p:nvSpPr>
          <p:spPr bwMode="auto">
            <a:xfrm>
              <a:off x="1149366" y="5046663"/>
              <a:ext cx="1588" cy="246062"/>
            </a:xfrm>
            <a:prstGeom prst="line">
              <a:avLst/>
            </a:prstGeom>
            <a:noFill/>
            <a:ln w="20638">
              <a:solidFill>
                <a:srgbClr val="000000"/>
              </a:solidFill>
              <a:round/>
              <a:headEnd/>
              <a:tailEnd/>
            </a:ln>
          </p:spPr>
          <p:txBody>
            <a:bodyPr/>
            <a:lstStyle/>
            <a:p>
              <a:endParaRPr lang="de-DE"/>
            </a:p>
          </p:txBody>
        </p:sp>
        <p:sp>
          <p:nvSpPr>
            <p:cNvPr id="125983" name="Line 37"/>
            <p:cNvSpPr>
              <a:spLocks noChangeShapeType="1"/>
            </p:cNvSpPr>
            <p:nvPr/>
          </p:nvSpPr>
          <p:spPr bwMode="auto">
            <a:xfrm>
              <a:off x="2028841" y="5046663"/>
              <a:ext cx="1588" cy="246062"/>
            </a:xfrm>
            <a:prstGeom prst="line">
              <a:avLst/>
            </a:prstGeom>
            <a:noFill/>
            <a:ln w="20638">
              <a:solidFill>
                <a:srgbClr val="000000"/>
              </a:solidFill>
              <a:round/>
              <a:headEnd/>
              <a:tailEnd/>
            </a:ln>
          </p:spPr>
          <p:txBody>
            <a:bodyPr/>
            <a:lstStyle/>
            <a:p>
              <a:endParaRPr lang="de-DE"/>
            </a:p>
          </p:txBody>
        </p:sp>
        <p:sp>
          <p:nvSpPr>
            <p:cNvPr id="125984" name="Line 38"/>
            <p:cNvSpPr>
              <a:spLocks noChangeShapeType="1"/>
            </p:cNvSpPr>
            <p:nvPr/>
          </p:nvSpPr>
          <p:spPr bwMode="auto">
            <a:xfrm>
              <a:off x="2928954" y="5046663"/>
              <a:ext cx="1587" cy="246062"/>
            </a:xfrm>
            <a:prstGeom prst="line">
              <a:avLst/>
            </a:prstGeom>
            <a:noFill/>
            <a:ln w="20638">
              <a:solidFill>
                <a:srgbClr val="000000"/>
              </a:solidFill>
              <a:round/>
              <a:headEnd/>
              <a:tailEnd/>
            </a:ln>
          </p:spPr>
          <p:txBody>
            <a:bodyPr/>
            <a:lstStyle/>
            <a:p>
              <a:endParaRPr lang="de-DE"/>
            </a:p>
          </p:txBody>
        </p:sp>
        <p:sp>
          <p:nvSpPr>
            <p:cNvPr id="125985" name="Line 39"/>
            <p:cNvSpPr>
              <a:spLocks noChangeShapeType="1"/>
            </p:cNvSpPr>
            <p:nvPr/>
          </p:nvSpPr>
          <p:spPr bwMode="auto">
            <a:xfrm>
              <a:off x="3808429" y="5046663"/>
              <a:ext cx="1587" cy="246062"/>
            </a:xfrm>
            <a:prstGeom prst="line">
              <a:avLst/>
            </a:prstGeom>
            <a:noFill/>
            <a:ln w="20638">
              <a:solidFill>
                <a:srgbClr val="000000"/>
              </a:solidFill>
              <a:round/>
              <a:headEnd/>
              <a:tailEnd/>
            </a:ln>
          </p:spPr>
          <p:txBody>
            <a:bodyPr/>
            <a:lstStyle/>
            <a:p>
              <a:endParaRPr lang="de-DE"/>
            </a:p>
          </p:txBody>
        </p:sp>
        <p:sp>
          <p:nvSpPr>
            <p:cNvPr id="125986" name="Line 40"/>
            <p:cNvSpPr>
              <a:spLocks noChangeShapeType="1"/>
            </p:cNvSpPr>
            <p:nvPr/>
          </p:nvSpPr>
          <p:spPr bwMode="auto">
            <a:xfrm>
              <a:off x="4687904" y="5046663"/>
              <a:ext cx="1587" cy="246062"/>
            </a:xfrm>
            <a:prstGeom prst="line">
              <a:avLst/>
            </a:prstGeom>
            <a:noFill/>
            <a:ln w="20638">
              <a:solidFill>
                <a:srgbClr val="000000"/>
              </a:solidFill>
              <a:round/>
              <a:headEnd/>
              <a:tailEnd/>
            </a:ln>
          </p:spPr>
          <p:txBody>
            <a:bodyPr/>
            <a:lstStyle/>
            <a:p>
              <a:endParaRPr lang="de-DE"/>
            </a:p>
          </p:txBody>
        </p:sp>
        <p:sp>
          <p:nvSpPr>
            <p:cNvPr id="125987" name="Line 41"/>
            <p:cNvSpPr>
              <a:spLocks noChangeShapeType="1"/>
            </p:cNvSpPr>
            <p:nvPr/>
          </p:nvSpPr>
          <p:spPr bwMode="auto">
            <a:xfrm>
              <a:off x="5588016" y="5046663"/>
              <a:ext cx="1588" cy="246062"/>
            </a:xfrm>
            <a:prstGeom prst="line">
              <a:avLst/>
            </a:prstGeom>
            <a:noFill/>
            <a:ln w="20638">
              <a:solidFill>
                <a:srgbClr val="000000"/>
              </a:solidFill>
              <a:round/>
              <a:headEnd/>
              <a:tailEnd/>
            </a:ln>
          </p:spPr>
          <p:txBody>
            <a:bodyPr/>
            <a:lstStyle/>
            <a:p>
              <a:endParaRPr lang="de-DE"/>
            </a:p>
          </p:txBody>
        </p:sp>
        <p:sp>
          <p:nvSpPr>
            <p:cNvPr id="125988" name="Rectangle 42"/>
            <p:cNvSpPr>
              <a:spLocks noChangeArrowheads="1"/>
            </p:cNvSpPr>
            <p:nvPr/>
          </p:nvSpPr>
          <p:spPr bwMode="auto">
            <a:xfrm>
              <a:off x="6076966" y="5249863"/>
              <a:ext cx="387964" cy="246221"/>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time</a:t>
              </a:r>
              <a:endParaRPr lang="de-DE" b="1">
                <a:latin typeface="Arial" charset="0"/>
              </a:endParaRPr>
            </a:p>
          </p:txBody>
        </p:sp>
        <p:sp>
          <p:nvSpPr>
            <p:cNvPr id="125989" name="Rectangle 43"/>
            <p:cNvSpPr>
              <a:spLocks noChangeArrowheads="1"/>
            </p:cNvSpPr>
            <p:nvPr/>
          </p:nvSpPr>
          <p:spPr bwMode="auto">
            <a:xfrm>
              <a:off x="1168416" y="5272088"/>
              <a:ext cx="912197" cy="246221"/>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cycle time</a:t>
              </a:r>
              <a:endParaRPr lang="en-US" b="1">
                <a:latin typeface="Arial" charset="0"/>
              </a:endParaRPr>
            </a:p>
          </p:txBody>
        </p:sp>
        <p:sp>
          <p:nvSpPr>
            <p:cNvPr id="125990" name="Rectangle 44"/>
            <p:cNvSpPr>
              <a:spLocks noChangeArrowheads="1"/>
            </p:cNvSpPr>
            <p:nvPr/>
          </p:nvSpPr>
          <p:spPr bwMode="auto">
            <a:xfrm>
              <a:off x="2936891" y="3175000"/>
              <a:ext cx="882650" cy="271463"/>
            </a:xfrm>
            <a:prstGeom prst="rect">
              <a:avLst/>
            </a:prstGeom>
            <a:solidFill>
              <a:srgbClr val="FFFFFF"/>
            </a:solidFill>
            <a:ln w="20638">
              <a:solidFill>
                <a:srgbClr val="000000"/>
              </a:solidFill>
              <a:miter lim="800000"/>
              <a:headEnd/>
              <a:tailEnd/>
            </a:ln>
          </p:spPr>
          <p:txBody>
            <a:bodyPr/>
            <a:lstStyle/>
            <a:p>
              <a:endParaRPr lang="de-DE"/>
            </a:p>
          </p:txBody>
        </p:sp>
        <p:sp>
          <p:nvSpPr>
            <p:cNvPr id="125991" name="Rectangle 45"/>
            <p:cNvSpPr>
              <a:spLocks noChangeArrowheads="1"/>
            </p:cNvSpPr>
            <p:nvPr/>
          </p:nvSpPr>
          <p:spPr bwMode="auto">
            <a:xfrm>
              <a:off x="2998804" y="3216275"/>
              <a:ext cx="839787" cy="215444"/>
            </a:xfrm>
            <a:prstGeom prst="rect">
              <a:avLst/>
            </a:prstGeom>
            <a:noFill/>
            <a:ln w="9525">
              <a:noFill/>
              <a:miter lim="800000"/>
              <a:headEnd/>
              <a:tailEnd/>
            </a:ln>
          </p:spPr>
          <p:txBody>
            <a:bodyPr lIns="0" tIns="0" rIns="0" bIns="0">
              <a:spAutoFit/>
            </a:bodyPr>
            <a:lstStyle/>
            <a:p>
              <a:pPr algn="l" eaLnBrk="0" hangingPunct="0"/>
              <a:r>
                <a:rPr lang="en-US" sz="1400">
                  <a:solidFill>
                    <a:srgbClr val="000000"/>
                  </a:solidFill>
                  <a:latin typeface="Arial" charset="0"/>
                </a:rPr>
                <a:t>Reg</a:t>
              </a:r>
              <a:r>
                <a:rPr lang="de-DE" sz="1400">
                  <a:solidFill>
                    <a:srgbClr val="000000"/>
                  </a:solidFill>
                  <a:latin typeface="Arial" charset="0"/>
                </a:rPr>
                <a:t>2 </a:t>
              </a:r>
              <a:r>
                <a:rPr lang="en-US" sz="1400">
                  <a:solidFill>
                    <a:srgbClr val="000000"/>
                  </a:solidFill>
                  <a:latin typeface="Arial" charset="0"/>
                </a:rPr>
                <a:t>old</a:t>
              </a:r>
              <a:endParaRPr lang="de-DE" sz="1600" b="1">
                <a:latin typeface="Arial" charset="0"/>
              </a:endParaRPr>
            </a:p>
          </p:txBody>
        </p:sp>
        <p:sp>
          <p:nvSpPr>
            <p:cNvPr id="125992" name="Rectangle 46"/>
            <p:cNvSpPr>
              <a:spLocks noChangeArrowheads="1"/>
            </p:cNvSpPr>
            <p:nvPr/>
          </p:nvSpPr>
          <p:spPr bwMode="auto">
            <a:xfrm>
              <a:off x="4795854" y="3175000"/>
              <a:ext cx="860425" cy="271463"/>
            </a:xfrm>
            <a:prstGeom prst="rect">
              <a:avLst/>
            </a:prstGeom>
            <a:solidFill>
              <a:srgbClr val="FFFFFF"/>
            </a:solidFill>
            <a:ln w="20638">
              <a:solidFill>
                <a:srgbClr val="000000"/>
              </a:solidFill>
              <a:miter lim="800000"/>
              <a:headEnd/>
              <a:tailEnd/>
            </a:ln>
          </p:spPr>
          <p:txBody>
            <a:bodyPr/>
            <a:lstStyle/>
            <a:p>
              <a:endParaRPr lang="de-DE"/>
            </a:p>
          </p:txBody>
        </p:sp>
        <p:sp>
          <p:nvSpPr>
            <p:cNvPr id="125993" name="Rectangle 47"/>
            <p:cNvSpPr>
              <a:spLocks noChangeArrowheads="1"/>
            </p:cNvSpPr>
            <p:nvPr/>
          </p:nvSpPr>
          <p:spPr bwMode="auto">
            <a:xfrm>
              <a:off x="4838716" y="3216275"/>
              <a:ext cx="873125" cy="215444"/>
            </a:xfrm>
            <a:prstGeom prst="rect">
              <a:avLst/>
            </a:prstGeom>
            <a:noFill/>
            <a:ln w="9525">
              <a:noFill/>
              <a:miter lim="800000"/>
              <a:headEnd/>
              <a:tailEnd/>
            </a:ln>
          </p:spPr>
          <p:txBody>
            <a:bodyPr lIns="0" tIns="0" rIns="0" bIns="0">
              <a:spAutoFit/>
            </a:bodyPr>
            <a:lstStyle/>
            <a:p>
              <a:pPr algn="l" eaLnBrk="0" hangingPunct="0"/>
              <a:r>
                <a:rPr lang="en-US" sz="1400">
                  <a:solidFill>
                    <a:srgbClr val="000000"/>
                  </a:solidFill>
                  <a:latin typeface="Arial" charset="0"/>
                </a:rPr>
                <a:t>Reg2 new</a:t>
              </a:r>
              <a:endParaRPr lang="en-US" sz="1600" b="1">
                <a:latin typeface="Arial" charset="0"/>
              </a:endParaRPr>
            </a:p>
          </p:txBody>
        </p:sp>
        <p:sp>
          <p:nvSpPr>
            <p:cNvPr id="125994" name="Rectangle 48"/>
            <p:cNvSpPr>
              <a:spLocks noChangeArrowheads="1"/>
            </p:cNvSpPr>
            <p:nvPr/>
          </p:nvSpPr>
          <p:spPr bwMode="auto">
            <a:xfrm>
              <a:off x="1755791" y="2762250"/>
              <a:ext cx="2175484" cy="292388"/>
            </a:xfrm>
            <a:prstGeom prst="rect">
              <a:avLst/>
            </a:prstGeom>
            <a:noFill/>
            <a:ln w="9525">
              <a:noFill/>
              <a:miter lim="800000"/>
              <a:headEnd/>
              <a:tailEnd/>
            </a:ln>
          </p:spPr>
          <p:txBody>
            <a:bodyPr wrap="none" lIns="0" tIns="0" rIns="0" bIns="0">
              <a:spAutoFit/>
            </a:bodyPr>
            <a:lstStyle/>
            <a:p>
              <a:pPr algn="l" eaLnBrk="0" hangingPunct="0"/>
              <a:r>
                <a:rPr lang="en-US" sz="1900">
                  <a:solidFill>
                    <a:srgbClr val="000000"/>
                  </a:solidFill>
                  <a:latin typeface="Arial" charset="0"/>
                </a:rPr>
                <a:t>wrong register read</a:t>
              </a:r>
              <a:r>
                <a:rPr lang="de-DE" sz="1900">
                  <a:solidFill>
                    <a:srgbClr val="000000"/>
                  </a:solidFill>
                  <a:latin typeface="Arial" charset="0"/>
                </a:rPr>
                <a:t>!</a:t>
              </a:r>
              <a:endParaRPr lang="de-DE" b="1">
                <a:latin typeface="Arial" charset="0"/>
              </a:endParaRPr>
            </a:p>
          </p:txBody>
        </p:sp>
      </p:grpSp>
      <p:sp>
        <p:nvSpPr>
          <p:cNvPr id="125957" name="Textfeld 48"/>
          <p:cNvSpPr txBox="1">
            <a:spLocks noChangeArrowheads="1"/>
          </p:cNvSpPr>
          <p:nvPr/>
        </p:nvSpPr>
        <p:spPr bwMode="auto">
          <a:xfrm>
            <a:off x="3487739" y="5807223"/>
            <a:ext cx="5216525" cy="646113"/>
          </a:xfrm>
          <a:prstGeom prst="rect">
            <a:avLst/>
          </a:prstGeom>
          <a:noFill/>
          <a:ln w="9525">
            <a:noFill/>
            <a:miter lim="800000"/>
            <a:headEnd/>
            <a:tailEnd/>
          </a:ln>
        </p:spPr>
        <p:txBody>
          <a:bodyPr>
            <a:spAutoFit/>
          </a:bodyPr>
          <a:lstStyle/>
          <a:p>
            <a:pPr algn="l" eaLnBrk="0" hangingPunct="0"/>
            <a:r>
              <a:rPr lang="en-US">
                <a:solidFill>
                  <a:srgbClr val="000000"/>
                </a:solidFill>
                <a:latin typeface="Arial" charset="0"/>
              </a:rPr>
              <a:t>add</a:t>
            </a:r>
            <a:r>
              <a:rPr lang="de-DE">
                <a:solidFill>
                  <a:srgbClr val="000000"/>
                </a:solidFill>
                <a:latin typeface="Arial" charset="0"/>
              </a:rPr>
              <a:t> </a:t>
            </a:r>
            <a:r>
              <a:rPr lang="de-DE">
                <a:solidFill>
                  <a:srgbClr val="C00000"/>
                </a:solidFill>
                <a:latin typeface="Arial" charset="0"/>
              </a:rPr>
              <a:t>Reg2</a:t>
            </a:r>
            <a:r>
              <a:rPr lang="de-DE">
                <a:solidFill>
                  <a:srgbClr val="000000"/>
                </a:solidFill>
                <a:latin typeface="Arial" charset="0"/>
              </a:rPr>
              <a:t>,Reg1,Reg2;	</a:t>
            </a:r>
            <a:r>
              <a:rPr lang="de-DE">
                <a:solidFill>
                  <a:srgbClr val="C00000"/>
                </a:solidFill>
                <a:latin typeface="Arial" charset="0"/>
              </a:rPr>
              <a:t>Reg2</a:t>
            </a:r>
            <a:r>
              <a:rPr lang="de-DE">
                <a:solidFill>
                  <a:srgbClr val="000000"/>
                </a:solidFill>
                <a:latin typeface="Arial" charset="0"/>
              </a:rPr>
              <a:t> </a:t>
            </a:r>
            <a:r>
              <a:rPr lang="de-DE">
                <a:solidFill>
                  <a:srgbClr val="000000"/>
                </a:solidFill>
                <a:latin typeface="Arial" charset="0"/>
                <a:sym typeface="Wingdings 3" pitchFamily="18" charset="2"/>
              </a:rPr>
              <a:t> Reg1 + Reg2</a:t>
            </a:r>
            <a:endParaRPr lang="de-DE">
              <a:solidFill>
                <a:srgbClr val="000000"/>
              </a:solidFill>
              <a:latin typeface="Arial" charset="0"/>
            </a:endParaRPr>
          </a:p>
          <a:p>
            <a:pPr algn="l" eaLnBrk="0" hangingPunct="0"/>
            <a:r>
              <a:rPr lang="de-DE">
                <a:solidFill>
                  <a:srgbClr val="000000"/>
                </a:solidFill>
                <a:latin typeface="Arial" charset="0"/>
              </a:rPr>
              <a:t>mul Reg1,</a:t>
            </a:r>
            <a:r>
              <a:rPr lang="de-DE">
                <a:solidFill>
                  <a:srgbClr val="C00000"/>
                </a:solidFill>
                <a:latin typeface="Arial" charset="0"/>
              </a:rPr>
              <a:t>Reg2</a:t>
            </a:r>
            <a:r>
              <a:rPr lang="de-DE">
                <a:solidFill>
                  <a:srgbClr val="000000"/>
                </a:solidFill>
                <a:latin typeface="Arial" charset="0"/>
              </a:rPr>
              <a:t>,Reg1;	Reg1 </a:t>
            </a:r>
            <a:r>
              <a:rPr lang="de-DE">
                <a:solidFill>
                  <a:srgbClr val="000000"/>
                </a:solidFill>
                <a:latin typeface="Arial" charset="0"/>
                <a:sym typeface="Wingdings 3" pitchFamily="18" charset="2"/>
              </a:rPr>
              <a:t> Reg1 * </a:t>
            </a:r>
            <a:r>
              <a:rPr lang="de-DE">
                <a:solidFill>
                  <a:srgbClr val="C00000"/>
                </a:solidFill>
                <a:latin typeface="Arial" charset="0"/>
                <a:sym typeface="Wingdings 3" pitchFamily="18" charset="2"/>
              </a:rPr>
              <a:t>Reg2</a:t>
            </a:r>
            <a:endParaRPr lang="de-DE" b="1">
              <a:solidFill>
                <a:srgbClr val="C00000"/>
              </a:solidFill>
              <a:latin typeface="Arial" charset="0"/>
            </a:endParaRP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4258440" y="1218600"/>
              <a:ext cx="6454440" cy="5369040"/>
            </p14:xfrm>
          </p:contentPart>
        </mc:Choice>
        <mc:Fallback xmlns="">
          <p:pic>
            <p:nvPicPr>
              <p:cNvPr id="2" name="Ink 1"/>
              <p:cNvPicPr/>
              <p:nvPr/>
            </p:nvPicPr>
            <p:blipFill>
              <a:blip r:embed="rId4"/>
              <a:stretch>
                <a:fillRect/>
              </a:stretch>
            </p:blipFill>
            <p:spPr>
              <a:xfrm>
                <a:off x="4250520" y="1215000"/>
                <a:ext cx="6471360" cy="538164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3" name="Ink 2"/>
              <p14:cNvContentPartPr/>
              <p14:nvPr/>
            </p14:nvContentPartPr>
            <p14:xfrm>
              <a:off x="8503560" y="983880"/>
              <a:ext cx="472320" cy="475560"/>
            </p14:xfrm>
          </p:contentPart>
        </mc:Choice>
        <mc:Fallback xmlns="">
          <p:pic>
            <p:nvPicPr>
              <p:cNvPr id="3" name="Ink 2"/>
              <p:cNvPicPr/>
              <p:nvPr/>
            </p:nvPicPr>
            <p:blipFill>
              <a:blip r:embed="rId6"/>
              <a:stretch>
                <a:fillRect/>
              </a:stretch>
            </p:blipFill>
            <p:spPr>
              <a:xfrm>
                <a:off x="8496720" y="979560"/>
                <a:ext cx="482760" cy="486720"/>
              </a:xfrm>
              <a:prstGeom prst="rect">
                <a:avLst/>
              </a:prstGeom>
            </p:spPr>
          </p:pic>
        </mc:Fallback>
      </mc:AlternateContent>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74"/>
          <p:cNvSpPr>
            <a:spLocks noGrp="1" noChangeArrowheads="1"/>
          </p:cNvSpPr>
          <p:nvPr>
            <p:ph type="title"/>
          </p:nvPr>
        </p:nvSpPr>
        <p:spPr/>
        <p:txBody>
          <a:bodyPr/>
          <a:lstStyle/>
          <a:p>
            <a:pPr eaLnBrk="1" hangingPunct="1"/>
            <a:r>
              <a:rPr lang="en-US" smtClean="0"/>
              <a:t>Data hazards in an instruction pipeline</a:t>
            </a:r>
          </a:p>
        </p:txBody>
      </p:sp>
      <p:sp>
        <p:nvSpPr>
          <p:cNvPr id="126978" name="Fußzeilenplatzhalter 3"/>
          <p:cNvSpPr>
            <a:spLocks noGrp="1"/>
          </p:cNvSpPr>
          <p:nvPr>
            <p:ph type="ftr" sz="quarter" idx="10"/>
          </p:nvPr>
        </p:nvSpPr>
        <p:spPr>
          <a:noFill/>
        </p:spPr>
        <p:txBody>
          <a:bodyPr/>
          <a:lstStyle/>
          <a:p>
            <a:r>
              <a:rPr lang="en-US" smtClean="0"/>
              <a:t>TI II - Computer Architecture</a:t>
            </a:r>
          </a:p>
        </p:txBody>
      </p:sp>
      <p:sp>
        <p:nvSpPr>
          <p:cNvPr id="126981" name="Rectangle 3"/>
          <p:cNvSpPr>
            <a:spLocks noChangeArrowheads="1"/>
          </p:cNvSpPr>
          <p:nvPr/>
        </p:nvSpPr>
        <p:spPr bwMode="auto">
          <a:xfrm>
            <a:off x="2478491" y="1571401"/>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82" name="Rectangle 4"/>
          <p:cNvSpPr>
            <a:spLocks noChangeArrowheads="1"/>
          </p:cNvSpPr>
          <p:nvPr/>
        </p:nvSpPr>
        <p:spPr bwMode="auto">
          <a:xfrm>
            <a:off x="2814746" y="1746026"/>
            <a:ext cx="183125"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6983" name="Rectangle 5"/>
          <p:cNvSpPr>
            <a:spLocks noChangeArrowheads="1"/>
          </p:cNvSpPr>
          <p:nvPr/>
        </p:nvSpPr>
        <p:spPr bwMode="auto">
          <a:xfrm>
            <a:off x="3392538" y="1571401"/>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84" name="Rectangle 6"/>
          <p:cNvSpPr>
            <a:spLocks noChangeArrowheads="1"/>
          </p:cNvSpPr>
          <p:nvPr/>
        </p:nvSpPr>
        <p:spPr bwMode="auto">
          <a:xfrm>
            <a:off x="3728793" y="1746026"/>
            <a:ext cx="205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6985" name="Rectangle 7"/>
          <p:cNvSpPr>
            <a:spLocks noChangeArrowheads="1"/>
          </p:cNvSpPr>
          <p:nvPr/>
        </p:nvSpPr>
        <p:spPr bwMode="auto">
          <a:xfrm>
            <a:off x="4306584" y="1571401"/>
            <a:ext cx="936148"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86" name="Rectangle 8"/>
          <p:cNvSpPr>
            <a:spLocks noChangeArrowheads="1"/>
          </p:cNvSpPr>
          <p:nvPr/>
        </p:nvSpPr>
        <p:spPr bwMode="auto">
          <a:xfrm>
            <a:off x="4642840" y="1746026"/>
            <a:ext cx="273109"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6987" name="Rectangle 9"/>
          <p:cNvSpPr>
            <a:spLocks noChangeArrowheads="1"/>
          </p:cNvSpPr>
          <p:nvPr/>
        </p:nvSpPr>
        <p:spPr bwMode="auto">
          <a:xfrm>
            <a:off x="5241153" y="1571401"/>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88" name="Rectangle 10"/>
          <p:cNvSpPr>
            <a:spLocks noChangeArrowheads="1"/>
          </p:cNvSpPr>
          <p:nvPr/>
        </p:nvSpPr>
        <p:spPr bwMode="auto">
          <a:xfrm>
            <a:off x="5455852" y="1746026"/>
            <a:ext cx="479914"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6989" name="Rectangle 11"/>
          <p:cNvSpPr>
            <a:spLocks noChangeArrowheads="1"/>
          </p:cNvSpPr>
          <p:nvPr/>
        </p:nvSpPr>
        <p:spPr bwMode="auto">
          <a:xfrm>
            <a:off x="2266950" y="1318988"/>
            <a:ext cx="1142953" cy="244475"/>
          </a:xfrm>
          <a:prstGeom prst="rect">
            <a:avLst/>
          </a:prstGeom>
          <a:noFill/>
          <a:ln w="9525">
            <a:noFill/>
            <a:miter lim="800000"/>
            <a:headEnd/>
            <a:tailEnd/>
          </a:ln>
        </p:spPr>
        <p:txBody>
          <a:bodyPr lIns="0" tIns="0" rIns="0" bIns="0">
            <a:spAutoFit/>
          </a:bodyPr>
          <a:lstStyle/>
          <a:p>
            <a:pPr algn="l" eaLnBrk="0" hangingPunct="0"/>
            <a:r>
              <a:rPr lang="de-DE" sz="1600">
                <a:solidFill>
                  <a:srgbClr val="000000"/>
                </a:solidFill>
                <a:latin typeface="Arial" charset="0"/>
              </a:rPr>
              <a:t>load Reg1,A</a:t>
            </a:r>
            <a:endParaRPr lang="de-DE" b="1">
              <a:latin typeface="Arial" charset="0"/>
            </a:endParaRPr>
          </a:p>
        </p:txBody>
      </p:sp>
      <p:sp>
        <p:nvSpPr>
          <p:cNvPr id="126990" name="Rectangle 12"/>
          <p:cNvSpPr>
            <a:spLocks noChangeArrowheads="1"/>
          </p:cNvSpPr>
          <p:nvPr/>
        </p:nvSpPr>
        <p:spPr bwMode="auto">
          <a:xfrm>
            <a:off x="3392538" y="2509613"/>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1" name="Rectangle 13"/>
          <p:cNvSpPr>
            <a:spLocks noChangeArrowheads="1"/>
          </p:cNvSpPr>
          <p:nvPr/>
        </p:nvSpPr>
        <p:spPr bwMode="auto">
          <a:xfrm>
            <a:off x="4306584" y="2509613"/>
            <a:ext cx="936148"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2" name="Rectangle 14"/>
          <p:cNvSpPr>
            <a:spLocks noChangeArrowheads="1"/>
          </p:cNvSpPr>
          <p:nvPr/>
        </p:nvSpPr>
        <p:spPr bwMode="auto">
          <a:xfrm>
            <a:off x="5241153" y="2509613"/>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3" name="Rectangle 15"/>
          <p:cNvSpPr>
            <a:spLocks noChangeArrowheads="1"/>
          </p:cNvSpPr>
          <p:nvPr/>
        </p:nvSpPr>
        <p:spPr bwMode="auto">
          <a:xfrm>
            <a:off x="6155200" y="2509613"/>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4" name="Rectangle 16"/>
          <p:cNvSpPr>
            <a:spLocks noChangeArrowheads="1"/>
          </p:cNvSpPr>
          <p:nvPr/>
        </p:nvSpPr>
        <p:spPr bwMode="auto">
          <a:xfrm>
            <a:off x="3139951" y="2257201"/>
            <a:ext cx="1160318" cy="244475"/>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load</a:t>
            </a:r>
            <a:r>
              <a:rPr lang="de-DE" sz="1600">
                <a:solidFill>
                  <a:srgbClr val="000000"/>
                </a:solidFill>
                <a:latin typeface="Arial" charset="0"/>
              </a:rPr>
              <a:t> Reg2,B</a:t>
            </a:r>
            <a:endParaRPr lang="de-DE" b="1">
              <a:latin typeface="Arial" charset="0"/>
            </a:endParaRPr>
          </a:p>
        </p:txBody>
      </p:sp>
      <p:sp>
        <p:nvSpPr>
          <p:cNvPr id="126995" name="Rectangle 17"/>
          <p:cNvSpPr>
            <a:spLocks noChangeArrowheads="1"/>
          </p:cNvSpPr>
          <p:nvPr/>
        </p:nvSpPr>
        <p:spPr bwMode="auto">
          <a:xfrm>
            <a:off x="4306584" y="3549426"/>
            <a:ext cx="936148"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6" name="Rectangle 18"/>
          <p:cNvSpPr>
            <a:spLocks noChangeArrowheads="1"/>
          </p:cNvSpPr>
          <p:nvPr/>
        </p:nvSpPr>
        <p:spPr bwMode="auto">
          <a:xfrm>
            <a:off x="5241153" y="3549426"/>
            <a:ext cx="915625" cy="593725"/>
          </a:xfrm>
          <a:prstGeom prst="rect">
            <a:avLst/>
          </a:prstGeom>
          <a:solidFill>
            <a:srgbClr val="FFC000"/>
          </a:solidFill>
          <a:ln w="20638">
            <a:solidFill>
              <a:srgbClr val="000000"/>
            </a:solidFill>
            <a:miter lim="800000"/>
            <a:headEnd/>
            <a:tailEnd/>
          </a:ln>
        </p:spPr>
        <p:txBody>
          <a:bodyPr/>
          <a:lstStyle/>
          <a:p>
            <a:endParaRPr lang="de-DE"/>
          </a:p>
        </p:txBody>
      </p:sp>
      <p:sp>
        <p:nvSpPr>
          <p:cNvPr id="126997" name="Rectangle 19"/>
          <p:cNvSpPr>
            <a:spLocks noChangeArrowheads="1"/>
          </p:cNvSpPr>
          <p:nvPr/>
        </p:nvSpPr>
        <p:spPr bwMode="auto">
          <a:xfrm>
            <a:off x="6155200" y="3549426"/>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8" name="Rectangle 20"/>
          <p:cNvSpPr>
            <a:spLocks noChangeArrowheads="1"/>
          </p:cNvSpPr>
          <p:nvPr/>
        </p:nvSpPr>
        <p:spPr bwMode="auto">
          <a:xfrm>
            <a:off x="7070825" y="3549426"/>
            <a:ext cx="934569" cy="593725"/>
          </a:xfrm>
          <a:prstGeom prst="rect">
            <a:avLst/>
          </a:prstGeom>
          <a:solidFill>
            <a:srgbClr val="FFFFFF"/>
          </a:solidFill>
          <a:ln w="20638">
            <a:solidFill>
              <a:srgbClr val="000000"/>
            </a:solidFill>
            <a:miter lim="800000"/>
            <a:headEnd/>
            <a:tailEnd/>
          </a:ln>
        </p:spPr>
        <p:txBody>
          <a:bodyPr/>
          <a:lstStyle/>
          <a:p>
            <a:endParaRPr lang="de-DE"/>
          </a:p>
        </p:txBody>
      </p:sp>
      <p:sp>
        <p:nvSpPr>
          <p:cNvPr id="126999" name="Rectangle 21"/>
          <p:cNvSpPr>
            <a:spLocks noChangeArrowheads="1"/>
          </p:cNvSpPr>
          <p:nvPr/>
        </p:nvSpPr>
        <p:spPr bwMode="auto">
          <a:xfrm>
            <a:off x="3267823" y="3297013"/>
            <a:ext cx="2000168" cy="244475"/>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add</a:t>
            </a:r>
            <a:r>
              <a:rPr lang="de-DE" sz="1600">
                <a:solidFill>
                  <a:srgbClr val="000000"/>
                </a:solidFill>
                <a:latin typeface="Arial" charset="0"/>
              </a:rPr>
              <a:t> Reg2,Reg1,Reg2</a:t>
            </a:r>
            <a:endParaRPr lang="de-DE" b="1">
              <a:latin typeface="Arial" charset="0"/>
            </a:endParaRPr>
          </a:p>
        </p:txBody>
      </p:sp>
      <p:sp>
        <p:nvSpPr>
          <p:cNvPr id="127000" name="Rectangle 22"/>
          <p:cNvSpPr>
            <a:spLocks noChangeArrowheads="1"/>
          </p:cNvSpPr>
          <p:nvPr/>
        </p:nvSpPr>
        <p:spPr bwMode="auto">
          <a:xfrm>
            <a:off x="5241153" y="4589239"/>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7001" name="Rectangle 23"/>
          <p:cNvSpPr>
            <a:spLocks noChangeArrowheads="1"/>
          </p:cNvSpPr>
          <p:nvPr/>
        </p:nvSpPr>
        <p:spPr bwMode="auto">
          <a:xfrm>
            <a:off x="6155200" y="4589239"/>
            <a:ext cx="915625" cy="593725"/>
          </a:xfrm>
          <a:prstGeom prst="rect">
            <a:avLst/>
          </a:prstGeom>
          <a:solidFill>
            <a:srgbClr val="FFC000"/>
          </a:solidFill>
          <a:ln w="20638">
            <a:solidFill>
              <a:srgbClr val="000000"/>
            </a:solidFill>
            <a:miter lim="800000"/>
            <a:headEnd/>
            <a:tailEnd/>
          </a:ln>
        </p:spPr>
        <p:txBody>
          <a:bodyPr/>
          <a:lstStyle/>
          <a:p>
            <a:endParaRPr lang="de-DE"/>
          </a:p>
        </p:txBody>
      </p:sp>
      <p:sp>
        <p:nvSpPr>
          <p:cNvPr id="127002" name="Rectangle 24"/>
          <p:cNvSpPr>
            <a:spLocks noChangeArrowheads="1"/>
          </p:cNvSpPr>
          <p:nvPr/>
        </p:nvSpPr>
        <p:spPr bwMode="auto">
          <a:xfrm>
            <a:off x="7070825" y="4589239"/>
            <a:ext cx="934569" cy="593725"/>
          </a:xfrm>
          <a:prstGeom prst="rect">
            <a:avLst/>
          </a:prstGeom>
          <a:solidFill>
            <a:srgbClr val="FFFFFF"/>
          </a:solidFill>
          <a:ln w="20638">
            <a:solidFill>
              <a:srgbClr val="000000"/>
            </a:solidFill>
            <a:miter lim="800000"/>
            <a:headEnd/>
            <a:tailEnd/>
          </a:ln>
        </p:spPr>
        <p:txBody>
          <a:bodyPr/>
          <a:lstStyle/>
          <a:p>
            <a:endParaRPr lang="de-DE"/>
          </a:p>
        </p:txBody>
      </p:sp>
      <p:sp>
        <p:nvSpPr>
          <p:cNvPr id="127003" name="Rectangle 25"/>
          <p:cNvSpPr>
            <a:spLocks noChangeArrowheads="1"/>
          </p:cNvSpPr>
          <p:nvPr/>
        </p:nvSpPr>
        <p:spPr bwMode="auto">
          <a:xfrm>
            <a:off x="8005394" y="4589239"/>
            <a:ext cx="915625" cy="593725"/>
          </a:xfrm>
          <a:prstGeom prst="rect">
            <a:avLst/>
          </a:prstGeom>
          <a:solidFill>
            <a:srgbClr val="FFFFFF"/>
          </a:solidFill>
          <a:ln w="20638">
            <a:solidFill>
              <a:srgbClr val="000000"/>
            </a:solidFill>
            <a:miter lim="800000"/>
            <a:headEnd/>
            <a:tailEnd/>
          </a:ln>
        </p:spPr>
        <p:txBody>
          <a:bodyPr/>
          <a:lstStyle/>
          <a:p>
            <a:endParaRPr lang="de-DE"/>
          </a:p>
        </p:txBody>
      </p:sp>
      <p:sp>
        <p:nvSpPr>
          <p:cNvPr id="127004" name="Rectangle 26"/>
          <p:cNvSpPr>
            <a:spLocks noChangeArrowheads="1"/>
          </p:cNvSpPr>
          <p:nvPr/>
        </p:nvSpPr>
        <p:spPr bwMode="auto">
          <a:xfrm>
            <a:off x="8919441" y="4589239"/>
            <a:ext cx="936148" cy="593725"/>
          </a:xfrm>
          <a:prstGeom prst="rect">
            <a:avLst/>
          </a:prstGeom>
          <a:solidFill>
            <a:srgbClr val="FFFFFF"/>
          </a:solidFill>
          <a:ln w="20638">
            <a:solidFill>
              <a:srgbClr val="000000"/>
            </a:solidFill>
            <a:miter lim="800000"/>
            <a:headEnd/>
            <a:tailEnd/>
          </a:ln>
        </p:spPr>
        <p:txBody>
          <a:bodyPr/>
          <a:lstStyle/>
          <a:p>
            <a:endParaRPr lang="de-DE"/>
          </a:p>
        </p:txBody>
      </p:sp>
      <p:sp>
        <p:nvSpPr>
          <p:cNvPr id="127005" name="Rectangle 27"/>
          <p:cNvSpPr>
            <a:spLocks noChangeArrowheads="1"/>
          </p:cNvSpPr>
          <p:nvPr/>
        </p:nvSpPr>
        <p:spPr bwMode="auto">
          <a:xfrm>
            <a:off x="4196078" y="4336826"/>
            <a:ext cx="1952808" cy="244475"/>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mul</a:t>
            </a:r>
            <a:r>
              <a:rPr lang="de-DE" sz="1600">
                <a:solidFill>
                  <a:srgbClr val="000000"/>
                </a:solidFill>
                <a:latin typeface="Arial" charset="0"/>
              </a:rPr>
              <a:t> Reg1,Reg2,Reg1</a:t>
            </a:r>
            <a:endParaRPr lang="de-DE" b="1">
              <a:latin typeface="Arial" charset="0"/>
            </a:endParaRPr>
          </a:p>
        </p:txBody>
      </p:sp>
      <p:sp>
        <p:nvSpPr>
          <p:cNvPr id="127009" name="Rectangle 35"/>
          <p:cNvSpPr>
            <a:spLocks noChangeArrowheads="1"/>
          </p:cNvSpPr>
          <p:nvPr/>
        </p:nvSpPr>
        <p:spPr bwMode="auto">
          <a:xfrm>
            <a:off x="3667225" y="2704876"/>
            <a:ext cx="183125"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0" name="Rectangle 36"/>
          <p:cNvSpPr>
            <a:spLocks noChangeArrowheads="1"/>
          </p:cNvSpPr>
          <p:nvPr/>
        </p:nvSpPr>
        <p:spPr bwMode="auto">
          <a:xfrm>
            <a:off x="4581272" y="2704876"/>
            <a:ext cx="205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1" name="Rectangle 37"/>
          <p:cNvSpPr>
            <a:spLocks noChangeArrowheads="1"/>
          </p:cNvSpPr>
          <p:nvPr/>
        </p:nvSpPr>
        <p:spPr bwMode="auto">
          <a:xfrm>
            <a:off x="5496897" y="2704876"/>
            <a:ext cx="273109"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12" name="Rectangle 38"/>
          <p:cNvSpPr>
            <a:spLocks noChangeArrowheads="1"/>
          </p:cNvSpPr>
          <p:nvPr/>
        </p:nvSpPr>
        <p:spPr bwMode="auto">
          <a:xfrm>
            <a:off x="6308330" y="2704876"/>
            <a:ext cx="479914"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13" name="Rectangle 39"/>
          <p:cNvSpPr>
            <a:spLocks noChangeArrowheads="1"/>
          </p:cNvSpPr>
          <p:nvPr/>
        </p:nvSpPr>
        <p:spPr bwMode="auto">
          <a:xfrm>
            <a:off x="4601794" y="3744689"/>
            <a:ext cx="183125"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4" name="Rectangle 40"/>
          <p:cNvSpPr>
            <a:spLocks noChangeArrowheads="1"/>
          </p:cNvSpPr>
          <p:nvPr/>
        </p:nvSpPr>
        <p:spPr bwMode="auto">
          <a:xfrm>
            <a:off x="5515841" y="3744689"/>
            <a:ext cx="205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5" name="Rectangle 41"/>
          <p:cNvSpPr>
            <a:spLocks noChangeArrowheads="1"/>
          </p:cNvSpPr>
          <p:nvPr/>
        </p:nvSpPr>
        <p:spPr bwMode="auto">
          <a:xfrm>
            <a:off x="6431466" y="3744689"/>
            <a:ext cx="273109"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16" name="Rectangle 42"/>
          <p:cNvSpPr>
            <a:spLocks noChangeArrowheads="1"/>
          </p:cNvSpPr>
          <p:nvPr/>
        </p:nvSpPr>
        <p:spPr bwMode="auto">
          <a:xfrm>
            <a:off x="7242900" y="3744689"/>
            <a:ext cx="479914"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17" name="Rectangle 43"/>
          <p:cNvSpPr>
            <a:spLocks noChangeArrowheads="1"/>
          </p:cNvSpPr>
          <p:nvPr/>
        </p:nvSpPr>
        <p:spPr bwMode="auto">
          <a:xfrm>
            <a:off x="5536364" y="4784501"/>
            <a:ext cx="183125"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8" name="Rectangle 44"/>
          <p:cNvSpPr>
            <a:spLocks noChangeArrowheads="1"/>
          </p:cNvSpPr>
          <p:nvPr/>
        </p:nvSpPr>
        <p:spPr bwMode="auto">
          <a:xfrm>
            <a:off x="6450410" y="4784501"/>
            <a:ext cx="205226"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9" name="Rectangle 45"/>
          <p:cNvSpPr>
            <a:spLocks noChangeArrowheads="1"/>
          </p:cNvSpPr>
          <p:nvPr/>
        </p:nvSpPr>
        <p:spPr bwMode="auto">
          <a:xfrm>
            <a:off x="7366035" y="4784501"/>
            <a:ext cx="273109"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20" name="Rectangle 46"/>
          <p:cNvSpPr>
            <a:spLocks noChangeArrowheads="1"/>
          </p:cNvSpPr>
          <p:nvPr/>
        </p:nvSpPr>
        <p:spPr bwMode="auto">
          <a:xfrm>
            <a:off x="8177469" y="4784501"/>
            <a:ext cx="479914"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21" name="Rectangle 47"/>
          <p:cNvSpPr>
            <a:spLocks noChangeArrowheads="1"/>
          </p:cNvSpPr>
          <p:nvPr/>
        </p:nvSpPr>
        <p:spPr bwMode="auto">
          <a:xfrm>
            <a:off x="9153083" y="4784501"/>
            <a:ext cx="329941" cy="246063"/>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nvGrpSpPr>
          <p:cNvPr id="127023" name="Group 51"/>
          <p:cNvGrpSpPr>
            <a:grpSpLocks/>
          </p:cNvGrpSpPr>
          <p:nvPr/>
        </p:nvGrpSpPr>
        <p:grpSpPr bwMode="auto">
          <a:xfrm>
            <a:off x="6155200" y="1571401"/>
            <a:ext cx="915625" cy="593725"/>
            <a:chOff x="3071" y="1187"/>
            <a:chExt cx="580" cy="374"/>
          </a:xfrm>
        </p:grpSpPr>
        <p:sp>
          <p:nvSpPr>
            <p:cNvPr id="127044" name="Rectangle 52"/>
            <p:cNvSpPr>
              <a:spLocks noChangeArrowheads="1"/>
            </p:cNvSpPr>
            <p:nvPr/>
          </p:nvSpPr>
          <p:spPr bwMode="auto">
            <a:xfrm>
              <a:off x="3071" y="1187"/>
              <a:ext cx="580" cy="374"/>
            </a:xfrm>
            <a:prstGeom prst="rect">
              <a:avLst/>
            </a:prstGeom>
            <a:solidFill>
              <a:srgbClr val="FFC000"/>
            </a:solidFill>
            <a:ln w="20638">
              <a:solidFill>
                <a:srgbClr val="000000"/>
              </a:solidFill>
              <a:miter lim="800000"/>
              <a:headEnd/>
              <a:tailEnd/>
            </a:ln>
          </p:spPr>
          <p:txBody>
            <a:bodyPr/>
            <a:lstStyle/>
            <a:p>
              <a:endParaRPr lang="de-DE"/>
            </a:p>
          </p:txBody>
        </p:sp>
        <p:sp>
          <p:nvSpPr>
            <p:cNvPr id="127045" name="Rectangle 53"/>
            <p:cNvSpPr>
              <a:spLocks noChangeArrowheads="1"/>
            </p:cNvSpPr>
            <p:nvPr/>
          </p:nvSpPr>
          <p:spPr bwMode="auto">
            <a:xfrm>
              <a:off x="3271" y="1297"/>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4" name="Group 54"/>
          <p:cNvGrpSpPr>
            <a:grpSpLocks/>
          </p:cNvGrpSpPr>
          <p:nvPr/>
        </p:nvGrpSpPr>
        <p:grpSpPr bwMode="auto">
          <a:xfrm>
            <a:off x="7070825" y="2509613"/>
            <a:ext cx="934569" cy="593725"/>
            <a:chOff x="3651" y="1778"/>
            <a:chExt cx="592" cy="374"/>
          </a:xfrm>
        </p:grpSpPr>
        <p:sp>
          <p:nvSpPr>
            <p:cNvPr id="127042" name="Rectangle 55"/>
            <p:cNvSpPr>
              <a:spLocks noChangeArrowheads="1"/>
            </p:cNvSpPr>
            <p:nvPr/>
          </p:nvSpPr>
          <p:spPr bwMode="auto">
            <a:xfrm>
              <a:off x="3651" y="1778"/>
              <a:ext cx="592" cy="374"/>
            </a:xfrm>
            <a:prstGeom prst="rect">
              <a:avLst/>
            </a:prstGeom>
            <a:solidFill>
              <a:srgbClr val="FFC000"/>
            </a:solidFill>
            <a:ln w="20638">
              <a:solidFill>
                <a:srgbClr val="000000"/>
              </a:solidFill>
              <a:miter lim="800000"/>
              <a:headEnd/>
              <a:tailEnd/>
            </a:ln>
          </p:spPr>
          <p:txBody>
            <a:bodyPr/>
            <a:lstStyle/>
            <a:p>
              <a:endParaRPr lang="de-DE"/>
            </a:p>
          </p:txBody>
        </p:sp>
        <p:sp>
          <p:nvSpPr>
            <p:cNvPr id="127043" name="Rectangle 56"/>
            <p:cNvSpPr>
              <a:spLocks noChangeArrowheads="1"/>
            </p:cNvSpPr>
            <p:nvPr/>
          </p:nvSpPr>
          <p:spPr bwMode="auto">
            <a:xfrm>
              <a:off x="3812" y="1901"/>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5" name="Group 57"/>
          <p:cNvGrpSpPr>
            <a:grpSpLocks/>
          </p:cNvGrpSpPr>
          <p:nvPr/>
        </p:nvGrpSpPr>
        <p:grpSpPr bwMode="auto">
          <a:xfrm>
            <a:off x="8005394" y="3549426"/>
            <a:ext cx="915625" cy="593725"/>
            <a:chOff x="4243" y="2433"/>
            <a:chExt cx="580" cy="374"/>
          </a:xfrm>
        </p:grpSpPr>
        <p:sp>
          <p:nvSpPr>
            <p:cNvPr id="127040" name="Rectangle 58"/>
            <p:cNvSpPr>
              <a:spLocks noChangeArrowheads="1"/>
            </p:cNvSpPr>
            <p:nvPr/>
          </p:nvSpPr>
          <p:spPr bwMode="auto">
            <a:xfrm>
              <a:off x="4243" y="2433"/>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7041" name="Rectangle 59"/>
            <p:cNvSpPr>
              <a:spLocks noChangeArrowheads="1"/>
            </p:cNvSpPr>
            <p:nvPr/>
          </p:nvSpPr>
          <p:spPr bwMode="auto">
            <a:xfrm>
              <a:off x="4404" y="2556"/>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6" name="Group 60"/>
          <p:cNvGrpSpPr>
            <a:grpSpLocks/>
          </p:cNvGrpSpPr>
          <p:nvPr/>
        </p:nvGrpSpPr>
        <p:grpSpPr bwMode="auto">
          <a:xfrm>
            <a:off x="2469019" y="5395689"/>
            <a:ext cx="7456031" cy="142875"/>
            <a:chOff x="736" y="3596"/>
            <a:chExt cx="4723" cy="90"/>
          </a:xfrm>
        </p:grpSpPr>
        <p:sp>
          <p:nvSpPr>
            <p:cNvPr id="127038" name="Freeform 61"/>
            <p:cNvSpPr>
              <a:spLocks/>
            </p:cNvSpPr>
            <p:nvPr/>
          </p:nvSpPr>
          <p:spPr bwMode="auto">
            <a:xfrm>
              <a:off x="5279" y="3596"/>
              <a:ext cx="180" cy="90"/>
            </a:xfrm>
            <a:custGeom>
              <a:avLst/>
              <a:gdLst>
                <a:gd name="T0" fmla="*/ 180 w 180"/>
                <a:gd name="T1" fmla="*/ 52 h 90"/>
                <a:gd name="T2" fmla="*/ 0 w 180"/>
                <a:gd name="T3" fmla="*/ 90 h 90"/>
                <a:gd name="T4" fmla="*/ 0 w 180"/>
                <a:gd name="T5" fmla="*/ 52 h 90"/>
                <a:gd name="T6" fmla="*/ 0 w 180"/>
                <a:gd name="T7" fmla="*/ 0 h 90"/>
                <a:gd name="T8" fmla="*/ 180 w 180"/>
                <a:gd name="T9" fmla="*/ 52 h 90"/>
                <a:gd name="T10" fmla="*/ 0 60000 65536"/>
                <a:gd name="T11" fmla="*/ 0 60000 65536"/>
                <a:gd name="T12" fmla="*/ 0 60000 65536"/>
                <a:gd name="T13" fmla="*/ 0 60000 65536"/>
                <a:gd name="T14" fmla="*/ 0 60000 65536"/>
                <a:gd name="T15" fmla="*/ 0 w 180"/>
                <a:gd name="T16" fmla="*/ 0 h 90"/>
                <a:gd name="T17" fmla="*/ 180 w 180"/>
                <a:gd name="T18" fmla="*/ 90 h 90"/>
              </a:gdLst>
              <a:ahLst/>
              <a:cxnLst>
                <a:cxn ang="T10">
                  <a:pos x="T0" y="T1"/>
                </a:cxn>
                <a:cxn ang="T11">
                  <a:pos x="T2" y="T3"/>
                </a:cxn>
                <a:cxn ang="T12">
                  <a:pos x="T4" y="T5"/>
                </a:cxn>
                <a:cxn ang="T13">
                  <a:pos x="T6" y="T7"/>
                </a:cxn>
                <a:cxn ang="T14">
                  <a:pos x="T8" y="T9"/>
                </a:cxn>
              </a:cxnLst>
              <a:rect l="T15" t="T16" r="T17" b="T18"/>
              <a:pathLst>
                <a:path w="180" h="90">
                  <a:moveTo>
                    <a:pt x="180" y="52"/>
                  </a:moveTo>
                  <a:lnTo>
                    <a:pt x="0" y="90"/>
                  </a:lnTo>
                  <a:lnTo>
                    <a:pt x="0" y="52"/>
                  </a:lnTo>
                  <a:lnTo>
                    <a:pt x="0" y="0"/>
                  </a:lnTo>
                  <a:lnTo>
                    <a:pt x="180" y="52"/>
                  </a:lnTo>
                  <a:close/>
                </a:path>
              </a:pathLst>
            </a:custGeom>
            <a:solidFill>
              <a:srgbClr val="000000"/>
            </a:solidFill>
            <a:ln w="9525">
              <a:noFill/>
              <a:round/>
              <a:headEnd/>
              <a:tailEnd/>
            </a:ln>
          </p:spPr>
          <p:txBody>
            <a:bodyPr/>
            <a:lstStyle/>
            <a:p>
              <a:endParaRPr lang="de-DE"/>
            </a:p>
          </p:txBody>
        </p:sp>
        <p:sp>
          <p:nvSpPr>
            <p:cNvPr id="127039" name="Line 62"/>
            <p:cNvSpPr>
              <a:spLocks noChangeShapeType="1"/>
            </p:cNvSpPr>
            <p:nvPr/>
          </p:nvSpPr>
          <p:spPr bwMode="auto">
            <a:xfrm>
              <a:off x="736" y="3648"/>
              <a:ext cx="4543" cy="1"/>
            </a:xfrm>
            <a:prstGeom prst="line">
              <a:avLst/>
            </a:prstGeom>
            <a:noFill/>
            <a:ln w="20638">
              <a:solidFill>
                <a:srgbClr val="000000"/>
              </a:solidFill>
              <a:round/>
              <a:headEnd/>
              <a:tailEnd/>
            </a:ln>
          </p:spPr>
          <p:txBody>
            <a:bodyPr/>
            <a:lstStyle/>
            <a:p>
              <a:endParaRPr lang="de-DE"/>
            </a:p>
          </p:txBody>
        </p:sp>
      </p:grpSp>
      <p:sp>
        <p:nvSpPr>
          <p:cNvPr id="127027" name="Line 63"/>
          <p:cNvSpPr>
            <a:spLocks noChangeShapeType="1"/>
          </p:cNvSpPr>
          <p:nvPr/>
        </p:nvSpPr>
        <p:spPr bwMode="auto">
          <a:xfrm>
            <a:off x="4317635" y="5335364"/>
            <a:ext cx="1579" cy="223838"/>
          </a:xfrm>
          <a:prstGeom prst="line">
            <a:avLst/>
          </a:prstGeom>
          <a:noFill/>
          <a:ln w="20638">
            <a:solidFill>
              <a:srgbClr val="000000"/>
            </a:solidFill>
            <a:round/>
            <a:headEnd/>
            <a:tailEnd/>
          </a:ln>
        </p:spPr>
        <p:txBody>
          <a:bodyPr/>
          <a:lstStyle/>
          <a:p>
            <a:endParaRPr lang="de-DE"/>
          </a:p>
        </p:txBody>
      </p:sp>
      <p:sp>
        <p:nvSpPr>
          <p:cNvPr id="127028" name="Line 64"/>
          <p:cNvSpPr>
            <a:spLocks noChangeShapeType="1"/>
          </p:cNvSpPr>
          <p:nvPr/>
        </p:nvSpPr>
        <p:spPr bwMode="auto">
          <a:xfrm>
            <a:off x="5231681" y="5335364"/>
            <a:ext cx="1579" cy="223838"/>
          </a:xfrm>
          <a:prstGeom prst="line">
            <a:avLst/>
          </a:prstGeom>
          <a:noFill/>
          <a:ln w="20638">
            <a:solidFill>
              <a:srgbClr val="000000"/>
            </a:solidFill>
            <a:round/>
            <a:headEnd/>
            <a:tailEnd/>
          </a:ln>
        </p:spPr>
        <p:txBody>
          <a:bodyPr/>
          <a:lstStyle/>
          <a:p>
            <a:endParaRPr lang="de-DE"/>
          </a:p>
        </p:txBody>
      </p:sp>
      <p:sp>
        <p:nvSpPr>
          <p:cNvPr id="127029" name="Line 65"/>
          <p:cNvSpPr>
            <a:spLocks noChangeShapeType="1"/>
          </p:cNvSpPr>
          <p:nvPr/>
        </p:nvSpPr>
        <p:spPr bwMode="auto">
          <a:xfrm>
            <a:off x="6145728" y="5335364"/>
            <a:ext cx="1579" cy="223838"/>
          </a:xfrm>
          <a:prstGeom prst="line">
            <a:avLst/>
          </a:prstGeom>
          <a:noFill/>
          <a:ln w="20638">
            <a:solidFill>
              <a:srgbClr val="000000"/>
            </a:solidFill>
            <a:round/>
            <a:headEnd/>
            <a:tailEnd/>
          </a:ln>
        </p:spPr>
        <p:txBody>
          <a:bodyPr/>
          <a:lstStyle/>
          <a:p>
            <a:endParaRPr lang="de-DE"/>
          </a:p>
        </p:txBody>
      </p:sp>
      <p:sp>
        <p:nvSpPr>
          <p:cNvPr id="127030" name="Line 66"/>
          <p:cNvSpPr>
            <a:spLocks noChangeShapeType="1"/>
          </p:cNvSpPr>
          <p:nvPr/>
        </p:nvSpPr>
        <p:spPr bwMode="auto">
          <a:xfrm>
            <a:off x="7080297" y="5335364"/>
            <a:ext cx="1579" cy="223838"/>
          </a:xfrm>
          <a:prstGeom prst="line">
            <a:avLst/>
          </a:prstGeom>
          <a:noFill/>
          <a:ln w="20638">
            <a:solidFill>
              <a:srgbClr val="000000"/>
            </a:solidFill>
            <a:round/>
            <a:headEnd/>
            <a:tailEnd/>
          </a:ln>
        </p:spPr>
        <p:txBody>
          <a:bodyPr/>
          <a:lstStyle/>
          <a:p>
            <a:endParaRPr lang="de-DE"/>
          </a:p>
        </p:txBody>
      </p:sp>
      <p:sp>
        <p:nvSpPr>
          <p:cNvPr id="127031" name="Line 67"/>
          <p:cNvSpPr>
            <a:spLocks noChangeShapeType="1"/>
          </p:cNvSpPr>
          <p:nvPr/>
        </p:nvSpPr>
        <p:spPr bwMode="auto">
          <a:xfrm>
            <a:off x="7995922" y="5335364"/>
            <a:ext cx="1579" cy="223838"/>
          </a:xfrm>
          <a:prstGeom prst="line">
            <a:avLst/>
          </a:prstGeom>
          <a:noFill/>
          <a:ln w="20638">
            <a:solidFill>
              <a:srgbClr val="000000"/>
            </a:solidFill>
            <a:round/>
            <a:headEnd/>
            <a:tailEnd/>
          </a:ln>
        </p:spPr>
        <p:txBody>
          <a:bodyPr/>
          <a:lstStyle/>
          <a:p>
            <a:endParaRPr lang="de-DE"/>
          </a:p>
        </p:txBody>
      </p:sp>
      <p:sp>
        <p:nvSpPr>
          <p:cNvPr id="127032" name="Line 68"/>
          <p:cNvSpPr>
            <a:spLocks noChangeShapeType="1"/>
          </p:cNvSpPr>
          <p:nvPr/>
        </p:nvSpPr>
        <p:spPr bwMode="auto">
          <a:xfrm>
            <a:off x="8909969" y="5335364"/>
            <a:ext cx="1579" cy="223838"/>
          </a:xfrm>
          <a:prstGeom prst="line">
            <a:avLst/>
          </a:prstGeom>
          <a:noFill/>
          <a:ln w="20638">
            <a:solidFill>
              <a:srgbClr val="000000"/>
            </a:solidFill>
            <a:round/>
            <a:headEnd/>
            <a:tailEnd/>
          </a:ln>
        </p:spPr>
        <p:txBody>
          <a:bodyPr/>
          <a:lstStyle/>
          <a:p>
            <a:endParaRPr lang="de-DE"/>
          </a:p>
        </p:txBody>
      </p:sp>
      <p:sp>
        <p:nvSpPr>
          <p:cNvPr id="127033" name="Rectangle 69"/>
          <p:cNvSpPr>
            <a:spLocks noChangeArrowheads="1"/>
          </p:cNvSpPr>
          <p:nvPr/>
        </p:nvSpPr>
        <p:spPr bwMode="auto">
          <a:xfrm>
            <a:off x="9397776" y="5559201"/>
            <a:ext cx="388351" cy="246063"/>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time</a:t>
            </a:r>
            <a:endParaRPr lang="de-DE" b="1">
              <a:latin typeface="Arial" charset="0"/>
            </a:endParaRPr>
          </a:p>
        </p:txBody>
      </p:sp>
      <p:sp>
        <p:nvSpPr>
          <p:cNvPr id="127034" name="Rectangle 70"/>
          <p:cNvSpPr>
            <a:spLocks noChangeArrowheads="1"/>
          </p:cNvSpPr>
          <p:nvPr/>
        </p:nvSpPr>
        <p:spPr bwMode="auto">
          <a:xfrm>
            <a:off x="3383066" y="5559201"/>
            <a:ext cx="912468" cy="246063"/>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cycle time</a:t>
            </a:r>
            <a:endParaRPr lang="de-DE" b="1">
              <a:latin typeface="Arial" charset="0"/>
            </a:endParaRPr>
          </a:p>
        </p:txBody>
      </p:sp>
      <p:sp>
        <p:nvSpPr>
          <p:cNvPr id="127035" name="Line 71"/>
          <p:cNvSpPr>
            <a:spLocks noChangeShapeType="1"/>
          </p:cNvSpPr>
          <p:nvPr/>
        </p:nvSpPr>
        <p:spPr bwMode="auto">
          <a:xfrm>
            <a:off x="2469019" y="5335364"/>
            <a:ext cx="1579" cy="223838"/>
          </a:xfrm>
          <a:prstGeom prst="line">
            <a:avLst/>
          </a:prstGeom>
          <a:noFill/>
          <a:ln w="20638">
            <a:solidFill>
              <a:srgbClr val="000000"/>
            </a:solidFill>
            <a:round/>
            <a:headEnd/>
            <a:tailEnd/>
          </a:ln>
        </p:spPr>
        <p:txBody>
          <a:bodyPr/>
          <a:lstStyle/>
          <a:p>
            <a:endParaRPr lang="de-DE"/>
          </a:p>
        </p:txBody>
      </p:sp>
      <p:sp>
        <p:nvSpPr>
          <p:cNvPr id="127036" name="Line 72"/>
          <p:cNvSpPr>
            <a:spLocks noChangeShapeType="1"/>
          </p:cNvSpPr>
          <p:nvPr/>
        </p:nvSpPr>
        <p:spPr bwMode="auto">
          <a:xfrm>
            <a:off x="3383066" y="5335364"/>
            <a:ext cx="1579" cy="223838"/>
          </a:xfrm>
          <a:prstGeom prst="line">
            <a:avLst/>
          </a:prstGeom>
          <a:noFill/>
          <a:ln w="20638">
            <a:solidFill>
              <a:srgbClr val="000000"/>
            </a:solidFill>
            <a:round/>
            <a:headEnd/>
            <a:tailEnd/>
          </a:ln>
        </p:spPr>
        <p:txBody>
          <a:bodyPr/>
          <a:lstStyle/>
          <a:p>
            <a:endParaRPr lang="de-DE"/>
          </a:p>
        </p:txBody>
      </p:sp>
      <p:sp>
        <p:nvSpPr>
          <p:cNvPr id="127037" name="Line 73"/>
          <p:cNvSpPr>
            <a:spLocks noChangeShapeType="1"/>
          </p:cNvSpPr>
          <p:nvPr/>
        </p:nvSpPr>
        <p:spPr bwMode="auto">
          <a:xfrm>
            <a:off x="4317635" y="5335364"/>
            <a:ext cx="1579" cy="223838"/>
          </a:xfrm>
          <a:prstGeom prst="line">
            <a:avLst/>
          </a:prstGeom>
          <a:noFill/>
          <a:ln w="20638">
            <a:solidFill>
              <a:srgbClr val="000000"/>
            </a:solidFill>
            <a:round/>
            <a:headEnd/>
            <a:tailEnd/>
          </a:ln>
        </p:spPr>
        <p:txBody>
          <a:bodyPr/>
          <a:lstStyle/>
          <a:p>
            <a:endParaRPr lang="de-DE"/>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010960" y="1241280"/>
              <a:ext cx="2678040" cy="3450240"/>
            </p14:xfrm>
          </p:contentPart>
        </mc:Choice>
        <mc:Fallback xmlns="">
          <p:pic>
            <p:nvPicPr>
              <p:cNvPr id="2" name="Ink 1"/>
              <p:cNvPicPr/>
              <p:nvPr/>
            </p:nvPicPr>
            <p:blipFill>
              <a:blip r:embed="rId4"/>
              <a:stretch>
                <a:fillRect/>
              </a:stretch>
            </p:blipFill>
            <p:spPr>
              <a:xfrm>
                <a:off x="2004480" y="1236240"/>
                <a:ext cx="2693880" cy="3464280"/>
              </a:xfrm>
              <a:prstGeom prst="rect">
                <a:avLst/>
              </a:prstGeom>
            </p:spPr>
          </p:pic>
        </mc:Fallback>
      </mc:AlternateContent>
    </p:spTree>
    <p:extLst>
      <p:ext uri="{BB962C8B-B14F-4D97-AF65-F5344CB8AC3E}">
        <p14:creationId xmlns:p14="http://schemas.microsoft.com/office/powerpoint/2010/main" val="3121017443"/>
      </p:ext>
    </p:extLst>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Rectangle 74"/>
          <p:cNvSpPr>
            <a:spLocks noGrp="1" noChangeArrowheads="1"/>
          </p:cNvSpPr>
          <p:nvPr>
            <p:ph type="title"/>
          </p:nvPr>
        </p:nvSpPr>
        <p:spPr/>
        <p:txBody>
          <a:bodyPr/>
          <a:lstStyle/>
          <a:p>
            <a:pPr eaLnBrk="1" hangingPunct="1"/>
            <a:r>
              <a:rPr lang="en-US" smtClean="0"/>
              <a:t>Data hazards in an instruction pipeline</a:t>
            </a:r>
          </a:p>
        </p:txBody>
      </p:sp>
      <p:sp>
        <p:nvSpPr>
          <p:cNvPr id="126978" name="Fußzeilenplatzhalter 3"/>
          <p:cNvSpPr>
            <a:spLocks noGrp="1"/>
          </p:cNvSpPr>
          <p:nvPr>
            <p:ph type="ftr" sz="quarter" idx="10"/>
          </p:nvPr>
        </p:nvSpPr>
        <p:spPr>
          <a:noFill/>
        </p:spPr>
        <p:txBody>
          <a:bodyPr/>
          <a:lstStyle/>
          <a:p>
            <a:r>
              <a:rPr lang="en-US" smtClean="0"/>
              <a:t>TI II - Computer Architecture</a:t>
            </a:r>
          </a:p>
        </p:txBody>
      </p:sp>
      <p:grpSp>
        <p:nvGrpSpPr>
          <p:cNvPr id="126979" name="Group 2"/>
          <p:cNvGrpSpPr>
            <a:grpSpLocks/>
          </p:cNvGrpSpPr>
          <p:nvPr/>
        </p:nvGrpSpPr>
        <p:grpSpPr bwMode="auto">
          <a:xfrm>
            <a:off x="2266950" y="1318988"/>
            <a:ext cx="7658100" cy="4486276"/>
            <a:chOff x="608" y="1028"/>
            <a:chExt cx="4851" cy="2826"/>
          </a:xfrm>
        </p:grpSpPr>
        <p:sp>
          <p:nvSpPr>
            <p:cNvPr id="126981" name="Rectangle 3"/>
            <p:cNvSpPr>
              <a:spLocks noChangeArrowheads="1"/>
            </p:cNvSpPr>
            <p:nvPr/>
          </p:nvSpPr>
          <p:spPr bwMode="auto">
            <a:xfrm>
              <a:off x="742" y="1187"/>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82" name="Rectangle 4"/>
            <p:cNvSpPr>
              <a:spLocks noChangeArrowheads="1"/>
            </p:cNvSpPr>
            <p:nvPr/>
          </p:nvSpPr>
          <p:spPr bwMode="auto">
            <a:xfrm>
              <a:off x="955" y="1297"/>
              <a:ext cx="116"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6983" name="Rectangle 5"/>
            <p:cNvSpPr>
              <a:spLocks noChangeArrowheads="1"/>
            </p:cNvSpPr>
            <p:nvPr/>
          </p:nvSpPr>
          <p:spPr bwMode="auto">
            <a:xfrm>
              <a:off x="1321" y="1187"/>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84" name="Rectangle 6"/>
            <p:cNvSpPr>
              <a:spLocks noChangeArrowheads="1"/>
            </p:cNvSpPr>
            <p:nvPr/>
          </p:nvSpPr>
          <p:spPr bwMode="auto">
            <a:xfrm>
              <a:off x="1534" y="1297"/>
              <a:ext cx="130"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6985" name="Rectangle 7"/>
            <p:cNvSpPr>
              <a:spLocks noChangeArrowheads="1"/>
            </p:cNvSpPr>
            <p:nvPr/>
          </p:nvSpPr>
          <p:spPr bwMode="auto">
            <a:xfrm>
              <a:off x="1900" y="1187"/>
              <a:ext cx="593" cy="374"/>
            </a:xfrm>
            <a:prstGeom prst="rect">
              <a:avLst/>
            </a:prstGeom>
            <a:solidFill>
              <a:srgbClr val="FFFFFF"/>
            </a:solidFill>
            <a:ln w="20638">
              <a:solidFill>
                <a:srgbClr val="000000"/>
              </a:solidFill>
              <a:miter lim="800000"/>
              <a:headEnd/>
              <a:tailEnd/>
            </a:ln>
          </p:spPr>
          <p:txBody>
            <a:bodyPr/>
            <a:lstStyle/>
            <a:p>
              <a:endParaRPr lang="de-DE"/>
            </a:p>
          </p:txBody>
        </p:sp>
        <p:sp>
          <p:nvSpPr>
            <p:cNvPr id="126986" name="Rectangle 8"/>
            <p:cNvSpPr>
              <a:spLocks noChangeArrowheads="1"/>
            </p:cNvSpPr>
            <p:nvPr/>
          </p:nvSpPr>
          <p:spPr bwMode="auto">
            <a:xfrm>
              <a:off x="2113" y="1297"/>
              <a:ext cx="173"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6987" name="Rectangle 9"/>
            <p:cNvSpPr>
              <a:spLocks noChangeArrowheads="1"/>
            </p:cNvSpPr>
            <p:nvPr/>
          </p:nvSpPr>
          <p:spPr bwMode="auto">
            <a:xfrm>
              <a:off x="2492" y="1187"/>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88" name="Rectangle 10"/>
            <p:cNvSpPr>
              <a:spLocks noChangeArrowheads="1"/>
            </p:cNvSpPr>
            <p:nvPr/>
          </p:nvSpPr>
          <p:spPr bwMode="auto">
            <a:xfrm>
              <a:off x="2628" y="1297"/>
              <a:ext cx="304"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6989" name="Rectangle 11"/>
            <p:cNvSpPr>
              <a:spLocks noChangeArrowheads="1"/>
            </p:cNvSpPr>
            <p:nvPr/>
          </p:nvSpPr>
          <p:spPr bwMode="auto">
            <a:xfrm>
              <a:off x="608" y="1028"/>
              <a:ext cx="724" cy="154"/>
            </a:xfrm>
            <a:prstGeom prst="rect">
              <a:avLst/>
            </a:prstGeom>
            <a:noFill/>
            <a:ln w="9525">
              <a:noFill/>
              <a:miter lim="800000"/>
              <a:headEnd/>
              <a:tailEnd/>
            </a:ln>
          </p:spPr>
          <p:txBody>
            <a:bodyPr lIns="0" tIns="0" rIns="0" bIns="0">
              <a:spAutoFit/>
            </a:bodyPr>
            <a:lstStyle/>
            <a:p>
              <a:pPr algn="l" eaLnBrk="0" hangingPunct="0"/>
              <a:r>
                <a:rPr lang="de-DE" sz="1600">
                  <a:solidFill>
                    <a:srgbClr val="000000"/>
                  </a:solidFill>
                  <a:latin typeface="Arial" charset="0"/>
                </a:rPr>
                <a:t>load Reg1,A</a:t>
              </a:r>
              <a:endParaRPr lang="de-DE" b="1">
                <a:latin typeface="Arial" charset="0"/>
              </a:endParaRPr>
            </a:p>
          </p:txBody>
        </p:sp>
        <p:sp>
          <p:nvSpPr>
            <p:cNvPr id="126990" name="Rectangle 12"/>
            <p:cNvSpPr>
              <a:spLocks noChangeArrowheads="1"/>
            </p:cNvSpPr>
            <p:nvPr/>
          </p:nvSpPr>
          <p:spPr bwMode="auto">
            <a:xfrm>
              <a:off x="1321" y="177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91" name="Rectangle 13"/>
            <p:cNvSpPr>
              <a:spLocks noChangeArrowheads="1"/>
            </p:cNvSpPr>
            <p:nvPr/>
          </p:nvSpPr>
          <p:spPr bwMode="auto">
            <a:xfrm>
              <a:off x="1900" y="1778"/>
              <a:ext cx="593" cy="374"/>
            </a:xfrm>
            <a:prstGeom prst="rect">
              <a:avLst/>
            </a:prstGeom>
            <a:solidFill>
              <a:srgbClr val="FFFFFF"/>
            </a:solidFill>
            <a:ln w="20638">
              <a:solidFill>
                <a:srgbClr val="000000"/>
              </a:solidFill>
              <a:miter lim="800000"/>
              <a:headEnd/>
              <a:tailEnd/>
            </a:ln>
          </p:spPr>
          <p:txBody>
            <a:bodyPr/>
            <a:lstStyle/>
            <a:p>
              <a:endParaRPr lang="de-DE"/>
            </a:p>
          </p:txBody>
        </p:sp>
        <p:sp>
          <p:nvSpPr>
            <p:cNvPr id="126992" name="Rectangle 14"/>
            <p:cNvSpPr>
              <a:spLocks noChangeArrowheads="1"/>
            </p:cNvSpPr>
            <p:nvPr/>
          </p:nvSpPr>
          <p:spPr bwMode="auto">
            <a:xfrm>
              <a:off x="2492" y="177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93" name="Rectangle 15"/>
            <p:cNvSpPr>
              <a:spLocks noChangeArrowheads="1"/>
            </p:cNvSpPr>
            <p:nvPr/>
          </p:nvSpPr>
          <p:spPr bwMode="auto">
            <a:xfrm>
              <a:off x="3071" y="177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94" name="Rectangle 16"/>
            <p:cNvSpPr>
              <a:spLocks noChangeArrowheads="1"/>
            </p:cNvSpPr>
            <p:nvPr/>
          </p:nvSpPr>
          <p:spPr bwMode="auto">
            <a:xfrm>
              <a:off x="1161" y="1619"/>
              <a:ext cx="735" cy="154"/>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load</a:t>
              </a:r>
              <a:r>
                <a:rPr lang="de-DE" sz="1600">
                  <a:solidFill>
                    <a:srgbClr val="000000"/>
                  </a:solidFill>
                  <a:latin typeface="Arial" charset="0"/>
                </a:rPr>
                <a:t> Reg2,B</a:t>
              </a:r>
              <a:endParaRPr lang="de-DE" b="1">
                <a:latin typeface="Arial" charset="0"/>
              </a:endParaRPr>
            </a:p>
          </p:txBody>
        </p:sp>
        <p:sp>
          <p:nvSpPr>
            <p:cNvPr id="126995" name="Rectangle 17"/>
            <p:cNvSpPr>
              <a:spLocks noChangeArrowheads="1"/>
            </p:cNvSpPr>
            <p:nvPr/>
          </p:nvSpPr>
          <p:spPr bwMode="auto">
            <a:xfrm>
              <a:off x="1900" y="2433"/>
              <a:ext cx="593" cy="374"/>
            </a:xfrm>
            <a:prstGeom prst="rect">
              <a:avLst/>
            </a:prstGeom>
            <a:solidFill>
              <a:srgbClr val="FFFFFF"/>
            </a:solidFill>
            <a:ln w="20638">
              <a:solidFill>
                <a:srgbClr val="000000"/>
              </a:solidFill>
              <a:miter lim="800000"/>
              <a:headEnd/>
              <a:tailEnd/>
            </a:ln>
          </p:spPr>
          <p:txBody>
            <a:bodyPr/>
            <a:lstStyle/>
            <a:p>
              <a:endParaRPr lang="de-DE"/>
            </a:p>
          </p:txBody>
        </p:sp>
        <p:sp>
          <p:nvSpPr>
            <p:cNvPr id="126996" name="Rectangle 18"/>
            <p:cNvSpPr>
              <a:spLocks noChangeArrowheads="1"/>
            </p:cNvSpPr>
            <p:nvPr/>
          </p:nvSpPr>
          <p:spPr bwMode="auto">
            <a:xfrm>
              <a:off x="2492" y="2433"/>
              <a:ext cx="580" cy="374"/>
            </a:xfrm>
            <a:prstGeom prst="rect">
              <a:avLst/>
            </a:prstGeom>
            <a:solidFill>
              <a:srgbClr val="FFC000"/>
            </a:solidFill>
            <a:ln w="20638">
              <a:solidFill>
                <a:srgbClr val="000000"/>
              </a:solidFill>
              <a:miter lim="800000"/>
              <a:headEnd/>
              <a:tailEnd/>
            </a:ln>
          </p:spPr>
          <p:txBody>
            <a:bodyPr/>
            <a:lstStyle/>
            <a:p>
              <a:endParaRPr lang="de-DE"/>
            </a:p>
          </p:txBody>
        </p:sp>
        <p:sp>
          <p:nvSpPr>
            <p:cNvPr id="126997" name="Rectangle 19"/>
            <p:cNvSpPr>
              <a:spLocks noChangeArrowheads="1"/>
            </p:cNvSpPr>
            <p:nvPr/>
          </p:nvSpPr>
          <p:spPr bwMode="auto">
            <a:xfrm>
              <a:off x="3071" y="2433"/>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6998" name="Rectangle 20"/>
            <p:cNvSpPr>
              <a:spLocks noChangeArrowheads="1"/>
            </p:cNvSpPr>
            <p:nvPr/>
          </p:nvSpPr>
          <p:spPr bwMode="auto">
            <a:xfrm>
              <a:off x="3651" y="2433"/>
              <a:ext cx="592" cy="374"/>
            </a:xfrm>
            <a:prstGeom prst="rect">
              <a:avLst/>
            </a:prstGeom>
            <a:solidFill>
              <a:srgbClr val="FFFFFF"/>
            </a:solidFill>
            <a:ln w="20638">
              <a:solidFill>
                <a:srgbClr val="000000"/>
              </a:solidFill>
              <a:miter lim="800000"/>
              <a:headEnd/>
              <a:tailEnd/>
            </a:ln>
          </p:spPr>
          <p:txBody>
            <a:bodyPr/>
            <a:lstStyle/>
            <a:p>
              <a:endParaRPr lang="de-DE"/>
            </a:p>
          </p:txBody>
        </p:sp>
        <p:sp>
          <p:nvSpPr>
            <p:cNvPr id="126999" name="Rectangle 21"/>
            <p:cNvSpPr>
              <a:spLocks noChangeArrowheads="1"/>
            </p:cNvSpPr>
            <p:nvPr/>
          </p:nvSpPr>
          <p:spPr bwMode="auto">
            <a:xfrm>
              <a:off x="1242" y="2274"/>
              <a:ext cx="1267" cy="154"/>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add</a:t>
              </a:r>
              <a:r>
                <a:rPr lang="de-DE" sz="1600">
                  <a:solidFill>
                    <a:srgbClr val="000000"/>
                  </a:solidFill>
                  <a:latin typeface="Arial" charset="0"/>
                </a:rPr>
                <a:t> Reg2,Reg1,Reg2</a:t>
              </a:r>
              <a:endParaRPr lang="de-DE" b="1">
                <a:latin typeface="Arial" charset="0"/>
              </a:endParaRPr>
            </a:p>
          </p:txBody>
        </p:sp>
        <p:sp>
          <p:nvSpPr>
            <p:cNvPr id="127000" name="Rectangle 22"/>
            <p:cNvSpPr>
              <a:spLocks noChangeArrowheads="1"/>
            </p:cNvSpPr>
            <p:nvPr/>
          </p:nvSpPr>
          <p:spPr bwMode="auto">
            <a:xfrm>
              <a:off x="2492" y="308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7001" name="Rectangle 23"/>
            <p:cNvSpPr>
              <a:spLocks noChangeArrowheads="1"/>
            </p:cNvSpPr>
            <p:nvPr/>
          </p:nvSpPr>
          <p:spPr bwMode="auto">
            <a:xfrm>
              <a:off x="3071" y="3088"/>
              <a:ext cx="580" cy="374"/>
            </a:xfrm>
            <a:prstGeom prst="rect">
              <a:avLst/>
            </a:prstGeom>
            <a:solidFill>
              <a:srgbClr val="FFC000"/>
            </a:solidFill>
            <a:ln w="20638">
              <a:solidFill>
                <a:srgbClr val="000000"/>
              </a:solidFill>
              <a:miter lim="800000"/>
              <a:headEnd/>
              <a:tailEnd/>
            </a:ln>
          </p:spPr>
          <p:txBody>
            <a:bodyPr/>
            <a:lstStyle/>
            <a:p>
              <a:endParaRPr lang="de-DE"/>
            </a:p>
          </p:txBody>
        </p:sp>
        <p:sp>
          <p:nvSpPr>
            <p:cNvPr id="127002" name="Rectangle 24"/>
            <p:cNvSpPr>
              <a:spLocks noChangeArrowheads="1"/>
            </p:cNvSpPr>
            <p:nvPr/>
          </p:nvSpPr>
          <p:spPr bwMode="auto">
            <a:xfrm>
              <a:off x="3651" y="3088"/>
              <a:ext cx="592" cy="374"/>
            </a:xfrm>
            <a:prstGeom prst="rect">
              <a:avLst/>
            </a:prstGeom>
            <a:solidFill>
              <a:srgbClr val="FFFFFF"/>
            </a:solidFill>
            <a:ln w="20638">
              <a:solidFill>
                <a:srgbClr val="000000"/>
              </a:solidFill>
              <a:miter lim="800000"/>
              <a:headEnd/>
              <a:tailEnd/>
            </a:ln>
          </p:spPr>
          <p:txBody>
            <a:bodyPr/>
            <a:lstStyle/>
            <a:p>
              <a:endParaRPr lang="de-DE"/>
            </a:p>
          </p:txBody>
        </p:sp>
        <p:sp>
          <p:nvSpPr>
            <p:cNvPr id="127003" name="Rectangle 25"/>
            <p:cNvSpPr>
              <a:spLocks noChangeArrowheads="1"/>
            </p:cNvSpPr>
            <p:nvPr/>
          </p:nvSpPr>
          <p:spPr bwMode="auto">
            <a:xfrm>
              <a:off x="4243" y="3088"/>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7004" name="Rectangle 26"/>
            <p:cNvSpPr>
              <a:spLocks noChangeArrowheads="1"/>
            </p:cNvSpPr>
            <p:nvPr/>
          </p:nvSpPr>
          <p:spPr bwMode="auto">
            <a:xfrm>
              <a:off x="4822" y="3088"/>
              <a:ext cx="593" cy="374"/>
            </a:xfrm>
            <a:prstGeom prst="rect">
              <a:avLst/>
            </a:prstGeom>
            <a:solidFill>
              <a:srgbClr val="FFFFFF"/>
            </a:solidFill>
            <a:ln w="20638">
              <a:solidFill>
                <a:srgbClr val="000000"/>
              </a:solidFill>
              <a:miter lim="800000"/>
              <a:headEnd/>
              <a:tailEnd/>
            </a:ln>
          </p:spPr>
          <p:txBody>
            <a:bodyPr/>
            <a:lstStyle/>
            <a:p>
              <a:endParaRPr lang="de-DE"/>
            </a:p>
          </p:txBody>
        </p:sp>
        <p:sp>
          <p:nvSpPr>
            <p:cNvPr id="127005" name="Rectangle 27"/>
            <p:cNvSpPr>
              <a:spLocks noChangeArrowheads="1"/>
            </p:cNvSpPr>
            <p:nvPr/>
          </p:nvSpPr>
          <p:spPr bwMode="auto">
            <a:xfrm>
              <a:off x="1830" y="2929"/>
              <a:ext cx="1237" cy="154"/>
            </a:xfrm>
            <a:prstGeom prst="rect">
              <a:avLst/>
            </a:prstGeom>
            <a:noFill/>
            <a:ln w="9525">
              <a:noFill/>
              <a:miter lim="800000"/>
              <a:headEnd/>
              <a:tailEnd/>
            </a:ln>
          </p:spPr>
          <p:txBody>
            <a:bodyPr lIns="0" tIns="0" rIns="0" bIns="0">
              <a:spAutoFit/>
            </a:bodyPr>
            <a:lstStyle/>
            <a:p>
              <a:pPr algn="l" eaLnBrk="0" hangingPunct="0"/>
              <a:r>
                <a:rPr lang="en-US" sz="1600">
                  <a:solidFill>
                    <a:srgbClr val="000000"/>
                  </a:solidFill>
                  <a:latin typeface="Arial" charset="0"/>
                </a:rPr>
                <a:t>mul</a:t>
              </a:r>
              <a:r>
                <a:rPr lang="de-DE" sz="1600">
                  <a:solidFill>
                    <a:srgbClr val="000000"/>
                  </a:solidFill>
                  <a:latin typeface="Arial" charset="0"/>
                </a:rPr>
                <a:t> Reg1,Reg2,Reg1</a:t>
              </a:r>
              <a:endParaRPr lang="de-DE" b="1">
                <a:latin typeface="Arial" charset="0"/>
              </a:endParaRPr>
            </a:p>
          </p:txBody>
        </p:sp>
        <p:sp>
          <p:nvSpPr>
            <p:cNvPr id="127006" name="Line 28"/>
            <p:cNvSpPr>
              <a:spLocks noChangeShapeType="1"/>
            </p:cNvSpPr>
            <p:nvPr/>
          </p:nvSpPr>
          <p:spPr bwMode="auto">
            <a:xfrm flipH="1">
              <a:off x="2769" y="1541"/>
              <a:ext cx="592" cy="655"/>
            </a:xfrm>
            <a:prstGeom prst="line">
              <a:avLst/>
            </a:prstGeom>
            <a:noFill/>
            <a:ln w="20638">
              <a:solidFill>
                <a:srgbClr val="000000"/>
              </a:solidFill>
              <a:round/>
              <a:headEnd/>
              <a:tailEnd/>
            </a:ln>
          </p:spPr>
          <p:txBody>
            <a:bodyPr/>
            <a:lstStyle/>
            <a:p>
              <a:endParaRPr lang="de-DE"/>
            </a:p>
          </p:txBody>
        </p:sp>
        <p:grpSp>
          <p:nvGrpSpPr>
            <p:cNvPr id="127007" name="Group 29"/>
            <p:cNvGrpSpPr>
              <a:grpSpLocks/>
            </p:cNvGrpSpPr>
            <p:nvPr/>
          </p:nvGrpSpPr>
          <p:grpSpPr bwMode="auto">
            <a:xfrm>
              <a:off x="2769" y="2132"/>
              <a:ext cx="1094" cy="282"/>
              <a:chOff x="2769" y="2132"/>
              <a:chExt cx="1094" cy="282"/>
            </a:xfrm>
          </p:grpSpPr>
          <p:sp>
            <p:nvSpPr>
              <p:cNvPr id="127050" name="Freeform 30"/>
              <p:cNvSpPr>
                <a:spLocks/>
              </p:cNvSpPr>
              <p:nvPr/>
            </p:nvSpPr>
            <p:spPr bwMode="auto">
              <a:xfrm>
                <a:off x="2769" y="2325"/>
                <a:ext cx="193" cy="89"/>
              </a:xfrm>
              <a:custGeom>
                <a:avLst/>
                <a:gdLst>
                  <a:gd name="T0" fmla="*/ 0 w 193"/>
                  <a:gd name="T1" fmla="*/ 89 h 89"/>
                  <a:gd name="T2" fmla="*/ 168 w 193"/>
                  <a:gd name="T3" fmla="*/ 0 h 89"/>
                  <a:gd name="T4" fmla="*/ 181 w 193"/>
                  <a:gd name="T5" fmla="*/ 51 h 89"/>
                  <a:gd name="T6" fmla="*/ 193 w 193"/>
                  <a:gd name="T7" fmla="*/ 89 h 89"/>
                  <a:gd name="T8" fmla="*/ 0 w 193"/>
                  <a:gd name="T9" fmla="*/ 89 h 89"/>
                  <a:gd name="T10" fmla="*/ 0 60000 65536"/>
                  <a:gd name="T11" fmla="*/ 0 60000 65536"/>
                  <a:gd name="T12" fmla="*/ 0 60000 65536"/>
                  <a:gd name="T13" fmla="*/ 0 60000 65536"/>
                  <a:gd name="T14" fmla="*/ 0 60000 65536"/>
                  <a:gd name="T15" fmla="*/ 0 w 193"/>
                  <a:gd name="T16" fmla="*/ 0 h 89"/>
                  <a:gd name="T17" fmla="*/ 193 w 193"/>
                  <a:gd name="T18" fmla="*/ 89 h 89"/>
                </a:gdLst>
                <a:ahLst/>
                <a:cxnLst>
                  <a:cxn ang="T10">
                    <a:pos x="T0" y="T1"/>
                  </a:cxn>
                  <a:cxn ang="T11">
                    <a:pos x="T2" y="T3"/>
                  </a:cxn>
                  <a:cxn ang="T12">
                    <a:pos x="T4" y="T5"/>
                  </a:cxn>
                  <a:cxn ang="T13">
                    <a:pos x="T6" y="T7"/>
                  </a:cxn>
                  <a:cxn ang="T14">
                    <a:pos x="T8" y="T9"/>
                  </a:cxn>
                </a:cxnLst>
                <a:rect l="T15" t="T16" r="T17" b="T18"/>
                <a:pathLst>
                  <a:path w="193" h="89">
                    <a:moveTo>
                      <a:pt x="0" y="89"/>
                    </a:moveTo>
                    <a:lnTo>
                      <a:pt x="168" y="0"/>
                    </a:lnTo>
                    <a:lnTo>
                      <a:pt x="181" y="51"/>
                    </a:lnTo>
                    <a:lnTo>
                      <a:pt x="193" y="89"/>
                    </a:lnTo>
                    <a:lnTo>
                      <a:pt x="0" y="89"/>
                    </a:lnTo>
                    <a:close/>
                  </a:path>
                </a:pathLst>
              </a:custGeom>
              <a:solidFill>
                <a:srgbClr val="000000"/>
              </a:solidFill>
              <a:ln w="9525">
                <a:noFill/>
                <a:round/>
                <a:headEnd/>
                <a:tailEnd/>
              </a:ln>
            </p:spPr>
            <p:txBody>
              <a:bodyPr/>
              <a:lstStyle/>
              <a:p>
                <a:endParaRPr lang="de-DE"/>
              </a:p>
            </p:txBody>
          </p:sp>
          <p:sp>
            <p:nvSpPr>
              <p:cNvPr id="127051" name="Line 31"/>
              <p:cNvSpPr>
                <a:spLocks noChangeShapeType="1"/>
              </p:cNvSpPr>
              <p:nvPr/>
            </p:nvSpPr>
            <p:spPr bwMode="auto">
              <a:xfrm flipV="1">
                <a:off x="2950" y="2132"/>
                <a:ext cx="913" cy="244"/>
              </a:xfrm>
              <a:prstGeom prst="line">
                <a:avLst/>
              </a:prstGeom>
              <a:noFill/>
              <a:ln w="20638">
                <a:solidFill>
                  <a:srgbClr val="000000"/>
                </a:solidFill>
                <a:round/>
                <a:headEnd/>
                <a:tailEnd/>
              </a:ln>
            </p:spPr>
            <p:txBody>
              <a:bodyPr/>
              <a:lstStyle/>
              <a:p>
                <a:endParaRPr lang="de-DE"/>
              </a:p>
            </p:txBody>
          </p:sp>
        </p:grpSp>
        <p:grpSp>
          <p:nvGrpSpPr>
            <p:cNvPr id="127008" name="Group 32"/>
            <p:cNvGrpSpPr>
              <a:grpSpLocks/>
            </p:cNvGrpSpPr>
            <p:nvPr/>
          </p:nvGrpSpPr>
          <p:grpSpPr bwMode="auto">
            <a:xfrm>
              <a:off x="3361" y="2787"/>
              <a:ext cx="1094" cy="295"/>
              <a:chOff x="3361" y="2787"/>
              <a:chExt cx="1094" cy="295"/>
            </a:xfrm>
          </p:grpSpPr>
          <p:sp>
            <p:nvSpPr>
              <p:cNvPr id="127048" name="Freeform 33"/>
              <p:cNvSpPr>
                <a:spLocks/>
              </p:cNvSpPr>
              <p:nvPr/>
            </p:nvSpPr>
            <p:spPr bwMode="auto">
              <a:xfrm>
                <a:off x="3361" y="2993"/>
                <a:ext cx="181" cy="89"/>
              </a:xfrm>
              <a:custGeom>
                <a:avLst/>
                <a:gdLst>
                  <a:gd name="T0" fmla="*/ 0 w 181"/>
                  <a:gd name="T1" fmla="*/ 89 h 89"/>
                  <a:gd name="T2" fmla="*/ 155 w 181"/>
                  <a:gd name="T3" fmla="*/ 0 h 89"/>
                  <a:gd name="T4" fmla="*/ 168 w 181"/>
                  <a:gd name="T5" fmla="*/ 38 h 89"/>
                  <a:gd name="T6" fmla="*/ 181 w 181"/>
                  <a:gd name="T7" fmla="*/ 77 h 89"/>
                  <a:gd name="T8" fmla="*/ 0 w 181"/>
                  <a:gd name="T9" fmla="*/ 89 h 89"/>
                  <a:gd name="T10" fmla="*/ 0 60000 65536"/>
                  <a:gd name="T11" fmla="*/ 0 60000 65536"/>
                  <a:gd name="T12" fmla="*/ 0 60000 65536"/>
                  <a:gd name="T13" fmla="*/ 0 60000 65536"/>
                  <a:gd name="T14" fmla="*/ 0 60000 65536"/>
                  <a:gd name="T15" fmla="*/ 0 w 181"/>
                  <a:gd name="T16" fmla="*/ 0 h 89"/>
                  <a:gd name="T17" fmla="*/ 181 w 181"/>
                  <a:gd name="T18" fmla="*/ 89 h 89"/>
                </a:gdLst>
                <a:ahLst/>
                <a:cxnLst>
                  <a:cxn ang="T10">
                    <a:pos x="T0" y="T1"/>
                  </a:cxn>
                  <a:cxn ang="T11">
                    <a:pos x="T2" y="T3"/>
                  </a:cxn>
                  <a:cxn ang="T12">
                    <a:pos x="T4" y="T5"/>
                  </a:cxn>
                  <a:cxn ang="T13">
                    <a:pos x="T6" y="T7"/>
                  </a:cxn>
                  <a:cxn ang="T14">
                    <a:pos x="T8" y="T9"/>
                  </a:cxn>
                </a:cxnLst>
                <a:rect l="T15" t="T16" r="T17" b="T18"/>
                <a:pathLst>
                  <a:path w="181" h="89">
                    <a:moveTo>
                      <a:pt x="0" y="89"/>
                    </a:moveTo>
                    <a:lnTo>
                      <a:pt x="155" y="0"/>
                    </a:lnTo>
                    <a:lnTo>
                      <a:pt x="168" y="38"/>
                    </a:lnTo>
                    <a:lnTo>
                      <a:pt x="181" y="77"/>
                    </a:lnTo>
                    <a:lnTo>
                      <a:pt x="0" y="89"/>
                    </a:lnTo>
                    <a:close/>
                  </a:path>
                </a:pathLst>
              </a:custGeom>
              <a:solidFill>
                <a:srgbClr val="000000"/>
              </a:solidFill>
              <a:ln w="9525">
                <a:noFill/>
                <a:round/>
                <a:headEnd/>
                <a:tailEnd/>
              </a:ln>
            </p:spPr>
            <p:txBody>
              <a:bodyPr/>
              <a:lstStyle/>
              <a:p>
                <a:endParaRPr lang="de-DE"/>
              </a:p>
            </p:txBody>
          </p:sp>
          <p:sp>
            <p:nvSpPr>
              <p:cNvPr id="127049" name="Line 34"/>
              <p:cNvSpPr>
                <a:spLocks noChangeShapeType="1"/>
              </p:cNvSpPr>
              <p:nvPr/>
            </p:nvSpPr>
            <p:spPr bwMode="auto">
              <a:xfrm flipH="1">
                <a:off x="3529" y="2787"/>
                <a:ext cx="926" cy="244"/>
              </a:xfrm>
              <a:prstGeom prst="line">
                <a:avLst/>
              </a:prstGeom>
              <a:noFill/>
              <a:ln w="20638">
                <a:solidFill>
                  <a:srgbClr val="000000"/>
                </a:solidFill>
                <a:round/>
                <a:headEnd/>
                <a:tailEnd/>
              </a:ln>
            </p:spPr>
            <p:txBody>
              <a:bodyPr/>
              <a:lstStyle/>
              <a:p>
                <a:endParaRPr lang="de-DE"/>
              </a:p>
            </p:txBody>
          </p:sp>
        </p:grpSp>
        <p:sp>
          <p:nvSpPr>
            <p:cNvPr id="127009" name="Rectangle 35"/>
            <p:cNvSpPr>
              <a:spLocks noChangeArrowheads="1"/>
            </p:cNvSpPr>
            <p:nvPr/>
          </p:nvSpPr>
          <p:spPr bwMode="auto">
            <a:xfrm>
              <a:off x="1495" y="1901"/>
              <a:ext cx="116"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0" name="Rectangle 36"/>
            <p:cNvSpPr>
              <a:spLocks noChangeArrowheads="1"/>
            </p:cNvSpPr>
            <p:nvPr/>
          </p:nvSpPr>
          <p:spPr bwMode="auto">
            <a:xfrm>
              <a:off x="2074" y="1901"/>
              <a:ext cx="130"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1" name="Rectangle 37"/>
            <p:cNvSpPr>
              <a:spLocks noChangeArrowheads="1"/>
            </p:cNvSpPr>
            <p:nvPr/>
          </p:nvSpPr>
          <p:spPr bwMode="auto">
            <a:xfrm>
              <a:off x="2654" y="1901"/>
              <a:ext cx="173"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12" name="Rectangle 38"/>
            <p:cNvSpPr>
              <a:spLocks noChangeArrowheads="1"/>
            </p:cNvSpPr>
            <p:nvPr/>
          </p:nvSpPr>
          <p:spPr bwMode="auto">
            <a:xfrm>
              <a:off x="3168" y="1901"/>
              <a:ext cx="304"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13" name="Rectangle 39"/>
            <p:cNvSpPr>
              <a:spLocks noChangeArrowheads="1"/>
            </p:cNvSpPr>
            <p:nvPr/>
          </p:nvSpPr>
          <p:spPr bwMode="auto">
            <a:xfrm>
              <a:off x="2087" y="2556"/>
              <a:ext cx="116"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4" name="Rectangle 40"/>
            <p:cNvSpPr>
              <a:spLocks noChangeArrowheads="1"/>
            </p:cNvSpPr>
            <p:nvPr/>
          </p:nvSpPr>
          <p:spPr bwMode="auto">
            <a:xfrm>
              <a:off x="2666" y="2556"/>
              <a:ext cx="130"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5" name="Rectangle 41"/>
            <p:cNvSpPr>
              <a:spLocks noChangeArrowheads="1"/>
            </p:cNvSpPr>
            <p:nvPr/>
          </p:nvSpPr>
          <p:spPr bwMode="auto">
            <a:xfrm>
              <a:off x="3246" y="2556"/>
              <a:ext cx="173"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16" name="Rectangle 42"/>
            <p:cNvSpPr>
              <a:spLocks noChangeArrowheads="1"/>
            </p:cNvSpPr>
            <p:nvPr/>
          </p:nvSpPr>
          <p:spPr bwMode="auto">
            <a:xfrm>
              <a:off x="3760" y="2556"/>
              <a:ext cx="304"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17" name="Rectangle 43"/>
            <p:cNvSpPr>
              <a:spLocks noChangeArrowheads="1"/>
            </p:cNvSpPr>
            <p:nvPr/>
          </p:nvSpPr>
          <p:spPr bwMode="auto">
            <a:xfrm>
              <a:off x="2679" y="3211"/>
              <a:ext cx="116"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F</a:t>
              </a:r>
              <a:endParaRPr lang="de-DE" b="1">
                <a:latin typeface="Arial" charset="0"/>
              </a:endParaRPr>
            </a:p>
          </p:txBody>
        </p:sp>
        <p:sp>
          <p:nvSpPr>
            <p:cNvPr id="127018" name="Rectangle 44"/>
            <p:cNvSpPr>
              <a:spLocks noChangeArrowheads="1"/>
            </p:cNvSpPr>
            <p:nvPr/>
          </p:nvSpPr>
          <p:spPr bwMode="auto">
            <a:xfrm>
              <a:off x="3258" y="3211"/>
              <a:ext cx="130"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ID</a:t>
              </a:r>
              <a:endParaRPr lang="de-DE" b="1">
                <a:latin typeface="Arial" charset="0"/>
              </a:endParaRPr>
            </a:p>
          </p:txBody>
        </p:sp>
        <p:sp>
          <p:nvSpPr>
            <p:cNvPr id="127019" name="Rectangle 45"/>
            <p:cNvSpPr>
              <a:spLocks noChangeArrowheads="1"/>
            </p:cNvSpPr>
            <p:nvPr/>
          </p:nvSpPr>
          <p:spPr bwMode="auto">
            <a:xfrm>
              <a:off x="3838" y="3211"/>
              <a:ext cx="173"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EX</a:t>
              </a:r>
              <a:endParaRPr lang="de-DE" b="1">
                <a:latin typeface="Arial" charset="0"/>
              </a:endParaRPr>
            </a:p>
          </p:txBody>
        </p:sp>
        <p:sp>
          <p:nvSpPr>
            <p:cNvPr id="127020" name="Rectangle 46"/>
            <p:cNvSpPr>
              <a:spLocks noChangeArrowheads="1"/>
            </p:cNvSpPr>
            <p:nvPr/>
          </p:nvSpPr>
          <p:spPr bwMode="auto">
            <a:xfrm>
              <a:off x="4352" y="3211"/>
              <a:ext cx="304"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MEM</a:t>
              </a:r>
              <a:endParaRPr lang="de-DE" b="1">
                <a:latin typeface="Arial" charset="0"/>
              </a:endParaRPr>
            </a:p>
          </p:txBody>
        </p:sp>
        <p:sp>
          <p:nvSpPr>
            <p:cNvPr id="127021" name="Rectangle 47"/>
            <p:cNvSpPr>
              <a:spLocks noChangeArrowheads="1"/>
            </p:cNvSpPr>
            <p:nvPr/>
          </p:nvSpPr>
          <p:spPr bwMode="auto">
            <a:xfrm>
              <a:off x="4970" y="3211"/>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nvGrpSpPr>
            <p:cNvPr id="127022" name="Group 48"/>
            <p:cNvGrpSpPr>
              <a:grpSpLocks/>
            </p:cNvGrpSpPr>
            <p:nvPr/>
          </p:nvGrpSpPr>
          <p:grpSpPr bwMode="auto">
            <a:xfrm>
              <a:off x="2731" y="2196"/>
              <a:ext cx="90" cy="218"/>
              <a:chOff x="2731" y="2196"/>
              <a:chExt cx="90" cy="218"/>
            </a:xfrm>
          </p:grpSpPr>
          <p:sp>
            <p:nvSpPr>
              <p:cNvPr id="127046" name="Freeform 49"/>
              <p:cNvSpPr>
                <a:spLocks/>
              </p:cNvSpPr>
              <p:nvPr/>
            </p:nvSpPr>
            <p:spPr bwMode="auto">
              <a:xfrm>
                <a:off x="2731" y="2235"/>
                <a:ext cx="90" cy="179"/>
              </a:xfrm>
              <a:custGeom>
                <a:avLst/>
                <a:gdLst>
                  <a:gd name="T0" fmla="*/ 38 w 90"/>
                  <a:gd name="T1" fmla="*/ 179 h 179"/>
                  <a:gd name="T2" fmla="*/ 0 w 90"/>
                  <a:gd name="T3" fmla="*/ 0 h 179"/>
                  <a:gd name="T4" fmla="*/ 38 w 90"/>
                  <a:gd name="T5" fmla="*/ 0 h 179"/>
                  <a:gd name="T6" fmla="*/ 90 w 90"/>
                  <a:gd name="T7" fmla="*/ 0 h 179"/>
                  <a:gd name="T8" fmla="*/ 38 w 90"/>
                  <a:gd name="T9" fmla="*/ 179 h 179"/>
                  <a:gd name="T10" fmla="*/ 0 60000 65536"/>
                  <a:gd name="T11" fmla="*/ 0 60000 65536"/>
                  <a:gd name="T12" fmla="*/ 0 60000 65536"/>
                  <a:gd name="T13" fmla="*/ 0 60000 65536"/>
                  <a:gd name="T14" fmla="*/ 0 60000 65536"/>
                  <a:gd name="T15" fmla="*/ 0 w 90"/>
                  <a:gd name="T16" fmla="*/ 0 h 179"/>
                  <a:gd name="T17" fmla="*/ 90 w 90"/>
                  <a:gd name="T18" fmla="*/ 179 h 179"/>
                </a:gdLst>
                <a:ahLst/>
                <a:cxnLst>
                  <a:cxn ang="T10">
                    <a:pos x="T0" y="T1"/>
                  </a:cxn>
                  <a:cxn ang="T11">
                    <a:pos x="T2" y="T3"/>
                  </a:cxn>
                  <a:cxn ang="T12">
                    <a:pos x="T4" y="T5"/>
                  </a:cxn>
                  <a:cxn ang="T13">
                    <a:pos x="T6" y="T7"/>
                  </a:cxn>
                  <a:cxn ang="T14">
                    <a:pos x="T8" y="T9"/>
                  </a:cxn>
                </a:cxnLst>
                <a:rect l="T15" t="T16" r="T17" b="T18"/>
                <a:pathLst>
                  <a:path w="90" h="179">
                    <a:moveTo>
                      <a:pt x="38" y="179"/>
                    </a:moveTo>
                    <a:lnTo>
                      <a:pt x="0" y="0"/>
                    </a:lnTo>
                    <a:lnTo>
                      <a:pt x="38" y="0"/>
                    </a:lnTo>
                    <a:lnTo>
                      <a:pt x="90" y="0"/>
                    </a:lnTo>
                    <a:lnTo>
                      <a:pt x="38" y="179"/>
                    </a:lnTo>
                    <a:close/>
                  </a:path>
                </a:pathLst>
              </a:custGeom>
              <a:solidFill>
                <a:srgbClr val="000000"/>
              </a:solidFill>
              <a:ln w="9525">
                <a:noFill/>
                <a:round/>
                <a:headEnd/>
                <a:tailEnd/>
              </a:ln>
            </p:spPr>
            <p:txBody>
              <a:bodyPr/>
              <a:lstStyle/>
              <a:p>
                <a:endParaRPr lang="de-DE"/>
              </a:p>
            </p:txBody>
          </p:sp>
          <p:sp>
            <p:nvSpPr>
              <p:cNvPr id="127047" name="Line 50"/>
              <p:cNvSpPr>
                <a:spLocks noChangeShapeType="1"/>
              </p:cNvSpPr>
              <p:nvPr/>
            </p:nvSpPr>
            <p:spPr bwMode="auto">
              <a:xfrm>
                <a:off x="2769" y="2196"/>
                <a:ext cx="1" cy="39"/>
              </a:xfrm>
              <a:prstGeom prst="line">
                <a:avLst/>
              </a:prstGeom>
              <a:noFill/>
              <a:ln w="20638">
                <a:solidFill>
                  <a:srgbClr val="000000"/>
                </a:solidFill>
                <a:round/>
                <a:headEnd/>
                <a:tailEnd/>
              </a:ln>
            </p:spPr>
            <p:txBody>
              <a:bodyPr/>
              <a:lstStyle/>
              <a:p>
                <a:endParaRPr lang="de-DE"/>
              </a:p>
            </p:txBody>
          </p:sp>
        </p:grpSp>
        <p:grpSp>
          <p:nvGrpSpPr>
            <p:cNvPr id="127023" name="Group 51"/>
            <p:cNvGrpSpPr>
              <a:grpSpLocks/>
            </p:cNvGrpSpPr>
            <p:nvPr/>
          </p:nvGrpSpPr>
          <p:grpSpPr bwMode="auto">
            <a:xfrm>
              <a:off x="3071" y="1187"/>
              <a:ext cx="580" cy="374"/>
              <a:chOff x="3071" y="1187"/>
              <a:chExt cx="580" cy="374"/>
            </a:xfrm>
          </p:grpSpPr>
          <p:sp>
            <p:nvSpPr>
              <p:cNvPr id="127044" name="Rectangle 52"/>
              <p:cNvSpPr>
                <a:spLocks noChangeArrowheads="1"/>
              </p:cNvSpPr>
              <p:nvPr/>
            </p:nvSpPr>
            <p:spPr bwMode="auto">
              <a:xfrm>
                <a:off x="3071" y="1187"/>
                <a:ext cx="580" cy="374"/>
              </a:xfrm>
              <a:prstGeom prst="rect">
                <a:avLst/>
              </a:prstGeom>
              <a:solidFill>
                <a:srgbClr val="FFC000"/>
              </a:solidFill>
              <a:ln w="20638">
                <a:solidFill>
                  <a:srgbClr val="000000"/>
                </a:solidFill>
                <a:miter lim="800000"/>
                <a:headEnd/>
                <a:tailEnd/>
              </a:ln>
            </p:spPr>
            <p:txBody>
              <a:bodyPr/>
              <a:lstStyle/>
              <a:p>
                <a:endParaRPr lang="de-DE"/>
              </a:p>
            </p:txBody>
          </p:sp>
          <p:sp>
            <p:nvSpPr>
              <p:cNvPr id="127045" name="Rectangle 53"/>
              <p:cNvSpPr>
                <a:spLocks noChangeArrowheads="1"/>
              </p:cNvSpPr>
              <p:nvPr/>
            </p:nvSpPr>
            <p:spPr bwMode="auto">
              <a:xfrm>
                <a:off x="3271" y="1297"/>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4" name="Group 54"/>
            <p:cNvGrpSpPr>
              <a:grpSpLocks/>
            </p:cNvGrpSpPr>
            <p:nvPr/>
          </p:nvGrpSpPr>
          <p:grpSpPr bwMode="auto">
            <a:xfrm>
              <a:off x="3651" y="1778"/>
              <a:ext cx="592" cy="374"/>
              <a:chOff x="3651" y="1778"/>
              <a:chExt cx="592" cy="374"/>
            </a:xfrm>
          </p:grpSpPr>
          <p:sp>
            <p:nvSpPr>
              <p:cNvPr id="127042" name="Rectangle 55"/>
              <p:cNvSpPr>
                <a:spLocks noChangeArrowheads="1"/>
              </p:cNvSpPr>
              <p:nvPr/>
            </p:nvSpPr>
            <p:spPr bwMode="auto">
              <a:xfrm>
                <a:off x="3651" y="1778"/>
                <a:ext cx="592" cy="374"/>
              </a:xfrm>
              <a:prstGeom prst="rect">
                <a:avLst/>
              </a:prstGeom>
              <a:solidFill>
                <a:srgbClr val="FFC000"/>
              </a:solidFill>
              <a:ln w="20638">
                <a:solidFill>
                  <a:srgbClr val="000000"/>
                </a:solidFill>
                <a:miter lim="800000"/>
                <a:headEnd/>
                <a:tailEnd/>
              </a:ln>
            </p:spPr>
            <p:txBody>
              <a:bodyPr/>
              <a:lstStyle/>
              <a:p>
                <a:endParaRPr lang="de-DE"/>
              </a:p>
            </p:txBody>
          </p:sp>
          <p:sp>
            <p:nvSpPr>
              <p:cNvPr id="127043" name="Rectangle 56"/>
              <p:cNvSpPr>
                <a:spLocks noChangeArrowheads="1"/>
              </p:cNvSpPr>
              <p:nvPr/>
            </p:nvSpPr>
            <p:spPr bwMode="auto">
              <a:xfrm>
                <a:off x="3812" y="1901"/>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5" name="Group 57"/>
            <p:cNvGrpSpPr>
              <a:grpSpLocks/>
            </p:cNvGrpSpPr>
            <p:nvPr/>
          </p:nvGrpSpPr>
          <p:grpSpPr bwMode="auto">
            <a:xfrm>
              <a:off x="4243" y="2433"/>
              <a:ext cx="580" cy="374"/>
              <a:chOff x="4243" y="2433"/>
              <a:chExt cx="580" cy="374"/>
            </a:xfrm>
          </p:grpSpPr>
          <p:sp>
            <p:nvSpPr>
              <p:cNvPr id="127040" name="Rectangle 58"/>
              <p:cNvSpPr>
                <a:spLocks noChangeArrowheads="1"/>
              </p:cNvSpPr>
              <p:nvPr/>
            </p:nvSpPr>
            <p:spPr bwMode="auto">
              <a:xfrm>
                <a:off x="4243" y="2433"/>
                <a:ext cx="580" cy="374"/>
              </a:xfrm>
              <a:prstGeom prst="rect">
                <a:avLst/>
              </a:prstGeom>
              <a:solidFill>
                <a:srgbClr val="FFFFFF"/>
              </a:solidFill>
              <a:ln w="20638">
                <a:solidFill>
                  <a:srgbClr val="000000"/>
                </a:solidFill>
                <a:miter lim="800000"/>
                <a:headEnd/>
                <a:tailEnd/>
              </a:ln>
            </p:spPr>
            <p:txBody>
              <a:bodyPr/>
              <a:lstStyle/>
              <a:p>
                <a:endParaRPr lang="de-DE"/>
              </a:p>
            </p:txBody>
          </p:sp>
          <p:sp>
            <p:nvSpPr>
              <p:cNvPr id="127041" name="Rectangle 59"/>
              <p:cNvSpPr>
                <a:spLocks noChangeArrowheads="1"/>
              </p:cNvSpPr>
              <p:nvPr/>
            </p:nvSpPr>
            <p:spPr bwMode="auto">
              <a:xfrm>
                <a:off x="4404" y="2556"/>
                <a:ext cx="209" cy="155"/>
              </a:xfrm>
              <a:prstGeom prst="rect">
                <a:avLst/>
              </a:prstGeom>
              <a:noFill/>
              <a:ln w="9525">
                <a:noFill/>
                <a:miter lim="800000"/>
                <a:headEnd/>
                <a:tailEnd/>
              </a:ln>
            </p:spPr>
            <p:txBody>
              <a:bodyPr wrap="none" lIns="0" tIns="0" rIns="0" bIns="0">
                <a:spAutoFit/>
              </a:bodyPr>
              <a:lstStyle/>
              <a:p>
                <a:pPr algn="l" eaLnBrk="0" hangingPunct="0"/>
                <a:r>
                  <a:rPr lang="de-DE" sz="1600">
                    <a:solidFill>
                      <a:srgbClr val="000000"/>
                    </a:solidFill>
                    <a:latin typeface="Arial" charset="0"/>
                  </a:rPr>
                  <a:t>WB</a:t>
                </a:r>
                <a:endParaRPr lang="de-DE" b="1">
                  <a:latin typeface="Arial" charset="0"/>
                </a:endParaRPr>
              </a:p>
            </p:txBody>
          </p:sp>
        </p:grpSp>
        <p:grpSp>
          <p:nvGrpSpPr>
            <p:cNvPr id="127026" name="Group 60"/>
            <p:cNvGrpSpPr>
              <a:grpSpLocks/>
            </p:cNvGrpSpPr>
            <p:nvPr/>
          </p:nvGrpSpPr>
          <p:grpSpPr bwMode="auto">
            <a:xfrm>
              <a:off x="736" y="3596"/>
              <a:ext cx="4723" cy="90"/>
              <a:chOff x="736" y="3596"/>
              <a:chExt cx="4723" cy="90"/>
            </a:xfrm>
          </p:grpSpPr>
          <p:sp>
            <p:nvSpPr>
              <p:cNvPr id="127038" name="Freeform 61"/>
              <p:cNvSpPr>
                <a:spLocks/>
              </p:cNvSpPr>
              <p:nvPr/>
            </p:nvSpPr>
            <p:spPr bwMode="auto">
              <a:xfrm>
                <a:off x="5279" y="3596"/>
                <a:ext cx="180" cy="90"/>
              </a:xfrm>
              <a:custGeom>
                <a:avLst/>
                <a:gdLst>
                  <a:gd name="T0" fmla="*/ 180 w 180"/>
                  <a:gd name="T1" fmla="*/ 52 h 90"/>
                  <a:gd name="T2" fmla="*/ 0 w 180"/>
                  <a:gd name="T3" fmla="*/ 90 h 90"/>
                  <a:gd name="T4" fmla="*/ 0 w 180"/>
                  <a:gd name="T5" fmla="*/ 52 h 90"/>
                  <a:gd name="T6" fmla="*/ 0 w 180"/>
                  <a:gd name="T7" fmla="*/ 0 h 90"/>
                  <a:gd name="T8" fmla="*/ 180 w 180"/>
                  <a:gd name="T9" fmla="*/ 52 h 90"/>
                  <a:gd name="T10" fmla="*/ 0 60000 65536"/>
                  <a:gd name="T11" fmla="*/ 0 60000 65536"/>
                  <a:gd name="T12" fmla="*/ 0 60000 65536"/>
                  <a:gd name="T13" fmla="*/ 0 60000 65536"/>
                  <a:gd name="T14" fmla="*/ 0 60000 65536"/>
                  <a:gd name="T15" fmla="*/ 0 w 180"/>
                  <a:gd name="T16" fmla="*/ 0 h 90"/>
                  <a:gd name="T17" fmla="*/ 180 w 180"/>
                  <a:gd name="T18" fmla="*/ 90 h 90"/>
                </a:gdLst>
                <a:ahLst/>
                <a:cxnLst>
                  <a:cxn ang="T10">
                    <a:pos x="T0" y="T1"/>
                  </a:cxn>
                  <a:cxn ang="T11">
                    <a:pos x="T2" y="T3"/>
                  </a:cxn>
                  <a:cxn ang="T12">
                    <a:pos x="T4" y="T5"/>
                  </a:cxn>
                  <a:cxn ang="T13">
                    <a:pos x="T6" y="T7"/>
                  </a:cxn>
                  <a:cxn ang="T14">
                    <a:pos x="T8" y="T9"/>
                  </a:cxn>
                </a:cxnLst>
                <a:rect l="T15" t="T16" r="T17" b="T18"/>
                <a:pathLst>
                  <a:path w="180" h="90">
                    <a:moveTo>
                      <a:pt x="180" y="52"/>
                    </a:moveTo>
                    <a:lnTo>
                      <a:pt x="0" y="90"/>
                    </a:lnTo>
                    <a:lnTo>
                      <a:pt x="0" y="52"/>
                    </a:lnTo>
                    <a:lnTo>
                      <a:pt x="0" y="0"/>
                    </a:lnTo>
                    <a:lnTo>
                      <a:pt x="180" y="52"/>
                    </a:lnTo>
                    <a:close/>
                  </a:path>
                </a:pathLst>
              </a:custGeom>
              <a:solidFill>
                <a:srgbClr val="000000"/>
              </a:solidFill>
              <a:ln w="9525">
                <a:noFill/>
                <a:round/>
                <a:headEnd/>
                <a:tailEnd/>
              </a:ln>
            </p:spPr>
            <p:txBody>
              <a:bodyPr/>
              <a:lstStyle/>
              <a:p>
                <a:endParaRPr lang="de-DE"/>
              </a:p>
            </p:txBody>
          </p:sp>
          <p:sp>
            <p:nvSpPr>
              <p:cNvPr id="127039" name="Line 62"/>
              <p:cNvSpPr>
                <a:spLocks noChangeShapeType="1"/>
              </p:cNvSpPr>
              <p:nvPr/>
            </p:nvSpPr>
            <p:spPr bwMode="auto">
              <a:xfrm>
                <a:off x="736" y="3648"/>
                <a:ext cx="4543" cy="1"/>
              </a:xfrm>
              <a:prstGeom prst="line">
                <a:avLst/>
              </a:prstGeom>
              <a:noFill/>
              <a:ln w="20638">
                <a:solidFill>
                  <a:srgbClr val="000000"/>
                </a:solidFill>
                <a:round/>
                <a:headEnd/>
                <a:tailEnd/>
              </a:ln>
            </p:spPr>
            <p:txBody>
              <a:bodyPr/>
              <a:lstStyle/>
              <a:p>
                <a:endParaRPr lang="de-DE"/>
              </a:p>
            </p:txBody>
          </p:sp>
        </p:grpSp>
        <p:sp>
          <p:nvSpPr>
            <p:cNvPr id="127027" name="Line 63"/>
            <p:cNvSpPr>
              <a:spLocks noChangeShapeType="1"/>
            </p:cNvSpPr>
            <p:nvPr/>
          </p:nvSpPr>
          <p:spPr bwMode="auto">
            <a:xfrm>
              <a:off x="1907" y="3558"/>
              <a:ext cx="1" cy="141"/>
            </a:xfrm>
            <a:prstGeom prst="line">
              <a:avLst/>
            </a:prstGeom>
            <a:noFill/>
            <a:ln w="20638">
              <a:solidFill>
                <a:srgbClr val="000000"/>
              </a:solidFill>
              <a:round/>
              <a:headEnd/>
              <a:tailEnd/>
            </a:ln>
          </p:spPr>
          <p:txBody>
            <a:bodyPr/>
            <a:lstStyle/>
            <a:p>
              <a:endParaRPr lang="de-DE"/>
            </a:p>
          </p:txBody>
        </p:sp>
        <p:sp>
          <p:nvSpPr>
            <p:cNvPr id="127028" name="Line 64"/>
            <p:cNvSpPr>
              <a:spLocks noChangeShapeType="1"/>
            </p:cNvSpPr>
            <p:nvPr/>
          </p:nvSpPr>
          <p:spPr bwMode="auto">
            <a:xfrm>
              <a:off x="2486" y="3558"/>
              <a:ext cx="1" cy="141"/>
            </a:xfrm>
            <a:prstGeom prst="line">
              <a:avLst/>
            </a:prstGeom>
            <a:noFill/>
            <a:ln w="20638">
              <a:solidFill>
                <a:srgbClr val="000000"/>
              </a:solidFill>
              <a:round/>
              <a:headEnd/>
              <a:tailEnd/>
            </a:ln>
          </p:spPr>
          <p:txBody>
            <a:bodyPr/>
            <a:lstStyle/>
            <a:p>
              <a:endParaRPr lang="de-DE"/>
            </a:p>
          </p:txBody>
        </p:sp>
        <p:sp>
          <p:nvSpPr>
            <p:cNvPr id="127029" name="Line 65"/>
            <p:cNvSpPr>
              <a:spLocks noChangeShapeType="1"/>
            </p:cNvSpPr>
            <p:nvPr/>
          </p:nvSpPr>
          <p:spPr bwMode="auto">
            <a:xfrm>
              <a:off x="3065" y="3558"/>
              <a:ext cx="1" cy="141"/>
            </a:xfrm>
            <a:prstGeom prst="line">
              <a:avLst/>
            </a:prstGeom>
            <a:noFill/>
            <a:ln w="20638">
              <a:solidFill>
                <a:srgbClr val="000000"/>
              </a:solidFill>
              <a:round/>
              <a:headEnd/>
              <a:tailEnd/>
            </a:ln>
          </p:spPr>
          <p:txBody>
            <a:bodyPr/>
            <a:lstStyle/>
            <a:p>
              <a:endParaRPr lang="de-DE"/>
            </a:p>
          </p:txBody>
        </p:sp>
        <p:sp>
          <p:nvSpPr>
            <p:cNvPr id="127030" name="Line 66"/>
            <p:cNvSpPr>
              <a:spLocks noChangeShapeType="1"/>
            </p:cNvSpPr>
            <p:nvPr/>
          </p:nvSpPr>
          <p:spPr bwMode="auto">
            <a:xfrm>
              <a:off x="3657" y="3558"/>
              <a:ext cx="1" cy="141"/>
            </a:xfrm>
            <a:prstGeom prst="line">
              <a:avLst/>
            </a:prstGeom>
            <a:noFill/>
            <a:ln w="20638">
              <a:solidFill>
                <a:srgbClr val="000000"/>
              </a:solidFill>
              <a:round/>
              <a:headEnd/>
              <a:tailEnd/>
            </a:ln>
          </p:spPr>
          <p:txBody>
            <a:bodyPr/>
            <a:lstStyle/>
            <a:p>
              <a:endParaRPr lang="de-DE"/>
            </a:p>
          </p:txBody>
        </p:sp>
        <p:sp>
          <p:nvSpPr>
            <p:cNvPr id="127031" name="Line 67"/>
            <p:cNvSpPr>
              <a:spLocks noChangeShapeType="1"/>
            </p:cNvSpPr>
            <p:nvPr/>
          </p:nvSpPr>
          <p:spPr bwMode="auto">
            <a:xfrm>
              <a:off x="4237" y="3558"/>
              <a:ext cx="1" cy="141"/>
            </a:xfrm>
            <a:prstGeom prst="line">
              <a:avLst/>
            </a:prstGeom>
            <a:noFill/>
            <a:ln w="20638">
              <a:solidFill>
                <a:srgbClr val="000000"/>
              </a:solidFill>
              <a:round/>
              <a:headEnd/>
              <a:tailEnd/>
            </a:ln>
          </p:spPr>
          <p:txBody>
            <a:bodyPr/>
            <a:lstStyle/>
            <a:p>
              <a:endParaRPr lang="de-DE"/>
            </a:p>
          </p:txBody>
        </p:sp>
        <p:sp>
          <p:nvSpPr>
            <p:cNvPr id="127032" name="Line 68"/>
            <p:cNvSpPr>
              <a:spLocks noChangeShapeType="1"/>
            </p:cNvSpPr>
            <p:nvPr/>
          </p:nvSpPr>
          <p:spPr bwMode="auto">
            <a:xfrm>
              <a:off x="4816" y="3558"/>
              <a:ext cx="1" cy="141"/>
            </a:xfrm>
            <a:prstGeom prst="line">
              <a:avLst/>
            </a:prstGeom>
            <a:noFill/>
            <a:ln w="20638">
              <a:solidFill>
                <a:srgbClr val="000000"/>
              </a:solidFill>
              <a:round/>
              <a:headEnd/>
              <a:tailEnd/>
            </a:ln>
          </p:spPr>
          <p:txBody>
            <a:bodyPr/>
            <a:lstStyle/>
            <a:p>
              <a:endParaRPr lang="de-DE"/>
            </a:p>
          </p:txBody>
        </p:sp>
        <p:sp>
          <p:nvSpPr>
            <p:cNvPr id="127033" name="Rectangle 69"/>
            <p:cNvSpPr>
              <a:spLocks noChangeArrowheads="1"/>
            </p:cNvSpPr>
            <p:nvPr/>
          </p:nvSpPr>
          <p:spPr bwMode="auto">
            <a:xfrm>
              <a:off x="5125" y="3699"/>
              <a:ext cx="246" cy="155"/>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time</a:t>
              </a:r>
              <a:endParaRPr lang="de-DE" b="1">
                <a:latin typeface="Arial" charset="0"/>
              </a:endParaRPr>
            </a:p>
          </p:txBody>
        </p:sp>
        <p:sp>
          <p:nvSpPr>
            <p:cNvPr id="127034" name="Rectangle 70"/>
            <p:cNvSpPr>
              <a:spLocks noChangeArrowheads="1"/>
            </p:cNvSpPr>
            <p:nvPr/>
          </p:nvSpPr>
          <p:spPr bwMode="auto">
            <a:xfrm>
              <a:off x="1315" y="3699"/>
              <a:ext cx="578" cy="155"/>
            </a:xfrm>
            <a:prstGeom prst="rect">
              <a:avLst/>
            </a:prstGeom>
            <a:noFill/>
            <a:ln w="9525">
              <a:noFill/>
              <a:miter lim="800000"/>
              <a:headEnd/>
              <a:tailEnd/>
            </a:ln>
          </p:spPr>
          <p:txBody>
            <a:bodyPr wrap="none" lIns="0" tIns="0" rIns="0" bIns="0">
              <a:spAutoFit/>
            </a:bodyPr>
            <a:lstStyle/>
            <a:p>
              <a:pPr algn="l" eaLnBrk="0" hangingPunct="0"/>
              <a:r>
                <a:rPr lang="en-US" sz="1600">
                  <a:solidFill>
                    <a:srgbClr val="000000"/>
                  </a:solidFill>
                  <a:latin typeface="Arial" charset="0"/>
                </a:rPr>
                <a:t>cycle time</a:t>
              </a:r>
              <a:endParaRPr lang="de-DE" b="1">
                <a:latin typeface="Arial" charset="0"/>
              </a:endParaRPr>
            </a:p>
          </p:txBody>
        </p:sp>
        <p:sp>
          <p:nvSpPr>
            <p:cNvPr id="127035" name="Line 71"/>
            <p:cNvSpPr>
              <a:spLocks noChangeShapeType="1"/>
            </p:cNvSpPr>
            <p:nvPr/>
          </p:nvSpPr>
          <p:spPr bwMode="auto">
            <a:xfrm>
              <a:off x="736" y="3558"/>
              <a:ext cx="1" cy="141"/>
            </a:xfrm>
            <a:prstGeom prst="line">
              <a:avLst/>
            </a:prstGeom>
            <a:noFill/>
            <a:ln w="20638">
              <a:solidFill>
                <a:srgbClr val="000000"/>
              </a:solidFill>
              <a:round/>
              <a:headEnd/>
              <a:tailEnd/>
            </a:ln>
          </p:spPr>
          <p:txBody>
            <a:bodyPr/>
            <a:lstStyle/>
            <a:p>
              <a:endParaRPr lang="de-DE"/>
            </a:p>
          </p:txBody>
        </p:sp>
        <p:sp>
          <p:nvSpPr>
            <p:cNvPr id="127036" name="Line 72"/>
            <p:cNvSpPr>
              <a:spLocks noChangeShapeType="1"/>
            </p:cNvSpPr>
            <p:nvPr/>
          </p:nvSpPr>
          <p:spPr bwMode="auto">
            <a:xfrm>
              <a:off x="1315" y="3558"/>
              <a:ext cx="1" cy="141"/>
            </a:xfrm>
            <a:prstGeom prst="line">
              <a:avLst/>
            </a:prstGeom>
            <a:noFill/>
            <a:ln w="20638">
              <a:solidFill>
                <a:srgbClr val="000000"/>
              </a:solidFill>
              <a:round/>
              <a:headEnd/>
              <a:tailEnd/>
            </a:ln>
          </p:spPr>
          <p:txBody>
            <a:bodyPr/>
            <a:lstStyle/>
            <a:p>
              <a:endParaRPr lang="de-DE"/>
            </a:p>
          </p:txBody>
        </p:sp>
        <p:sp>
          <p:nvSpPr>
            <p:cNvPr id="127037" name="Line 73"/>
            <p:cNvSpPr>
              <a:spLocks noChangeShapeType="1"/>
            </p:cNvSpPr>
            <p:nvPr/>
          </p:nvSpPr>
          <p:spPr bwMode="auto">
            <a:xfrm>
              <a:off x="1907" y="3558"/>
              <a:ext cx="1" cy="141"/>
            </a:xfrm>
            <a:prstGeom prst="line">
              <a:avLst/>
            </a:prstGeom>
            <a:noFill/>
            <a:ln w="20638">
              <a:solidFill>
                <a:srgbClr val="000000"/>
              </a:solidFill>
              <a:round/>
              <a:headEnd/>
              <a:tailEnd/>
            </a:ln>
          </p:spPr>
          <p:txBody>
            <a:bodyPr/>
            <a:lstStyle/>
            <a:p>
              <a:endParaRPr lang="de-DE"/>
            </a:p>
          </p:txBody>
        </p:sp>
      </p:gr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5853960" y="720000"/>
              <a:ext cx="5692320" cy="5523840"/>
            </p14:xfrm>
          </p:contentPart>
        </mc:Choice>
        <mc:Fallback xmlns="">
          <p:pic>
            <p:nvPicPr>
              <p:cNvPr id="2" name="Ink 1"/>
              <p:cNvPicPr/>
              <p:nvPr/>
            </p:nvPicPr>
            <p:blipFill>
              <a:blip r:embed="rId4"/>
              <a:stretch>
                <a:fillRect/>
              </a:stretch>
            </p:blipFill>
            <p:spPr>
              <a:xfrm>
                <a:off x="5851080" y="711000"/>
                <a:ext cx="5706360" cy="5540400"/>
              </a:xfrm>
              <a:prstGeom prst="rect">
                <a:avLst/>
              </a:prstGeom>
            </p:spPr>
          </p:pic>
        </mc:Fallback>
      </mc:AlternateContent>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lstStyle/>
          <a:p>
            <a:pPr eaLnBrk="1" hangingPunct="1"/>
            <a:r>
              <a:rPr lang="en-US" dirty="0" smtClean="0"/>
              <a:t>WAR and WAW - Can they happen in our simple pipeline?</a:t>
            </a:r>
          </a:p>
        </p:txBody>
      </p:sp>
      <p:sp>
        <p:nvSpPr>
          <p:cNvPr id="128004" name="Rectangle 3"/>
          <p:cNvSpPr>
            <a:spLocks noGrp="1" noChangeArrowheads="1"/>
          </p:cNvSpPr>
          <p:nvPr>
            <p:ph idx="1"/>
          </p:nvPr>
        </p:nvSpPr>
        <p:spPr/>
        <p:txBody>
          <a:bodyPr/>
          <a:lstStyle/>
          <a:p>
            <a:pPr eaLnBrk="1" hangingPunct="1"/>
            <a:r>
              <a:rPr lang="en-US" dirty="0" smtClean="0"/>
              <a:t>WAR and WAW can’t happen in the </a:t>
            </a:r>
            <a:r>
              <a:rPr lang="en-US" smtClean="0"/>
              <a:t>simple 5 </a:t>
            </a:r>
            <a:r>
              <a:rPr lang="en-US" dirty="0" smtClean="0"/>
              <a:t>stage pipeline, because:</a:t>
            </a:r>
          </a:p>
          <a:p>
            <a:pPr lvl="1" eaLnBrk="1" hangingPunct="1"/>
            <a:r>
              <a:rPr lang="en-US" dirty="0" smtClean="0"/>
              <a:t> All instructions take 5 stages </a:t>
            </a:r>
          </a:p>
          <a:p>
            <a:pPr lvl="1" eaLnBrk="1" hangingPunct="1"/>
            <a:r>
              <a:rPr lang="en-US" dirty="0" smtClean="0"/>
              <a:t> Register reads are always in stage 2 </a:t>
            </a:r>
          </a:p>
          <a:p>
            <a:pPr lvl="1" eaLnBrk="1" hangingPunct="1"/>
            <a:r>
              <a:rPr lang="en-US" dirty="0" smtClean="0"/>
              <a:t> Register writes are always in stage 5</a:t>
            </a:r>
          </a:p>
          <a:p>
            <a:pPr eaLnBrk="1" hangingPunct="1"/>
            <a:endParaRPr lang="en-US" dirty="0" smtClean="0"/>
          </a:p>
          <a:p>
            <a:pPr eaLnBrk="1" hangingPunct="1"/>
            <a:r>
              <a:rPr lang="en-US" dirty="0" smtClean="0"/>
              <a:t>WAR and WAW may happen e.g. in superscalar pipes.</a:t>
            </a:r>
          </a:p>
        </p:txBody>
      </p:sp>
      <p:sp>
        <p:nvSpPr>
          <p:cNvPr id="128002"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3806280" y="2449800"/>
              <a:ext cx="2400480" cy="1202400"/>
            </p14:xfrm>
          </p:contentPart>
        </mc:Choice>
        <mc:Fallback xmlns="">
          <p:pic>
            <p:nvPicPr>
              <p:cNvPr id="2" name="Ink 1"/>
              <p:cNvPicPr/>
              <p:nvPr/>
            </p:nvPicPr>
            <p:blipFill>
              <a:blip r:embed="rId4"/>
              <a:stretch>
                <a:fillRect/>
              </a:stretch>
            </p:blipFill>
            <p:spPr>
              <a:xfrm>
                <a:off x="3795120" y="2439720"/>
                <a:ext cx="2423520" cy="122436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noChangeArrowheads="1"/>
          </p:cNvSpPr>
          <p:nvPr>
            <p:ph type="title"/>
          </p:nvPr>
        </p:nvSpPr>
        <p:spPr/>
        <p:txBody>
          <a:bodyPr/>
          <a:lstStyle/>
          <a:p>
            <a:pPr eaLnBrk="1" hangingPunct="1"/>
            <a:r>
              <a:rPr lang="en-US" smtClean="0"/>
              <a:t>Solutions for data hazards from true data dependences</a:t>
            </a:r>
          </a:p>
        </p:txBody>
      </p:sp>
      <p:sp>
        <p:nvSpPr>
          <p:cNvPr id="129028" name="Rectangle 3"/>
          <p:cNvSpPr>
            <a:spLocks noGrp="1" noChangeArrowheads="1"/>
          </p:cNvSpPr>
          <p:nvPr>
            <p:ph idx="1"/>
          </p:nvPr>
        </p:nvSpPr>
        <p:spPr/>
        <p:txBody>
          <a:bodyPr/>
          <a:lstStyle/>
          <a:p>
            <a:pPr eaLnBrk="1" hangingPunct="1"/>
            <a:r>
              <a:rPr lang="en-US" dirty="0" smtClean="0"/>
              <a:t>Software solution (Compiler scheduling)</a:t>
            </a:r>
            <a:br>
              <a:rPr lang="en-US" dirty="0" smtClean="0"/>
            </a:br>
            <a:endParaRPr lang="en-US" dirty="0" smtClean="0"/>
          </a:p>
          <a:p>
            <a:pPr lvl="1" eaLnBrk="1" hangingPunct="1"/>
            <a:r>
              <a:rPr lang="en-US" dirty="0" smtClean="0"/>
              <a:t> putting </a:t>
            </a:r>
            <a:r>
              <a:rPr lang="en-US" b="1" dirty="0" smtClean="0"/>
              <a:t>no-op</a:t>
            </a:r>
            <a:r>
              <a:rPr lang="en-US" dirty="0" smtClean="0"/>
              <a:t> (NOP) instructions after each instruction that may cause a hazard</a:t>
            </a:r>
            <a:br>
              <a:rPr lang="en-US" dirty="0" smtClean="0"/>
            </a:br>
            <a:endParaRPr lang="en-US" dirty="0" smtClean="0"/>
          </a:p>
          <a:p>
            <a:pPr lvl="1" eaLnBrk="1" hangingPunct="1"/>
            <a:r>
              <a:rPr lang="en-US" b="1" dirty="0" smtClean="0"/>
              <a:t> instruction scheduling</a:t>
            </a:r>
            <a:r>
              <a:rPr lang="en-US" dirty="0" smtClean="0"/>
              <a:t/>
            </a:r>
            <a:br>
              <a:rPr lang="en-US" dirty="0" smtClean="0"/>
            </a:br>
            <a:r>
              <a:rPr lang="en-US" dirty="0" smtClean="0">
                <a:sym typeface="Wingdings 3" pitchFamily="18" charset="2"/>
              </a:rPr>
              <a:t> </a:t>
            </a:r>
            <a:r>
              <a:rPr lang="en-US" dirty="0" smtClean="0"/>
              <a:t>rearrange code to reduce no-ops</a:t>
            </a:r>
            <a:br>
              <a:rPr lang="en-US" dirty="0" smtClean="0"/>
            </a:br>
            <a:endParaRPr lang="en-US" dirty="0" smtClean="0"/>
          </a:p>
          <a:p>
            <a:pPr eaLnBrk="1" hangingPunct="1"/>
            <a:endParaRPr lang="en-US" dirty="0" smtClean="0"/>
          </a:p>
        </p:txBody>
      </p:sp>
      <p:sp>
        <p:nvSpPr>
          <p:cNvPr id="129026" name="Fußzeilenplatzhalter 3"/>
          <p:cNvSpPr>
            <a:spLocks noGrp="1"/>
          </p:cNvSpPr>
          <p:nvPr>
            <p:ph type="ftr" sz="quarter" idx="10"/>
          </p:nvPr>
        </p:nvSpPr>
        <p:spPr>
          <a:noFill/>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802440" y="421920"/>
              <a:ext cx="9981720" cy="5890680"/>
            </p14:xfrm>
          </p:contentPart>
        </mc:Choice>
        <mc:Fallback xmlns="">
          <p:pic>
            <p:nvPicPr>
              <p:cNvPr id="2" name="Ink 1"/>
              <p:cNvPicPr/>
              <p:nvPr/>
            </p:nvPicPr>
            <p:blipFill>
              <a:blip r:embed="rId4"/>
              <a:stretch>
                <a:fillRect/>
              </a:stretch>
            </p:blipFill>
            <p:spPr>
              <a:xfrm>
                <a:off x="790920" y="412920"/>
                <a:ext cx="10002960" cy="5911200"/>
              </a:xfrm>
              <a:prstGeom prst="rect">
                <a:avLst/>
              </a:prstGeom>
            </p:spPr>
          </p:pic>
        </mc:Fallback>
      </mc:AlternateContent>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p:txBody>
          <a:bodyPr/>
          <a:lstStyle/>
          <a:p>
            <a:r>
              <a:rPr lang="en-US" smtClean="0"/>
              <a:t>Software solutions</a:t>
            </a:r>
          </a:p>
        </p:txBody>
      </p:sp>
      <p:sp>
        <p:nvSpPr>
          <p:cNvPr id="130051" name="Inhaltsplatzhalter 46"/>
          <p:cNvSpPr>
            <a:spLocks noGrp="1"/>
          </p:cNvSpPr>
          <p:nvPr>
            <p:ph idx="1"/>
          </p:nvPr>
        </p:nvSpPr>
        <p:spPr/>
        <p:txBody>
          <a:bodyPr/>
          <a:lstStyle/>
          <a:p>
            <a:r>
              <a:rPr lang="de-DE" smtClean="0"/>
              <a:t>Insertion of NOP instructions by the compiler</a:t>
            </a:r>
          </a:p>
          <a:p>
            <a:endParaRPr lang="de-DE" smtClean="0"/>
          </a:p>
        </p:txBody>
      </p:sp>
      <p:sp>
        <p:nvSpPr>
          <p:cNvPr id="130052" name="Fußzeilenplatzhalter 2"/>
          <p:cNvSpPr>
            <a:spLocks noGrp="1"/>
          </p:cNvSpPr>
          <p:nvPr>
            <p:ph type="ftr" sz="quarter" idx="10"/>
          </p:nvPr>
        </p:nvSpPr>
        <p:spPr>
          <a:noFill/>
        </p:spPr>
        <p:txBody>
          <a:bodyPr/>
          <a:lstStyle/>
          <a:p>
            <a:r>
              <a:rPr lang="en-US" smtClean="0"/>
              <a:t>TI II - Computer Architecture</a:t>
            </a:r>
          </a:p>
        </p:txBody>
      </p:sp>
      <p:grpSp>
        <p:nvGrpSpPr>
          <p:cNvPr id="130053" name="Group 4"/>
          <p:cNvGrpSpPr>
            <a:grpSpLocks/>
          </p:cNvGrpSpPr>
          <p:nvPr/>
        </p:nvGrpSpPr>
        <p:grpSpPr bwMode="auto">
          <a:xfrm>
            <a:off x="4932364" y="2778125"/>
            <a:ext cx="5070475" cy="368300"/>
            <a:chOff x="2380" y="2043"/>
            <a:chExt cx="3194" cy="232"/>
          </a:xfrm>
        </p:grpSpPr>
        <p:sp>
          <p:nvSpPr>
            <p:cNvPr id="130091" name="Rectangle 5"/>
            <p:cNvSpPr>
              <a:spLocks noChangeArrowheads="1"/>
            </p:cNvSpPr>
            <p:nvPr/>
          </p:nvSpPr>
          <p:spPr bwMode="auto">
            <a:xfrm>
              <a:off x="2380" y="2043"/>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p>
          </p:txBody>
        </p:sp>
        <p:sp>
          <p:nvSpPr>
            <p:cNvPr id="130092" name="Rectangle 6"/>
            <p:cNvSpPr>
              <a:spLocks noChangeArrowheads="1"/>
            </p:cNvSpPr>
            <p:nvPr/>
          </p:nvSpPr>
          <p:spPr bwMode="auto">
            <a:xfrm>
              <a:off x="4782" y="2043"/>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0093" name="Rectangle 7"/>
            <p:cNvSpPr>
              <a:spLocks noChangeArrowheads="1"/>
            </p:cNvSpPr>
            <p:nvPr/>
          </p:nvSpPr>
          <p:spPr bwMode="auto">
            <a:xfrm>
              <a:off x="3181" y="2043"/>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0094" name="Rectangle 8"/>
            <p:cNvSpPr>
              <a:spLocks noChangeArrowheads="1"/>
            </p:cNvSpPr>
            <p:nvPr/>
          </p:nvSpPr>
          <p:spPr bwMode="auto">
            <a:xfrm>
              <a:off x="3981" y="2043"/>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grpSp>
      <p:grpSp>
        <p:nvGrpSpPr>
          <p:cNvPr id="130054" name="Group 9"/>
          <p:cNvGrpSpPr>
            <a:grpSpLocks/>
          </p:cNvGrpSpPr>
          <p:nvPr/>
        </p:nvGrpSpPr>
        <p:grpSpPr bwMode="auto">
          <a:xfrm>
            <a:off x="4932364" y="3200400"/>
            <a:ext cx="5070475" cy="369888"/>
            <a:chOff x="2380" y="2309"/>
            <a:chExt cx="3194" cy="233"/>
          </a:xfrm>
        </p:grpSpPr>
        <p:sp>
          <p:nvSpPr>
            <p:cNvPr id="130087" name="Rectangle 10"/>
            <p:cNvSpPr>
              <a:spLocks noChangeArrowheads="1"/>
            </p:cNvSpPr>
            <p:nvPr/>
          </p:nvSpPr>
          <p:spPr bwMode="auto">
            <a:xfrm>
              <a:off x="2380" y="2309"/>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t>
              </a:r>
              <a:r>
                <a:rPr lang="de-DE" b="1">
                  <a:solidFill>
                    <a:srgbClr val="FF3300"/>
                  </a:solidFill>
                  <a:latin typeface="Arial" charset="0"/>
                </a:rPr>
                <a:t>NOP</a:t>
              </a:r>
            </a:p>
          </p:txBody>
        </p:sp>
        <p:sp>
          <p:nvSpPr>
            <p:cNvPr id="130088" name="Rectangle 11"/>
            <p:cNvSpPr>
              <a:spLocks noChangeArrowheads="1"/>
            </p:cNvSpPr>
            <p:nvPr/>
          </p:nvSpPr>
          <p:spPr bwMode="auto">
            <a:xfrm>
              <a:off x="4782" y="2309"/>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0089" name="Rectangle 12"/>
            <p:cNvSpPr>
              <a:spLocks noChangeArrowheads="1"/>
            </p:cNvSpPr>
            <p:nvPr/>
          </p:nvSpPr>
          <p:spPr bwMode="auto">
            <a:xfrm>
              <a:off x="3181" y="2309"/>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p>
          </p:txBody>
        </p:sp>
        <p:sp>
          <p:nvSpPr>
            <p:cNvPr id="130090" name="Rectangle 13"/>
            <p:cNvSpPr>
              <a:spLocks noChangeArrowheads="1"/>
            </p:cNvSpPr>
            <p:nvPr/>
          </p:nvSpPr>
          <p:spPr bwMode="auto">
            <a:xfrm>
              <a:off x="3981" y="2309"/>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grpSp>
      <p:grpSp>
        <p:nvGrpSpPr>
          <p:cNvPr id="130055" name="Group 14"/>
          <p:cNvGrpSpPr>
            <a:grpSpLocks/>
          </p:cNvGrpSpPr>
          <p:nvPr/>
        </p:nvGrpSpPr>
        <p:grpSpPr bwMode="auto">
          <a:xfrm>
            <a:off x="4932364" y="3624263"/>
            <a:ext cx="5070475" cy="368300"/>
            <a:chOff x="2380" y="2576"/>
            <a:chExt cx="3194" cy="232"/>
          </a:xfrm>
        </p:grpSpPr>
        <p:sp>
          <p:nvSpPr>
            <p:cNvPr id="130083" name="Rectangle 15"/>
            <p:cNvSpPr>
              <a:spLocks noChangeArrowheads="1"/>
            </p:cNvSpPr>
            <p:nvPr/>
          </p:nvSpPr>
          <p:spPr bwMode="auto">
            <a:xfrm>
              <a:off x="2380" y="2576"/>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0084" name="Rectangle 16"/>
            <p:cNvSpPr>
              <a:spLocks noChangeArrowheads="1"/>
            </p:cNvSpPr>
            <p:nvPr/>
          </p:nvSpPr>
          <p:spPr bwMode="auto">
            <a:xfrm>
              <a:off x="4782" y="2576"/>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0085" name="Rectangle 17"/>
            <p:cNvSpPr>
              <a:spLocks noChangeArrowheads="1"/>
            </p:cNvSpPr>
            <p:nvPr/>
          </p:nvSpPr>
          <p:spPr bwMode="auto">
            <a:xfrm>
              <a:off x="3181" y="2576"/>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FF3300"/>
                  </a:solidFill>
                  <a:latin typeface="Arial" charset="0"/>
                </a:rPr>
                <a:t> </a:t>
              </a:r>
              <a:r>
                <a:rPr lang="de-DE" b="1">
                  <a:solidFill>
                    <a:srgbClr val="FF3300"/>
                  </a:solidFill>
                  <a:latin typeface="Arial" charset="0"/>
                </a:rPr>
                <a:t>NOP</a:t>
              </a:r>
            </a:p>
          </p:txBody>
        </p:sp>
        <p:sp>
          <p:nvSpPr>
            <p:cNvPr id="130086" name="Rectangle 18"/>
            <p:cNvSpPr>
              <a:spLocks noChangeArrowheads="1"/>
            </p:cNvSpPr>
            <p:nvPr/>
          </p:nvSpPr>
          <p:spPr bwMode="auto">
            <a:xfrm>
              <a:off x="3981" y="2576"/>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endParaRPr lang="de-DE" sz="1000" b="1">
                <a:latin typeface="Arial" charset="0"/>
              </a:endParaRPr>
            </a:p>
          </p:txBody>
        </p:sp>
      </p:grpSp>
      <p:grpSp>
        <p:nvGrpSpPr>
          <p:cNvPr id="130056" name="Group 19"/>
          <p:cNvGrpSpPr>
            <a:grpSpLocks/>
          </p:cNvGrpSpPr>
          <p:nvPr/>
        </p:nvGrpSpPr>
        <p:grpSpPr bwMode="auto">
          <a:xfrm>
            <a:off x="4932364" y="4484689"/>
            <a:ext cx="5070475" cy="369887"/>
            <a:chOff x="2380" y="3118"/>
            <a:chExt cx="3194" cy="233"/>
          </a:xfrm>
        </p:grpSpPr>
        <p:sp>
          <p:nvSpPr>
            <p:cNvPr id="130079" name="Rectangle 20"/>
            <p:cNvSpPr>
              <a:spLocks noChangeArrowheads="1"/>
            </p:cNvSpPr>
            <p:nvPr/>
          </p:nvSpPr>
          <p:spPr bwMode="auto">
            <a:xfrm>
              <a:off x="2380" y="3118"/>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sp>
          <p:nvSpPr>
            <p:cNvPr id="130080" name="Rectangle 21"/>
            <p:cNvSpPr>
              <a:spLocks noChangeArrowheads="1"/>
            </p:cNvSpPr>
            <p:nvPr/>
          </p:nvSpPr>
          <p:spPr bwMode="auto">
            <a:xfrm>
              <a:off x="4782" y="3118"/>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t>
              </a:r>
              <a:r>
                <a:rPr lang="de-DE" b="1">
                  <a:solidFill>
                    <a:srgbClr val="FF3300"/>
                  </a:solidFill>
                  <a:latin typeface="Arial" charset="0"/>
                </a:rPr>
                <a:t>NOP</a:t>
              </a:r>
            </a:p>
          </p:txBody>
        </p:sp>
        <p:sp>
          <p:nvSpPr>
            <p:cNvPr id="130081" name="Rectangle 22"/>
            <p:cNvSpPr>
              <a:spLocks noChangeArrowheads="1"/>
            </p:cNvSpPr>
            <p:nvPr/>
          </p:nvSpPr>
          <p:spPr bwMode="auto">
            <a:xfrm>
              <a:off x="3181" y="3118"/>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0082" name="Rectangle 23"/>
            <p:cNvSpPr>
              <a:spLocks noChangeArrowheads="1"/>
            </p:cNvSpPr>
            <p:nvPr/>
          </p:nvSpPr>
          <p:spPr bwMode="auto">
            <a:xfrm>
              <a:off x="3981" y="3118"/>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endParaRPr lang="de-DE" sz="1000" b="1">
                <a:latin typeface="Arial" charset="0"/>
              </a:endParaRPr>
            </a:p>
          </p:txBody>
        </p:sp>
      </p:grpSp>
      <p:grpSp>
        <p:nvGrpSpPr>
          <p:cNvPr id="130057" name="Group 24"/>
          <p:cNvGrpSpPr>
            <a:grpSpLocks/>
          </p:cNvGrpSpPr>
          <p:nvPr/>
        </p:nvGrpSpPr>
        <p:grpSpPr bwMode="auto">
          <a:xfrm>
            <a:off x="4932364" y="5346700"/>
            <a:ext cx="5070475" cy="368300"/>
            <a:chOff x="2380" y="3389"/>
            <a:chExt cx="3194" cy="232"/>
          </a:xfrm>
        </p:grpSpPr>
        <p:sp>
          <p:nvSpPr>
            <p:cNvPr id="130075" name="Rectangle 25"/>
            <p:cNvSpPr>
              <a:spLocks noChangeArrowheads="1"/>
            </p:cNvSpPr>
            <p:nvPr/>
          </p:nvSpPr>
          <p:spPr bwMode="auto">
            <a:xfrm>
              <a:off x="2380" y="3389"/>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30076" name="Rectangle 26"/>
            <p:cNvSpPr>
              <a:spLocks noChangeArrowheads="1"/>
            </p:cNvSpPr>
            <p:nvPr/>
          </p:nvSpPr>
          <p:spPr bwMode="auto">
            <a:xfrm>
              <a:off x="4782" y="3389"/>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0077" name="Rectangle 27"/>
            <p:cNvSpPr>
              <a:spLocks noChangeArrowheads="1"/>
            </p:cNvSpPr>
            <p:nvPr/>
          </p:nvSpPr>
          <p:spPr bwMode="auto">
            <a:xfrm>
              <a:off x="3181" y="3389"/>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5</a:t>
              </a:r>
            </a:p>
          </p:txBody>
        </p:sp>
        <p:sp>
          <p:nvSpPr>
            <p:cNvPr id="130078" name="Rectangle 28"/>
            <p:cNvSpPr>
              <a:spLocks noChangeArrowheads="1"/>
            </p:cNvSpPr>
            <p:nvPr/>
          </p:nvSpPr>
          <p:spPr bwMode="auto">
            <a:xfrm>
              <a:off x="3981" y="3389"/>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grpSp>
      <p:grpSp>
        <p:nvGrpSpPr>
          <p:cNvPr id="130058" name="Group 29"/>
          <p:cNvGrpSpPr>
            <a:grpSpLocks/>
          </p:cNvGrpSpPr>
          <p:nvPr/>
        </p:nvGrpSpPr>
        <p:grpSpPr bwMode="auto">
          <a:xfrm>
            <a:off x="4932364" y="4056063"/>
            <a:ext cx="5070475" cy="368300"/>
            <a:chOff x="2380" y="2848"/>
            <a:chExt cx="3194" cy="232"/>
          </a:xfrm>
        </p:grpSpPr>
        <p:sp>
          <p:nvSpPr>
            <p:cNvPr id="130071" name="Rectangle 30"/>
            <p:cNvSpPr>
              <a:spLocks noChangeArrowheads="1"/>
            </p:cNvSpPr>
            <p:nvPr/>
          </p:nvSpPr>
          <p:spPr bwMode="auto">
            <a:xfrm>
              <a:off x="2380" y="2848"/>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0072" name="Rectangle 31"/>
            <p:cNvSpPr>
              <a:spLocks noChangeArrowheads="1"/>
            </p:cNvSpPr>
            <p:nvPr/>
          </p:nvSpPr>
          <p:spPr bwMode="auto">
            <a:xfrm>
              <a:off x="4782" y="2848"/>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30073" name="Rectangle 32"/>
            <p:cNvSpPr>
              <a:spLocks noChangeArrowheads="1"/>
            </p:cNvSpPr>
            <p:nvPr/>
          </p:nvSpPr>
          <p:spPr bwMode="auto">
            <a:xfrm>
              <a:off x="3181" y="2848"/>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0074" name="Rectangle 33"/>
            <p:cNvSpPr>
              <a:spLocks noChangeArrowheads="1"/>
            </p:cNvSpPr>
            <p:nvPr/>
          </p:nvSpPr>
          <p:spPr bwMode="auto">
            <a:xfrm>
              <a:off x="3981" y="2848"/>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t>
              </a:r>
              <a:r>
                <a:rPr lang="de-DE" b="1">
                  <a:solidFill>
                    <a:srgbClr val="FF3300"/>
                  </a:solidFill>
                  <a:latin typeface="Arial" charset="0"/>
                </a:rPr>
                <a:t>NOP</a:t>
              </a:r>
              <a:endParaRPr lang="de-DE" sz="1200" b="1">
                <a:solidFill>
                  <a:srgbClr val="FF3300"/>
                </a:solidFill>
                <a:latin typeface="Arial" charset="0"/>
              </a:endParaRPr>
            </a:p>
          </p:txBody>
        </p:sp>
      </p:grpSp>
      <p:sp>
        <p:nvSpPr>
          <p:cNvPr id="130059" name="Line 34"/>
          <p:cNvSpPr>
            <a:spLocks noChangeShapeType="1"/>
          </p:cNvSpPr>
          <p:nvPr/>
        </p:nvSpPr>
        <p:spPr bwMode="auto">
          <a:xfrm flipH="1">
            <a:off x="6878639" y="3878263"/>
            <a:ext cx="714375" cy="361950"/>
          </a:xfrm>
          <a:prstGeom prst="line">
            <a:avLst/>
          </a:prstGeom>
          <a:noFill/>
          <a:ln w="57150">
            <a:solidFill>
              <a:srgbClr val="FF0000"/>
            </a:solidFill>
            <a:round/>
            <a:headEnd/>
            <a:tailEnd type="triangle" w="med" len="med"/>
          </a:ln>
        </p:spPr>
        <p:txBody>
          <a:bodyPr/>
          <a:lstStyle/>
          <a:p>
            <a:endParaRPr lang="de-DE"/>
          </a:p>
        </p:txBody>
      </p:sp>
      <p:grpSp>
        <p:nvGrpSpPr>
          <p:cNvPr id="130060" name="Group 35"/>
          <p:cNvGrpSpPr>
            <a:grpSpLocks/>
          </p:cNvGrpSpPr>
          <p:nvPr/>
        </p:nvGrpSpPr>
        <p:grpSpPr bwMode="auto">
          <a:xfrm>
            <a:off x="4932364" y="4916489"/>
            <a:ext cx="5070475" cy="369887"/>
            <a:chOff x="2380" y="3670"/>
            <a:chExt cx="3194" cy="233"/>
          </a:xfrm>
        </p:grpSpPr>
        <p:sp>
          <p:nvSpPr>
            <p:cNvPr id="130067" name="Rectangle 36"/>
            <p:cNvSpPr>
              <a:spLocks noChangeArrowheads="1"/>
            </p:cNvSpPr>
            <p:nvPr/>
          </p:nvSpPr>
          <p:spPr bwMode="auto">
            <a:xfrm>
              <a:off x="2380" y="3670"/>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5</a:t>
              </a:r>
            </a:p>
          </p:txBody>
        </p:sp>
        <p:sp>
          <p:nvSpPr>
            <p:cNvPr id="130068" name="Rectangle 37"/>
            <p:cNvSpPr>
              <a:spLocks noChangeArrowheads="1"/>
            </p:cNvSpPr>
            <p:nvPr/>
          </p:nvSpPr>
          <p:spPr bwMode="auto">
            <a:xfrm>
              <a:off x="4782" y="3670"/>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0069" name="Rectangle 38"/>
            <p:cNvSpPr>
              <a:spLocks noChangeArrowheads="1"/>
            </p:cNvSpPr>
            <p:nvPr/>
          </p:nvSpPr>
          <p:spPr bwMode="auto">
            <a:xfrm>
              <a:off x="3181" y="3670"/>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sp>
          <p:nvSpPr>
            <p:cNvPr id="130070" name="Rectangle 39"/>
            <p:cNvSpPr>
              <a:spLocks noChangeArrowheads="1"/>
            </p:cNvSpPr>
            <p:nvPr/>
          </p:nvSpPr>
          <p:spPr bwMode="auto">
            <a:xfrm>
              <a:off x="3981" y="3670"/>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endParaRPr lang="de-DE" sz="1000" b="1">
                <a:latin typeface="Arial" charset="0"/>
              </a:endParaRPr>
            </a:p>
          </p:txBody>
        </p:sp>
      </p:grpSp>
      <p:sp>
        <p:nvSpPr>
          <p:cNvPr id="130061" name="Rectangle 40"/>
          <p:cNvSpPr>
            <a:spLocks noChangeArrowheads="1"/>
          </p:cNvSpPr>
          <p:nvPr/>
        </p:nvSpPr>
        <p:spPr bwMode="auto">
          <a:xfrm>
            <a:off x="1979613" y="2328864"/>
            <a:ext cx="2374900" cy="1107996"/>
          </a:xfrm>
          <a:prstGeom prst="rect">
            <a:avLst/>
          </a:prstGeom>
          <a:noFill/>
          <a:ln w="12700">
            <a:noFill/>
            <a:miter lim="800000"/>
            <a:headEnd/>
            <a:tailEnd/>
          </a:ln>
        </p:spPr>
        <p:txBody>
          <a:bodyPr>
            <a:spAutoFit/>
          </a:bodyPr>
          <a:lstStyle/>
          <a:p>
            <a:pPr algn="l" eaLnBrk="0" hangingPunct="0">
              <a:spcBef>
                <a:spcPct val="50000"/>
              </a:spcBef>
            </a:pPr>
            <a:r>
              <a:rPr lang="de-DE" sz="1600" b="1" dirty="0">
                <a:latin typeface="Courier New" pitchFamily="49" charset="0"/>
              </a:rPr>
              <a:t>LOAD	R1, &lt;</a:t>
            </a:r>
            <a:r>
              <a:rPr lang="de-DE" sz="1600" b="1" dirty="0" err="1">
                <a:latin typeface="Courier New" pitchFamily="49" charset="0"/>
              </a:rPr>
              <a:t>addr</a:t>
            </a:r>
            <a:r>
              <a:rPr lang="de-DE" sz="1600" b="1" dirty="0" smtClean="0">
                <a:latin typeface="Courier New" pitchFamily="49" charset="0"/>
              </a:rPr>
              <a:t>&gt;</a:t>
            </a:r>
            <a:r>
              <a:rPr lang="de-DE" sz="1600" b="1" dirty="0">
                <a:latin typeface="Courier New" pitchFamily="49" charset="0"/>
              </a:rPr>
              <a:t/>
            </a:r>
            <a:br>
              <a:rPr lang="de-DE" sz="1600" b="1" dirty="0">
                <a:latin typeface="Courier New" pitchFamily="49" charset="0"/>
              </a:rPr>
            </a:br>
            <a:r>
              <a:rPr lang="de-DE" b="1" dirty="0">
                <a:solidFill>
                  <a:srgbClr val="FF3300"/>
                </a:solidFill>
                <a:latin typeface="Courier New" pitchFamily="49" charset="0"/>
              </a:rPr>
              <a:t>NOP</a:t>
            </a:r>
            <a:br>
              <a:rPr lang="de-DE" b="1" dirty="0">
                <a:solidFill>
                  <a:srgbClr val="FF3300"/>
                </a:solidFill>
                <a:latin typeface="Courier New" pitchFamily="49" charset="0"/>
              </a:rPr>
            </a:br>
            <a:r>
              <a:rPr lang="de-DE" sz="1600" b="1" dirty="0">
                <a:latin typeface="Courier New" pitchFamily="49" charset="0"/>
              </a:rPr>
              <a:t>ADD	R1, R2, R3</a:t>
            </a:r>
            <a:br>
              <a:rPr lang="de-DE" sz="1600" b="1" dirty="0">
                <a:latin typeface="Courier New" pitchFamily="49" charset="0"/>
              </a:rPr>
            </a:br>
            <a:r>
              <a:rPr lang="de-DE" sz="1600" b="1" dirty="0">
                <a:latin typeface="Courier New" pitchFamily="49" charset="0"/>
              </a:rPr>
              <a:t>SUB	R4, R5, R6</a:t>
            </a:r>
          </a:p>
        </p:txBody>
      </p:sp>
      <p:grpSp>
        <p:nvGrpSpPr>
          <p:cNvPr id="130062" name="Group 41"/>
          <p:cNvGrpSpPr>
            <a:grpSpLocks/>
          </p:cNvGrpSpPr>
          <p:nvPr/>
        </p:nvGrpSpPr>
        <p:grpSpPr bwMode="auto">
          <a:xfrm>
            <a:off x="4935538" y="2057400"/>
            <a:ext cx="5072062" cy="463550"/>
            <a:chOff x="616" y="746"/>
            <a:chExt cx="3194" cy="332"/>
          </a:xfrm>
        </p:grpSpPr>
        <p:sp>
          <p:nvSpPr>
            <p:cNvPr id="130063" name="Rectangle 42"/>
            <p:cNvSpPr>
              <a:spLocks noChangeArrowheads="1"/>
            </p:cNvSpPr>
            <p:nvPr/>
          </p:nvSpPr>
          <p:spPr bwMode="auto">
            <a:xfrm>
              <a:off x="616" y="746"/>
              <a:ext cx="792" cy="332"/>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fetch</a:t>
              </a:r>
            </a:p>
          </p:txBody>
        </p:sp>
        <p:sp>
          <p:nvSpPr>
            <p:cNvPr id="130064" name="Rectangle 43"/>
            <p:cNvSpPr>
              <a:spLocks noChangeArrowheads="1"/>
            </p:cNvSpPr>
            <p:nvPr/>
          </p:nvSpPr>
          <p:spPr bwMode="auto">
            <a:xfrm>
              <a:off x="3018" y="746"/>
              <a:ext cx="792" cy="332"/>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Write back</a:t>
              </a:r>
              <a:br>
                <a:rPr lang="en-US" sz="1200" b="1">
                  <a:latin typeface="Arial" charset="0"/>
                </a:rPr>
              </a:br>
              <a:r>
                <a:rPr lang="en-US" sz="1200" b="1">
                  <a:latin typeface="Arial" charset="0"/>
                </a:rPr>
                <a:t>result</a:t>
              </a:r>
            </a:p>
          </p:txBody>
        </p:sp>
        <p:sp>
          <p:nvSpPr>
            <p:cNvPr id="130065" name="Rectangle 44"/>
            <p:cNvSpPr>
              <a:spLocks noChangeArrowheads="1"/>
            </p:cNvSpPr>
            <p:nvPr/>
          </p:nvSpPr>
          <p:spPr bwMode="auto">
            <a:xfrm>
              <a:off x="1417" y="746"/>
              <a:ext cx="792" cy="332"/>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decode</a:t>
              </a:r>
            </a:p>
          </p:txBody>
        </p:sp>
        <p:sp>
          <p:nvSpPr>
            <p:cNvPr id="130066" name="Rectangle 45"/>
            <p:cNvSpPr>
              <a:spLocks noChangeArrowheads="1"/>
            </p:cNvSpPr>
            <p:nvPr/>
          </p:nvSpPr>
          <p:spPr bwMode="auto">
            <a:xfrm>
              <a:off x="2217" y="746"/>
              <a:ext cx="793" cy="332"/>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Operation</a:t>
              </a:r>
              <a:br>
                <a:rPr lang="en-US" sz="1200" b="1">
                  <a:latin typeface="Arial" charset="0"/>
                </a:rPr>
              </a:br>
              <a:r>
                <a:rPr lang="en-US" sz="1200" b="1">
                  <a:latin typeface="Arial" charset="0"/>
                </a:rPr>
                <a:t>execution</a:t>
              </a:r>
            </a:p>
          </p:txBody>
        </p:sp>
      </p:gr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764000" y="2102040"/>
              <a:ext cx="2084760" cy="1325520"/>
            </p14:xfrm>
          </p:contentPart>
        </mc:Choice>
        <mc:Fallback xmlns="">
          <p:pic>
            <p:nvPicPr>
              <p:cNvPr id="2" name="Ink 1"/>
              <p:cNvPicPr/>
              <p:nvPr/>
            </p:nvPicPr>
            <p:blipFill>
              <a:blip r:embed="rId4"/>
              <a:stretch>
                <a:fillRect/>
              </a:stretch>
            </p:blipFill>
            <p:spPr>
              <a:xfrm>
                <a:off x="1758240" y="2094840"/>
                <a:ext cx="2096280" cy="13384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p:txBody>
          <a:bodyPr/>
          <a:lstStyle/>
          <a:p>
            <a:r>
              <a:rPr lang="en-US" smtClean="0"/>
              <a:t>Software solutions</a:t>
            </a:r>
          </a:p>
        </p:txBody>
      </p:sp>
      <p:sp>
        <p:nvSpPr>
          <p:cNvPr id="131075" name="Inhaltsplatzhalter 42"/>
          <p:cNvSpPr>
            <a:spLocks noGrp="1"/>
          </p:cNvSpPr>
          <p:nvPr>
            <p:ph idx="1"/>
          </p:nvPr>
        </p:nvSpPr>
        <p:spPr/>
        <p:txBody>
          <a:bodyPr/>
          <a:lstStyle/>
          <a:p>
            <a:r>
              <a:rPr lang="de-DE" smtClean="0"/>
              <a:t>Reordering of instructions by the compiler</a:t>
            </a:r>
          </a:p>
          <a:p>
            <a:endParaRPr lang="de-DE" smtClean="0"/>
          </a:p>
        </p:txBody>
      </p:sp>
      <p:sp>
        <p:nvSpPr>
          <p:cNvPr id="131076" name="Fußzeilenplatzhalter 2"/>
          <p:cNvSpPr>
            <a:spLocks noGrp="1"/>
          </p:cNvSpPr>
          <p:nvPr>
            <p:ph type="ftr" sz="quarter" idx="10"/>
          </p:nvPr>
        </p:nvSpPr>
        <p:spPr>
          <a:noFill/>
        </p:spPr>
        <p:txBody>
          <a:bodyPr/>
          <a:lstStyle/>
          <a:p>
            <a:r>
              <a:rPr lang="en-US" smtClean="0"/>
              <a:t>TI II - Computer Architecture</a:t>
            </a:r>
          </a:p>
        </p:txBody>
      </p:sp>
      <p:sp>
        <p:nvSpPr>
          <p:cNvPr id="131077" name="Text Box 3"/>
          <p:cNvSpPr txBox="1">
            <a:spLocks noChangeArrowheads="1"/>
          </p:cNvSpPr>
          <p:nvPr/>
        </p:nvSpPr>
        <p:spPr bwMode="auto">
          <a:xfrm>
            <a:off x="1928814" y="1447801"/>
            <a:ext cx="8428037" cy="519113"/>
          </a:xfrm>
          <a:prstGeom prst="rect">
            <a:avLst/>
          </a:prstGeom>
          <a:noFill/>
          <a:ln w="12700">
            <a:noFill/>
            <a:miter lim="800000"/>
            <a:headEnd/>
            <a:tailEnd/>
          </a:ln>
        </p:spPr>
        <p:txBody>
          <a:bodyPr>
            <a:spAutoFit/>
          </a:bodyPr>
          <a:lstStyle/>
          <a:p>
            <a:pPr algn="l" eaLnBrk="0" hangingPunct="0">
              <a:spcBef>
                <a:spcPct val="50000"/>
              </a:spcBef>
            </a:pPr>
            <a:endParaRPr lang="en-US" sz="2800">
              <a:latin typeface="Times New Roman" pitchFamily="18" charset="0"/>
            </a:endParaRPr>
          </a:p>
        </p:txBody>
      </p:sp>
      <p:grpSp>
        <p:nvGrpSpPr>
          <p:cNvPr id="131078" name="Group 5"/>
          <p:cNvGrpSpPr>
            <a:grpSpLocks/>
          </p:cNvGrpSpPr>
          <p:nvPr/>
        </p:nvGrpSpPr>
        <p:grpSpPr bwMode="auto">
          <a:xfrm>
            <a:off x="4705351" y="3074988"/>
            <a:ext cx="5070475" cy="368300"/>
            <a:chOff x="2380" y="2043"/>
            <a:chExt cx="3194" cy="232"/>
          </a:xfrm>
        </p:grpSpPr>
        <p:sp>
          <p:nvSpPr>
            <p:cNvPr id="131111" name="Rectangle 6"/>
            <p:cNvSpPr>
              <a:spLocks noChangeArrowheads="1"/>
            </p:cNvSpPr>
            <p:nvPr/>
          </p:nvSpPr>
          <p:spPr bwMode="auto">
            <a:xfrm>
              <a:off x="2380" y="2043"/>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p>
          </p:txBody>
        </p:sp>
        <p:sp>
          <p:nvSpPr>
            <p:cNvPr id="131112" name="Rectangle 7"/>
            <p:cNvSpPr>
              <a:spLocks noChangeArrowheads="1"/>
            </p:cNvSpPr>
            <p:nvPr/>
          </p:nvSpPr>
          <p:spPr bwMode="auto">
            <a:xfrm>
              <a:off x="4782" y="2043"/>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1113" name="Rectangle 8"/>
            <p:cNvSpPr>
              <a:spLocks noChangeArrowheads="1"/>
            </p:cNvSpPr>
            <p:nvPr/>
          </p:nvSpPr>
          <p:spPr bwMode="auto">
            <a:xfrm>
              <a:off x="3181" y="2043"/>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1114" name="Rectangle 9"/>
            <p:cNvSpPr>
              <a:spLocks noChangeArrowheads="1"/>
            </p:cNvSpPr>
            <p:nvPr/>
          </p:nvSpPr>
          <p:spPr bwMode="auto">
            <a:xfrm>
              <a:off x="3981" y="2043"/>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grpSp>
      <p:grpSp>
        <p:nvGrpSpPr>
          <p:cNvPr id="131079" name="Group 10"/>
          <p:cNvGrpSpPr>
            <a:grpSpLocks/>
          </p:cNvGrpSpPr>
          <p:nvPr/>
        </p:nvGrpSpPr>
        <p:grpSpPr bwMode="auto">
          <a:xfrm>
            <a:off x="4705351" y="3497264"/>
            <a:ext cx="5070475" cy="369887"/>
            <a:chOff x="2380" y="2309"/>
            <a:chExt cx="3194" cy="233"/>
          </a:xfrm>
        </p:grpSpPr>
        <p:sp>
          <p:nvSpPr>
            <p:cNvPr id="131107" name="Rectangle 11"/>
            <p:cNvSpPr>
              <a:spLocks noChangeArrowheads="1"/>
            </p:cNvSpPr>
            <p:nvPr/>
          </p:nvSpPr>
          <p:spPr bwMode="auto">
            <a:xfrm>
              <a:off x="2380" y="2309"/>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1108" name="Rectangle 12"/>
            <p:cNvSpPr>
              <a:spLocks noChangeArrowheads="1"/>
            </p:cNvSpPr>
            <p:nvPr/>
          </p:nvSpPr>
          <p:spPr bwMode="auto">
            <a:xfrm>
              <a:off x="4782" y="2309"/>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1109" name="Rectangle 13"/>
            <p:cNvSpPr>
              <a:spLocks noChangeArrowheads="1"/>
            </p:cNvSpPr>
            <p:nvPr/>
          </p:nvSpPr>
          <p:spPr bwMode="auto">
            <a:xfrm>
              <a:off x="3181" y="2309"/>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p>
          </p:txBody>
        </p:sp>
        <p:sp>
          <p:nvSpPr>
            <p:cNvPr id="131110" name="Rectangle 14"/>
            <p:cNvSpPr>
              <a:spLocks noChangeArrowheads="1"/>
            </p:cNvSpPr>
            <p:nvPr/>
          </p:nvSpPr>
          <p:spPr bwMode="auto">
            <a:xfrm>
              <a:off x="3981" y="2309"/>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grpSp>
      <p:grpSp>
        <p:nvGrpSpPr>
          <p:cNvPr id="131080" name="Group 15"/>
          <p:cNvGrpSpPr>
            <a:grpSpLocks/>
          </p:cNvGrpSpPr>
          <p:nvPr/>
        </p:nvGrpSpPr>
        <p:grpSpPr bwMode="auto">
          <a:xfrm>
            <a:off x="4705351" y="3921125"/>
            <a:ext cx="5070475" cy="368300"/>
            <a:chOff x="2380" y="2576"/>
            <a:chExt cx="3194" cy="232"/>
          </a:xfrm>
        </p:grpSpPr>
        <p:sp>
          <p:nvSpPr>
            <p:cNvPr id="131103" name="Rectangle 16"/>
            <p:cNvSpPr>
              <a:spLocks noChangeArrowheads="1"/>
            </p:cNvSpPr>
            <p:nvPr/>
          </p:nvSpPr>
          <p:spPr bwMode="auto">
            <a:xfrm>
              <a:off x="2380" y="2576"/>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1104" name="Rectangle 17"/>
            <p:cNvSpPr>
              <a:spLocks noChangeArrowheads="1"/>
            </p:cNvSpPr>
            <p:nvPr/>
          </p:nvSpPr>
          <p:spPr bwMode="auto">
            <a:xfrm>
              <a:off x="4782" y="2576"/>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a:p>
              <a:pPr algn="l" eaLnBrk="0" hangingPunct="0">
                <a:lnSpc>
                  <a:spcPct val="90000"/>
                </a:lnSpc>
              </a:pPr>
              <a:endParaRPr lang="de-DE" sz="1000" b="1">
                <a:latin typeface="Arial" charset="0"/>
              </a:endParaRPr>
            </a:p>
          </p:txBody>
        </p:sp>
        <p:sp>
          <p:nvSpPr>
            <p:cNvPr id="131105" name="Rectangle 18"/>
            <p:cNvSpPr>
              <a:spLocks noChangeArrowheads="1"/>
            </p:cNvSpPr>
            <p:nvPr/>
          </p:nvSpPr>
          <p:spPr bwMode="auto">
            <a:xfrm>
              <a:off x="3181" y="2576"/>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FF3300"/>
                  </a:solidFill>
                  <a:latin typeface="Arial" charset="0"/>
                </a:rPr>
                <a:t> </a:t>
              </a:r>
              <a:r>
                <a:rPr lang="de-DE" sz="1600" b="1">
                  <a:solidFill>
                    <a:srgbClr val="003399"/>
                  </a:solidFill>
                  <a:latin typeface="Arial" charset="0"/>
                </a:rPr>
                <a:t> SUB</a:t>
              </a:r>
              <a:endParaRPr lang="de-DE" b="1">
                <a:solidFill>
                  <a:srgbClr val="FF3300"/>
                </a:solidFill>
                <a:latin typeface="Arial" charset="0"/>
              </a:endParaRPr>
            </a:p>
          </p:txBody>
        </p:sp>
        <p:sp>
          <p:nvSpPr>
            <p:cNvPr id="131106" name="Rectangle 19"/>
            <p:cNvSpPr>
              <a:spLocks noChangeArrowheads="1"/>
            </p:cNvSpPr>
            <p:nvPr/>
          </p:nvSpPr>
          <p:spPr bwMode="auto">
            <a:xfrm>
              <a:off x="3981" y="2576"/>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LOAD</a:t>
              </a:r>
              <a:endParaRPr lang="de-DE" sz="1000" b="1">
                <a:latin typeface="Arial" charset="0"/>
              </a:endParaRPr>
            </a:p>
          </p:txBody>
        </p:sp>
      </p:grpSp>
      <p:grpSp>
        <p:nvGrpSpPr>
          <p:cNvPr id="131081" name="Group 20"/>
          <p:cNvGrpSpPr>
            <a:grpSpLocks/>
          </p:cNvGrpSpPr>
          <p:nvPr/>
        </p:nvGrpSpPr>
        <p:grpSpPr bwMode="auto">
          <a:xfrm>
            <a:off x="4705351" y="4349750"/>
            <a:ext cx="5070475" cy="369888"/>
            <a:chOff x="2380" y="3118"/>
            <a:chExt cx="3194" cy="233"/>
          </a:xfrm>
        </p:grpSpPr>
        <p:sp>
          <p:nvSpPr>
            <p:cNvPr id="131099" name="Rectangle 21"/>
            <p:cNvSpPr>
              <a:spLocks noChangeArrowheads="1"/>
            </p:cNvSpPr>
            <p:nvPr/>
          </p:nvSpPr>
          <p:spPr bwMode="auto">
            <a:xfrm>
              <a:off x="2380" y="3118"/>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sp>
          <p:nvSpPr>
            <p:cNvPr id="131100" name="Rectangle 22"/>
            <p:cNvSpPr>
              <a:spLocks noChangeArrowheads="1"/>
            </p:cNvSpPr>
            <p:nvPr/>
          </p:nvSpPr>
          <p:spPr bwMode="auto">
            <a:xfrm>
              <a:off x="4782" y="3118"/>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31101" name="Rectangle 23"/>
            <p:cNvSpPr>
              <a:spLocks noChangeArrowheads="1"/>
            </p:cNvSpPr>
            <p:nvPr/>
          </p:nvSpPr>
          <p:spPr bwMode="auto">
            <a:xfrm>
              <a:off x="3181" y="3118"/>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1102" name="Rectangle 24"/>
            <p:cNvSpPr>
              <a:spLocks noChangeArrowheads="1"/>
            </p:cNvSpPr>
            <p:nvPr/>
          </p:nvSpPr>
          <p:spPr bwMode="auto">
            <a:xfrm>
              <a:off x="3981" y="3118"/>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endParaRPr lang="de-DE" sz="1000" b="1">
                <a:latin typeface="Arial" charset="0"/>
              </a:endParaRPr>
            </a:p>
          </p:txBody>
        </p:sp>
      </p:grpSp>
      <p:grpSp>
        <p:nvGrpSpPr>
          <p:cNvPr id="131082" name="Group 25"/>
          <p:cNvGrpSpPr>
            <a:grpSpLocks/>
          </p:cNvGrpSpPr>
          <p:nvPr/>
        </p:nvGrpSpPr>
        <p:grpSpPr bwMode="auto">
          <a:xfrm>
            <a:off x="4705351" y="5211763"/>
            <a:ext cx="5070475" cy="368300"/>
            <a:chOff x="2380" y="3389"/>
            <a:chExt cx="3194" cy="232"/>
          </a:xfrm>
        </p:grpSpPr>
        <p:sp>
          <p:nvSpPr>
            <p:cNvPr id="131095" name="Rectangle 26"/>
            <p:cNvSpPr>
              <a:spLocks noChangeArrowheads="1"/>
            </p:cNvSpPr>
            <p:nvPr/>
          </p:nvSpPr>
          <p:spPr bwMode="auto">
            <a:xfrm>
              <a:off x="2380" y="3389"/>
              <a:ext cx="792" cy="232"/>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 . .</a:t>
              </a:r>
            </a:p>
          </p:txBody>
        </p:sp>
        <p:sp>
          <p:nvSpPr>
            <p:cNvPr id="131096" name="Rectangle 27"/>
            <p:cNvSpPr>
              <a:spLocks noChangeArrowheads="1"/>
            </p:cNvSpPr>
            <p:nvPr/>
          </p:nvSpPr>
          <p:spPr bwMode="auto">
            <a:xfrm>
              <a:off x="4782" y="3389"/>
              <a:ext cx="792" cy="232"/>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p>
          </p:txBody>
        </p:sp>
        <p:sp>
          <p:nvSpPr>
            <p:cNvPr id="131097" name="Rectangle 28"/>
            <p:cNvSpPr>
              <a:spLocks noChangeArrowheads="1"/>
            </p:cNvSpPr>
            <p:nvPr/>
          </p:nvSpPr>
          <p:spPr bwMode="auto">
            <a:xfrm>
              <a:off x="3181" y="3389"/>
              <a:ext cx="792" cy="232"/>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5</a:t>
              </a:r>
            </a:p>
          </p:txBody>
        </p:sp>
        <p:sp>
          <p:nvSpPr>
            <p:cNvPr id="131098" name="Rectangle 29"/>
            <p:cNvSpPr>
              <a:spLocks noChangeArrowheads="1"/>
            </p:cNvSpPr>
            <p:nvPr/>
          </p:nvSpPr>
          <p:spPr bwMode="auto">
            <a:xfrm>
              <a:off x="3981" y="3389"/>
              <a:ext cx="793" cy="232"/>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grpSp>
      <p:sp>
        <p:nvSpPr>
          <p:cNvPr id="131083" name="Line 30"/>
          <p:cNvSpPr>
            <a:spLocks noChangeShapeType="1"/>
          </p:cNvSpPr>
          <p:nvPr/>
        </p:nvSpPr>
        <p:spPr bwMode="auto">
          <a:xfrm flipH="1">
            <a:off x="6626226" y="4200525"/>
            <a:ext cx="714375" cy="361950"/>
          </a:xfrm>
          <a:prstGeom prst="line">
            <a:avLst/>
          </a:prstGeom>
          <a:noFill/>
          <a:ln w="57150">
            <a:solidFill>
              <a:srgbClr val="FF0000"/>
            </a:solidFill>
            <a:round/>
            <a:headEnd/>
            <a:tailEnd type="triangle" w="med" len="med"/>
          </a:ln>
        </p:spPr>
        <p:txBody>
          <a:bodyPr/>
          <a:lstStyle/>
          <a:p>
            <a:endParaRPr lang="de-DE"/>
          </a:p>
        </p:txBody>
      </p:sp>
      <p:grpSp>
        <p:nvGrpSpPr>
          <p:cNvPr id="131084" name="Group 31"/>
          <p:cNvGrpSpPr>
            <a:grpSpLocks/>
          </p:cNvGrpSpPr>
          <p:nvPr/>
        </p:nvGrpSpPr>
        <p:grpSpPr bwMode="auto">
          <a:xfrm>
            <a:off x="4705351" y="4781550"/>
            <a:ext cx="5070475" cy="369888"/>
            <a:chOff x="2380" y="3670"/>
            <a:chExt cx="3194" cy="233"/>
          </a:xfrm>
        </p:grpSpPr>
        <p:sp>
          <p:nvSpPr>
            <p:cNvPr id="131091" name="Rectangle 32"/>
            <p:cNvSpPr>
              <a:spLocks noChangeArrowheads="1"/>
            </p:cNvSpPr>
            <p:nvPr/>
          </p:nvSpPr>
          <p:spPr bwMode="auto">
            <a:xfrm>
              <a:off x="2380" y="3670"/>
              <a:ext cx="792" cy="233"/>
            </a:xfrm>
            <a:prstGeom prst="rect">
              <a:avLst/>
            </a:prstGeom>
            <a:solidFill>
              <a:srgbClr val="CCFFCC">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5</a:t>
              </a:r>
            </a:p>
          </p:txBody>
        </p:sp>
        <p:sp>
          <p:nvSpPr>
            <p:cNvPr id="131092" name="Rectangle 33"/>
            <p:cNvSpPr>
              <a:spLocks noChangeArrowheads="1"/>
            </p:cNvSpPr>
            <p:nvPr/>
          </p:nvSpPr>
          <p:spPr bwMode="auto">
            <a:xfrm>
              <a:off x="4782" y="3670"/>
              <a:ext cx="792" cy="233"/>
            </a:xfrm>
            <a:prstGeom prst="rect">
              <a:avLst/>
            </a:prstGeom>
            <a:solidFill>
              <a:srgbClr val="FFFF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SUB</a:t>
              </a:r>
            </a:p>
          </p:txBody>
        </p:sp>
        <p:sp>
          <p:nvSpPr>
            <p:cNvPr id="131093" name="Rectangle 34"/>
            <p:cNvSpPr>
              <a:spLocks noChangeArrowheads="1"/>
            </p:cNvSpPr>
            <p:nvPr/>
          </p:nvSpPr>
          <p:spPr bwMode="auto">
            <a:xfrm>
              <a:off x="3181" y="3670"/>
              <a:ext cx="792" cy="233"/>
            </a:xfrm>
            <a:prstGeom prst="rect">
              <a:avLst/>
            </a:prstGeom>
            <a:solidFill>
              <a:srgbClr val="FFCC99">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instr 4</a:t>
              </a:r>
            </a:p>
          </p:txBody>
        </p:sp>
        <p:sp>
          <p:nvSpPr>
            <p:cNvPr id="131094" name="Rectangle 35"/>
            <p:cNvSpPr>
              <a:spLocks noChangeArrowheads="1"/>
            </p:cNvSpPr>
            <p:nvPr/>
          </p:nvSpPr>
          <p:spPr bwMode="auto">
            <a:xfrm>
              <a:off x="3981" y="3670"/>
              <a:ext cx="793" cy="233"/>
            </a:xfrm>
            <a:prstGeom prst="rect">
              <a:avLst/>
            </a:prstGeom>
            <a:solidFill>
              <a:srgbClr val="99CCFF">
                <a:alpha val="50195"/>
              </a:srgbClr>
            </a:solidFill>
            <a:ln w="25400">
              <a:solidFill>
                <a:schemeClr val="tx1"/>
              </a:solidFill>
              <a:miter lim="800000"/>
              <a:headEnd/>
              <a:tailEnd/>
            </a:ln>
          </p:spPr>
          <p:txBody>
            <a:bodyPr wrap="none" anchor="ctr"/>
            <a:lstStyle/>
            <a:p>
              <a:pPr algn="l" eaLnBrk="0" hangingPunct="0">
                <a:lnSpc>
                  <a:spcPct val="90000"/>
                </a:lnSpc>
              </a:pPr>
              <a:r>
                <a:rPr lang="de-DE" sz="1600" b="1">
                  <a:solidFill>
                    <a:srgbClr val="003399"/>
                  </a:solidFill>
                  <a:latin typeface="Arial" charset="0"/>
                </a:rPr>
                <a:t> ADD</a:t>
              </a:r>
              <a:endParaRPr lang="de-DE" sz="1000" b="1">
                <a:latin typeface="Arial" charset="0"/>
              </a:endParaRPr>
            </a:p>
          </p:txBody>
        </p:sp>
      </p:grpSp>
      <p:sp>
        <p:nvSpPr>
          <p:cNvPr id="131085" name="Rectangle 36"/>
          <p:cNvSpPr>
            <a:spLocks noChangeArrowheads="1"/>
          </p:cNvSpPr>
          <p:nvPr/>
        </p:nvSpPr>
        <p:spPr bwMode="auto">
          <a:xfrm>
            <a:off x="1917700" y="2562225"/>
            <a:ext cx="2489200" cy="825500"/>
          </a:xfrm>
          <a:prstGeom prst="rect">
            <a:avLst/>
          </a:prstGeom>
          <a:noFill/>
          <a:ln w="12700">
            <a:noFill/>
            <a:miter lim="800000"/>
            <a:headEnd/>
            <a:tailEnd/>
          </a:ln>
        </p:spPr>
        <p:txBody>
          <a:bodyPr>
            <a:spAutoFit/>
          </a:bodyPr>
          <a:lstStyle/>
          <a:p>
            <a:pPr algn="l" eaLnBrk="0" hangingPunct="0">
              <a:spcBef>
                <a:spcPct val="50000"/>
              </a:spcBef>
            </a:pPr>
            <a:r>
              <a:rPr lang="de-DE" sz="1600" b="1" dirty="0">
                <a:latin typeface="Courier New" pitchFamily="49" charset="0"/>
              </a:rPr>
              <a:t>LOAD	R1, &lt;</a:t>
            </a:r>
            <a:r>
              <a:rPr lang="de-DE" sz="1600" b="1" dirty="0" err="1">
                <a:latin typeface="Courier New" pitchFamily="49" charset="0"/>
              </a:rPr>
              <a:t>addr</a:t>
            </a:r>
            <a:r>
              <a:rPr lang="de-DE" sz="1600" b="1" dirty="0" smtClean="0">
                <a:latin typeface="Courier New" pitchFamily="49" charset="0"/>
              </a:rPr>
              <a:t>&gt;</a:t>
            </a:r>
            <a:r>
              <a:rPr lang="de-DE" sz="1600" b="1" dirty="0">
                <a:latin typeface="Courier New" pitchFamily="49" charset="0"/>
              </a:rPr>
              <a:t/>
            </a:r>
            <a:br>
              <a:rPr lang="de-DE" sz="1600" b="1" dirty="0">
                <a:latin typeface="Courier New" pitchFamily="49" charset="0"/>
              </a:rPr>
            </a:br>
            <a:r>
              <a:rPr lang="de-DE" sz="1600" b="1" dirty="0">
                <a:latin typeface="Courier New" pitchFamily="49" charset="0"/>
              </a:rPr>
              <a:t>SUB	R4, R5, R6</a:t>
            </a:r>
            <a:br>
              <a:rPr lang="de-DE" sz="1600" b="1" dirty="0">
                <a:latin typeface="Courier New" pitchFamily="49" charset="0"/>
              </a:rPr>
            </a:br>
            <a:r>
              <a:rPr lang="de-DE" sz="1600" b="1" dirty="0">
                <a:latin typeface="Courier New" pitchFamily="49" charset="0"/>
              </a:rPr>
              <a:t>ADD	R1, R2, R3</a:t>
            </a:r>
          </a:p>
        </p:txBody>
      </p:sp>
      <p:grpSp>
        <p:nvGrpSpPr>
          <p:cNvPr id="131086" name="Group 37"/>
          <p:cNvGrpSpPr>
            <a:grpSpLocks/>
          </p:cNvGrpSpPr>
          <p:nvPr/>
        </p:nvGrpSpPr>
        <p:grpSpPr bwMode="auto">
          <a:xfrm>
            <a:off x="4706938" y="2398713"/>
            <a:ext cx="5072062" cy="463550"/>
            <a:chOff x="616" y="746"/>
            <a:chExt cx="3194" cy="332"/>
          </a:xfrm>
        </p:grpSpPr>
        <p:sp>
          <p:nvSpPr>
            <p:cNvPr id="131087" name="Rectangle 38"/>
            <p:cNvSpPr>
              <a:spLocks noChangeArrowheads="1"/>
            </p:cNvSpPr>
            <p:nvPr/>
          </p:nvSpPr>
          <p:spPr bwMode="auto">
            <a:xfrm>
              <a:off x="616" y="746"/>
              <a:ext cx="792" cy="332"/>
            </a:xfrm>
            <a:prstGeom prst="rect">
              <a:avLst/>
            </a:prstGeom>
            <a:solidFill>
              <a:srgbClr val="CCFFCC"/>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fetch</a:t>
              </a:r>
            </a:p>
          </p:txBody>
        </p:sp>
        <p:sp>
          <p:nvSpPr>
            <p:cNvPr id="131088" name="Rectangle 39"/>
            <p:cNvSpPr>
              <a:spLocks noChangeArrowheads="1"/>
            </p:cNvSpPr>
            <p:nvPr/>
          </p:nvSpPr>
          <p:spPr bwMode="auto">
            <a:xfrm>
              <a:off x="3018" y="746"/>
              <a:ext cx="792" cy="332"/>
            </a:xfrm>
            <a:prstGeom prst="rect">
              <a:avLst/>
            </a:prstGeom>
            <a:solidFill>
              <a:srgbClr val="FFFF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Write back</a:t>
              </a:r>
              <a:br>
                <a:rPr lang="en-US" sz="1200" b="1">
                  <a:latin typeface="Arial" charset="0"/>
                </a:rPr>
              </a:br>
              <a:r>
                <a:rPr lang="en-US" sz="1200" b="1">
                  <a:latin typeface="Arial" charset="0"/>
                </a:rPr>
                <a:t>result</a:t>
              </a:r>
            </a:p>
          </p:txBody>
        </p:sp>
        <p:sp>
          <p:nvSpPr>
            <p:cNvPr id="131089" name="Rectangle 40"/>
            <p:cNvSpPr>
              <a:spLocks noChangeArrowheads="1"/>
            </p:cNvSpPr>
            <p:nvPr/>
          </p:nvSpPr>
          <p:spPr bwMode="auto">
            <a:xfrm>
              <a:off x="1417" y="746"/>
              <a:ext cx="792" cy="332"/>
            </a:xfrm>
            <a:prstGeom prst="rect">
              <a:avLst/>
            </a:prstGeom>
            <a:solidFill>
              <a:srgbClr val="FFCC99"/>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Instruction</a:t>
              </a:r>
            </a:p>
            <a:p>
              <a:pPr algn="l" eaLnBrk="0" hangingPunct="0">
                <a:lnSpc>
                  <a:spcPct val="90000"/>
                </a:lnSpc>
              </a:pPr>
              <a:r>
                <a:rPr lang="en-US" sz="1200" b="1">
                  <a:latin typeface="Arial" charset="0"/>
                </a:rPr>
                <a:t>decode</a:t>
              </a:r>
            </a:p>
          </p:txBody>
        </p:sp>
        <p:sp>
          <p:nvSpPr>
            <p:cNvPr id="131090" name="Rectangle 41"/>
            <p:cNvSpPr>
              <a:spLocks noChangeArrowheads="1"/>
            </p:cNvSpPr>
            <p:nvPr/>
          </p:nvSpPr>
          <p:spPr bwMode="auto">
            <a:xfrm>
              <a:off x="2217" y="746"/>
              <a:ext cx="793" cy="332"/>
            </a:xfrm>
            <a:prstGeom prst="rect">
              <a:avLst/>
            </a:prstGeom>
            <a:solidFill>
              <a:srgbClr val="99CCFF"/>
            </a:solidFill>
            <a:ln w="25400">
              <a:solidFill>
                <a:schemeClr val="tx1"/>
              </a:solidFill>
              <a:miter lim="800000"/>
              <a:headEnd/>
              <a:tailEnd/>
            </a:ln>
          </p:spPr>
          <p:txBody>
            <a:bodyPr wrap="none" anchor="ctr"/>
            <a:lstStyle/>
            <a:p>
              <a:pPr algn="l" eaLnBrk="0" hangingPunct="0">
                <a:lnSpc>
                  <a:spcPct val="90000"/>
                </a:lnSpc>
              </a:pPr>
              <a:r>
                <a:rPr lang="en-US" sz="1200" b="1">
                  <a:latin typeface="Arial" charset="0"/>
                </a:rPr>
                <a:t>Operation</a:t>
              </a:r>
              <a:br>
                <a:rPr lang="en-US" sz="1200" b="1">
                  <a:latin typeface="Arial" charset="0"/>
                </a:rPr>
              </a:br>
              <a:r>
                <a:rPr lang="en-US" sz="1200" b="1">
                  <a:latin typeface="Arial" charset="0"/>
                </a:rPr>
                <a:t>execution</a:t>
              </a:r>
            </a:p>
          </p:txBody>
        </p:sp>
      </p:gr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574920" y="2512800"/>
              <a:ext cx="6645240" cy="3903120"/>
            </p14:xfrm>
          </p:contentPart>
        </mc:Choice>
        <mc:Fallback xmlns="">
          <p:pic>
            <p:nvPicPr>
              <p:cNvPr id="2" name="Ink 1"/>
              <p:cNvPicPr/>
              <p:nvPr/>
            </p:nvPicPr>
            <p:blipFill>
              <a:blip r:embed="rId4"/>
              <a:stretch>
                <a:fillRect/>
              </a:stretch>
            </p:blipFill>
            <p:spPr>
              <a:xfrm>
                <a:off x="570240" y="2503080"/>
                <a:ext cx="6657480" cy="391644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de-DE" smtClean="0"/>
              <a:t>Hardware s</a:t>
            </a:r>
            <a:r>
              <a:rPr lang="en-US" smtClean="0"/>
              <a:t>olutions</a:t>
            </a:r>
          </a:p>
        </p:txBody>
      </p:sp>
      <p:sp>
        <p:nvSpPr>
          <p:cNvPr id="132100" name="Rectangle 3"/>
          <p:cNvSpPr>
            <a:spLocks noGrp="1" noChangeArrowheads="1"/>
          </p:cNvSpPr>
          <p:nvPr>
            <p:ph idx="1"/>
          </p:nvPr>
        </p:nvSpPr>
        <p:spPr/>
        <p:txBody>
          <a:bodyPr/>
          <a:lstStyle/>
          <a:p>
            <a:r>
              <a:rPr lang="en-US" dirty="0" smtClean="0"/>
              <a:t>Hardware solutions: Hazard detection logic necessary!</a:t>
            </a:r>
          </a:p>
          <a:p>
            <a:endParaRPr lang="en-US" dirty="0" smtClean="0"/>
          </a:p>
          <a:p>
            <a:r>
              <a:rPr lang="en-US" dirty="0" smtClean="0"/>
              <a:t>Delay Insertion</a:t>
            </a:r>
          </a:p>
          <a:p>
            <a:pPr lvl="1"/>
            <a:r>
              <a:rPr lang="en-US" dirty="0" smtClean="0"/>
              <a:t> Stalling/Interlocking: stall pipeline for one or more cycles</a:t>
            </a:r>
          </a:p>
          <a:p>
            <a:pPr lvl="1"/>
            <a:endParaRPr lang="en-US" dirty="0" smtClean="0"/>
          </a:p>
          <a:p>
            <a:r>
              <a:rPr lang="en-US" dirty="0" smtClean="0"/>
              <a:t>Bypass techniques</a:t>
            </a:r>
          </a:p>
          <a:p>
            <a:pPr lvl="1"/>
            <a:r>
              <a:rPr lang="en-US" dirty="0" smtClean="0"/>
              <a:t> Forwarding:</a:t>
            </a:r>
          </a:p>
          <a:p>
            <a:pPr lvl="2"/>
            <a:r>
              <a:rPr lang="en-US" dirty="0" smtClean="0"/>
              <a:t> Result Forwarding</a:t>
            </a:r>
            <a:br>
              <a:rPr lang="en-US" dirty="0" smtClean="0"/>
            </a:br>
            <a:r>
              <a:rPr lang="en-US" dirty="0" smtClean="0"/>
              <a:t>Example: The result in ALU output of Instr1 in EX stage can immediately be forwarded back to ALU input of EX stage as an operand for Instr2,</a:t>
            </a:r>
          </a:p>
          <a:p>
            <a:pPr lvl="2"/>
            <a:r>
              <a:rPr lang="en-US" dirty="0" smtClean="0"/>
              <a:t> Load Forwarding</a:t>
            </a:r>
            <a:br>
              <a:rPr lang="en-US" dirty="0" smtClean="0"/>
            </a:br>
            <a:r>
              <a:rPr lang="en-US" dirty="0" smtClean="0"/>
              <a:t>Example: The load memory data register from MEM stage can be forwarded to ALU input of EX stage.</a:t>
            </a:r>
          </a:p>
          <a:p>
            <a:pPr lvl="1"/>
            <a:r>
              <a:rPr lang="en-US" dirty="0" smtClean="0"/>
              <a:t> Forwarding with interlocking: Assuming that Instr2 is data dependent on the load instruction Instr1 then Instr2  has to be stalled until the data loaded by Instr1 becomes available in the load memory data register in MEM stage. </a:t>
            </a:r>
            <a:br>
              <a:rPr lang="en-US" dirty="0" smtClean="0"/>
            </a:br>
            <a:r>
              <a:rPr lang="en-US" dirty="0" smtClean="0"/>
              <a:t>Even when forwarding is implemented from MEM back to EX, one bubble occurs that cannot be removed.</a:t>
            </a:r>
            <a:endParaRPr lang="de-DE" dirty="0"/>
          </a:p>
        </p:txBody>
      </p:sp>
      <p:sp>
        <p:nvSpPr>
          <p:cNvPr id="132098" name="Fußzeilenplatzhalter 3"/>
          <p:cNvSpPr>
            <a:spLocks noGrp="1"/>
          </p:cNvSpPr>
          <p:nvPr>
            <p:ph type="ftr" sz="quarter" idx="10"/>
          </p:nvPr>
        </p:nvSpPr>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20960" y="1549080"/>
              <a:ext cx="9585360" cy="2990520"/>
            </p14:xfrm>
          </p:contentPart>
        </mc:Choice>
        <mc:Fallback xmlns="">
          <p:pic>
            <p:nvPicPr>
              <p:cNvPr id="2" name="Ink 1"/>
              <p:cNvPicPr/>
              <p:nvPr/>
            </p:nvPicPr>
            <p:blipFill>
              <a:blip r:embed="rId4"/>
              <a:stretch>
                <a:fillRect/>
              </a:stretch>
            </p:blipFill>
            <p:spPr>
              <a:xfrm>
                <a:off x="109440" y="1545840"/>
                <a:ext cx="9600120" cy="3003480"/>
              </a:xfrm>
              <a:prstGeom prst="rect">
                <a:avLst/>
              </a:prstGeom>
            </p:spPr>
          </p:pic>
        </mc:Fallback>
      </mc:AlternateContent>
    </p:spTree>
  </p:cSld>
  <p:clrMapOvr>
    <a:masterClrMapping/>
  </p:clrMapOvr>
  <p:transition spd="slow"/>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de-DE" dirty="0" smtClean="0"/>
              <a:t>Side Note: The MIPS Pipeline</a:t>
            </a:r>
            <a:endParaRPr lang="en-US" dirty="0" smtClean="0"/>
          </a:p>
        </p:txBody>
      </p:sp>
      <p:sp>
        <p:nvSpPr>
          <p:cNvPr id="132100" name="Rectangle 3"/>
          <p:cNvSpPr>
            <a:spLocks noGrp="1" noChangeArrowheads="1"/>
          </p:cNvSpPr>
          <p:nvPr>
            <p:ph idx="1"/>
          </p:nvPr>
        </p:nvSpPr>
        <p:spPr/>
        <p:txBody>
          <a:bodyPr/>
          <a:lstStyle/>
          <a:p>
            <a:r>
              <a:rPr lang="de-DE" sz="1400" dirty="0" smtClean="0"/>
              <a:t>As </a:t>
            </a:r>
            <a:r>
              <a:rPr lang="de-DE" sz="1400" dirty="0" err="1" smtClean="0"/>
              <a:t>defined</a:t>
            </a:r>
            <a:r>
              <a:rPr lang="de-DE" sz="1400" dirty="0" smtClean="0"/>
              <a:t> in Patterson &amp; Hennessy, </a:t>
            </a:r>
            <a:r>
              <a:rPr lang="de-DE" sz="1400" i="1" dirty="0" smtClean="0"/>
              <a:t>Computer </a:t>
            </a:r>
            <a:r>
              <a:rPr lang="de-DE" sz="1400" i="1" dirty="0" err="1" smtClean="0"/>
              <a:t>Organization</a:t>
            </a:r>
            <a:r>
              <a:rPr lang="de-DE" sz="1400" i="1" dirty="0" smtClean="0"/>
              <a:t> </a:t>
            </a:r>
            <a:r>
              <a:rPr lang="de-DE" sz="1400" i="1" dirty="0" err="1" smtClean="0"/>
              <a:t>and</a:t>
            </a:r>
            <a:r>
              <a:rPr lang="de-DE" sz="1400" i="1" dirty="0" smtClean="0"/>
              <a:t> Design – The Hardware/Software Interface</a:t>
            </a:r>
            <a:r>
              <a:rPr lang="de-DE" sz="1400" dirty="0" smtClean="0"/>
              <a:t>, </a:t>
            </a:r>
            <a:r>
              <a:rPr lang="de-DE" sz="1400" dirty="0" err="1" smtClean="0"/>
              <a:t>Section</a:t>
            </a:r>
            <a:r>
              <a:rPr lang="de-DE" sz="1400" dirty="0" smtClean="0"/>
              <a:t> 4.5</a:t>
            </a:r>
          </a:p>
          <a:p>
            <a:r>
              <a:rPr lang="de-DE" dirty="0" err="1" smtClean="0"/>
              <a:t>Instruction</a:t>
            </a:r>
            <a:r>
              <a:rPr lang="de-DE" dirty="0" smtClean="0"/>
              <a:t> </a:t>
            </a:r>
            <a:r>
              <a:rPr lang="de-DE" dirty="0" err="1" smtClean="0"/>
              <a:t>Fetch</a:t>
            </a:r>
            <a:r>
              <a:rPr lang="de-DE" dirty="0" smtClean="0"/>
              <a:t> (IF)</a:t>
            </a:r>
            <a:endParaRPr lang="de-DE" dirty="0"/>
          </a:p>
          <a:p>
            <a:pPr lvl="1"/>
            <a:r>
              <a:rPr lang="de-DE" dirty="0"/>
              <a:t> </a:t>
            </a:r>
            <a:r>
              <a:rPr lang="de-DE" dirty="0" err="1" smtClean="0"/>
              <a:t>Fetch</a:t>
            </a:r>
            <a:r>
              <a:rPr lang="de-DE" dirty="0" smtClean="0"/>
              <a:t> </a:t>
            </a:r>
            <a:r>
              <a:rPr lang="de-DE" dirty="0" err="1" smtClean="0"/>
              <a:t>instruction</a:t>
            </a:r>
            <a:r>
              <a:rPr lang="de-DE" dirty="0" smtClean="0"/>
              <a:t> </a:t>
            </a:r>
            <a:r>
              <a:rPr lang="de-DE" dirty="0" err="1" smtClean="0"/>
              <a:t>from</a:t>
            </a:r>
            <a:r>
              <a:rPr lang="de-DE" dirty="0" smtClean="0"/>
              <a:t> </a:t>
            </a:r>
            <a:r>
              <a:rPr lang="de-DE" dirty="0" err="1" smtClean="0"/>
              <a:t>memory</a:t>
            </a:r>
            <a:r>
              <a:rPr lang="de-DE" dirty="0" smtClean="0"/>
              <a:t>. [</a:t>
            </a:r>
            <a:r>
              <a:rPr lang="de-DE" dirty="0" smtClean="0">
                <a:sym typeface="Wingdings" panose="05000000000000000000" pitchFamily="2" charset="2"/>
              </a:rPr>
              <a:t> </a:t>
            </a:r>
            <a:r>
              <a:rPr lang="de-DE" dirty="0" err="1" smtClean="0">
                <a:sym typeface="Wingdings" panose="05000000000000000000" pitchFamily="2" charset="2"/>
              </a:rPr>
              <a:t>main</a:t>
            </a:r>
            <a:r>
              <a:rPr lang="de-DE" dirty="0" smtClean="0">
                <a:sym typeface="Wingdings" panose="05000000000000000000" pitchFamily="2" charset="2"/>
              </a:rPr>
              <a:t> </a:t>
            </a:r>
            <a:r>
              <a:rPr lang="de-DE" dirty="0" err="1" smtClean="0">
                <a:sym typeface="Wingdings" panose="05000000000000000000" pitchFamily="2" charset="2"/>
              </a:rPr>
              <a:t>memory</a:t>
            </a:r>
            <a:r>
              <a:rPr lang="de-DE" dirty="0" smtClean="0">
                <a:sym typeface="Wingdings" panose="05000000000000000000" pitchFamily="2" charset="2"/>
              </a:rPr>
              <a:t>!]</a:t>
            </a:r>
            <a:endParaRPr lang="de-DE" dirty="0"/>
          </a:p>
          <a:p>
            <a:endParaRPr lang="de-DE" dirty="0" smtClean="0"/>
          </a:p>
          <a:p>
            <a:r>
              <a:rPr lang="de-DE" dirty="0" err="1" smtClean="0"/>
              <a:t>Instruction</a:t>
            </a:r>
            <a:r>
              <a:rPr lang="de-DE" dirty="0" smtClean="0"/>
              <a:t> </a:t>
            </a:r>
            <a:r>
              <a:rPr lang="de-DE" dirty="0" err="1" smtClean="0"/>
              <a:t>Decode</a:t>
            </a:r>
            <a:r>
              <a:rPr lang="de-DE" dirty="0" smtClean="0"/>
              <a:t> (ID)</a:t>
            </a:r>
            <a:endParaRPr lang="de-DE" dirty="0"/>
          </a:p>
          <a:p>
            <a:pPr lvl="1"/>
            <a:r>
              <a:rPr lang="de-DE" dirty="0"/>
              <a:t> </a:t>
            </a:r>
            <a:r>
              <a:rPr lang="de-DE" dirty="0" smtClean="0"/>
              <a:t>Read </a:t>
            </a:r>
            <a:r>
              <a:rPr lang="de-DE" dirty="0" err="1" smtClean="0"/>
              <a:t>registers</a:t>
            </a:r>
            <a:r>
              <a:rPr lang="de-DE" dirty="0" smtClean="0"/>
              <a:t> </a:t>
            </a:r>
            <a:r>
              <a:rPr lang="de-DE" dirty="0" err="1" smtClean="0"/>
              <a:t>while</a:t>
            </a:r>
            <a:r>
              <a:rPr lang="de-DE" dirty="0" smtClean="0"/>
              <a:t> </a:t>
            </a:r>
            <a:r>
              <a:rPr lang="de-DE" dirty="0" err="1" smtClean="0"/>
              <a:t>decoding</a:t>
            </a:r>
            <a:r>
              <a:rPr lang="de-DE" dirty="0" smtClean="0"/>
              <a:t> </a:t>
            </a:r>
            <a:r>
              <a:rPr lang="de-DE" dirty="0" err="1" smtClean="0"/>
              <a:t>the</a:t>
            </a:r>
            <a:r>
              <a:rPr lang="de-DE" dirty="0" smtClean="0"/>
              <a:t> </a:t>
            </a:r>
            <a:r>
              <a:rPr lang="de-DE" dirty="0" err="1" smtClean="0"/>
              <a:t>instruction</a:t>
            </a:r>
            <a:r>
              <a:rPr lang="de-DE" dirty="0" smtClean="0"/>
              <a:t>. The </a:t>
            </a:r>
            <a:r>
              <a:rPr lang="de-DE" dirty="0" err="1" smtClean="0"/>
              <a:t>regular</a:t>
            </a:r>
            <a:r>
              <a:rPr lang="de-DE" dirty="0" smtClean="0"/>
              <a:t> </a:t>
            </a:r>
            <a:r>
              <a:rPr lang="de-DE" dirty="0" err="1" smtClean="0"/>
              <a:t>format</a:t>
            </a:r>
            <a:r>
              <a:rPr lang="de-DE" dirty="0" smtClean="0"/>
              <a:t> </a:t>
            </a:r>
            <a:r>
              <a:rPr lang="de-DE" dirty="0" err="1" smtClean="0"/>
              <a:t>of</a:t>
            </a:r>
            <a:r>
              <a:rPr lang="de-DE" dirty="0" smtClean="0"/>
              <a:t> MIPS </a:t>
            </a:r>
            <a:r>
              <a:rPr lang="de-DE" dirty="0" err="1" smtClean="0"/>
              <a:t>instructions</a:t>
            </a:r>
            <a:r>
              <a:rPr lang="de-DE" dirty="0" smtClean="0"/>
              <a:t> </a:t>
            </a:r>
            <a:r>
              <a:rPr lang="de-DE" dirty="0" err="1" smtClean="0"/>
              <a:t>allows</a:t>
            </a:r>
            <a:r>
              <a:rPr lang="de-DE" dirty="0" smtClean="0"/>
              <a:t> </a:t>
            </a:r>
            <a:r>
              <a:rPr lang="de-DE" dirty="0" err="1" smtClean="0"/>
              <a:t>reading</a:t>
            </a:r>
            <a:r>
              <a:rPr lang="de-DE" dirty="0" smtClean="0"/>
              <a:t> </a:t>
            </a:r>
            <a:r>
              <a:rPr lang="de-DE" dirty="0" err="1" smtClean="0"/>
              <a:t>and</a:t>
            </a:r>
            <a:r>
              <a:rPr lang="de-DE" dirty="0" smtClean="0"/>
              <a:t> </a:t>
            </a:r>
            <a:r>
              <a:rPr lang="de-DE" dirty="0" err="1" smtClean="0"/>
              <a:t>decoding</a:t>
            </a:r>
            <a:r>
              <a:rPr lang="de-DE" dirty="0" smtClean="0"/>
              <a:t> </a:t>
            </a:r>
            <a:r>
              <a:rPr lang="de-DE" dirty="0" err="1" smtClean="0"/>
              <a:t>to</a:t>
            </a:r>
            <a:r>
              <a:rPr lang="de-DE" dirty="0" smtClean="0"/>
              <a:t> </a:t>
            </a:r>
            <a:r>
              <a:rPr lang="de-DE" dirty="0" err="1" smtClean="0"/>
              <a:t>occur</a:t>
            </a:r>
            <a:r>
              <a:rPr lang="de-DE" dirty="0" smtClean="0"/>
              <a:t> </a:t>
            </a:r>
            <a:r>
              <a:rPr lang="de-DE" dirty="0" err="1" smtClean="0"/>
              <a:t>simultaneously</a:t>
            </a:r>
            <a:r>
              <a:rPr lang="de-DE" dirty="0" smtClean="0"/>
              <a:t>.</a:t>
            </a:r>
            <a:r>
              <a:rPr lang="de-DE" dirty="0"/>
              <a:t/>
            </a:r>
            <a:br>
              <a:rPr lang="de-DE" dirty="0"/>
            </a:br>
            <a:endParaRPr lang="de-DE" dirty="0"/>
          </a:p>
          <a:p>
            <a:r>
              <a:rPr lang="de-DE" dirty="0" err="1" smtClean="0"/>
              <a:t>Execution</a:t>
            </a:r>
            <a:r>
              <a:rPr lang="de-DE" dirty="0" smtClean="0"/>
              <a:t> (EXE)</a:t>
            </a:r>
            <a:endParaRPr lang="de-DE" dirty="0"/>
          </a:p>
          <a:p>
            <a:pPr lvl="1"/>
            <a:r>
              <a:rPr lang="de-DE" dirty="0"/>
              <a:t> </a:t>
            </a:r>
            <a:r>
              <a:rPr lang="de-DE" dirty="0" smtClean="0"/>
              <a:t>Execute </a:t>
            </a:r>
            <a:r>
              <a:rPr lang="de-DE" dirty="0" err="1" smtClean="0"/>
              <a:t>the</a:t>
            </a:r>
            <a:r>
              <a:rPr lang="de-DE" dirty="0" smtClean="0"/>
              <a:t> </a:t>
            </a:r>
            <a:r>
              <a:rPr lang="de-DE" dirty="0" err="1" smtClean="0"/>
              <a:t>operation</a:t>
            </a:r>
            <a:r>
              <a:rPr lang="de-DE" dirty="0"/>
              <a:t> [</a:t>
            </a:r>
            <a:r>
              <a:rPr lang="de-DE" dirty="0" smtClean="0"/>
              <a:t>all </a:t>
            </a:r>
            <a:r>
              <a:rPr lang="de-DE" dirty="0" err="1" smtClean="0"/>
              <a:t>arithmetical</a:t>
            </a:r>
            <a:r>
              <a:rPr lang="de-DE" dirty="0" smtClean="0"/>
              <a:t> </a:t>
            </a:r>
            <a:r>
              <a:rPr lang="de-DE" dirty="0" err="1" smtClean="0"/>
              <a:t>and</a:t>
            </a:r>
            <a:r>
              <a:rPr lang="de-DE" dirty="0" smtClean="0"/>
              <a:t> </a:t>
            </a:r>
            <a:r>
              <a:rPr lang="de-DE" dirty="0" err="1" smtClean="0"/>
              <a:t>logical</a:t>
            </a:r>
            <a:r>
              <a:rPr lang="de-DE" dirty="0" smtClean="0"/>
              <a:t> </a:t>
            </a:r>
            <a:r>
              <a:rPr lang="de-DE" dirty="0" err="1" smtClean="0"/>
              <a:t>operations</a:t>
            </a:r>
            <a:r>
              <a:rPr lang="de-DE" dirty="0"/>
              <a:t>]</a:t>
            </a:r>
            <a:r>
              <a:rPr lang="de-DE" dirty="0" smtClean="0"/>
              <a:t> </a:t>
            </a:r>
            <a:r>
              <a:rPr lang="de-DE" dirty="0" err="1" smtClean="0"/>
              <a:t>or</a:t>
            </a:r>
            <a:r>
              <a:rPr lang="de-DE" dirty="0" smtClean="0"/>
              <a:t> </a:t>
            </a:r>
            <a:r>
              <a:rPr lang="de-DE" dirty="0" err="1" smtClean="0"/>
              <a:t>calculate</a:t>
            </a:r>
            <a:r>
              <a:rPr lang="de-DE" dirty="0" smtClean="0"/>
              <a:t> an </a:t>
            </a:r>
            <a:r>
              <a:rPr lang="de-DE" dirty="0" err="1" smtClean="0"/>
              <a:t>address</a:t>
            </a:r>
            <a:r>
              <a:rPr lang="de-DE" dirty="0" smtClean="0"/>
              <a:t> [</a:t>
            </a:r>
            <a:r>
              <a:rPr lang="de-DE" dirty="0" err="1" smtClean="0"/>
              <a:t>load</a:t>
            </a:r>
            <a:r>
              <a:rPr lang="de-DE" dirty="0" smtClean="0"/>
              <a:t> </a:t>
            </a:r>
            <a:r>
              <a:rPr lang="de-DE" dirty="0" err="1" smtClean="0"/>
              <a:t>and</a:t>
            </a:r>
            <a:r>
              <a:rPr lang="de-DE" dirty="0" smtClean="0"/>
              <a:t> </a:t>
            </a:r>
            <a:r>
              <a:rPr lang="de-DE" dirty="0" err="1" smtClean="0"/>
              <a:t>store</a:t>
            </a:r>
            <a:r>
              <a:rPr lang="de-DE" dirty="0"/>
              <a:t>]</a:t>
            </a:r>
            <a:r>
              <a:rPr lang="de-DE" dirty="0" smtClean="0"/>
              <a:t>.</a:t>
            </a:r>
          </a:p>
          <a:p>
            <a:pPr lvl="1"/>
            <a:endParaRPr lang="de-DE" dirty="0"/>
          </a:p>
          <a:p>
            <a:pPr indent="-132160"/>
            <a:r>
              <a:rPr lang="de-DE" dirty="0" smtClean="0"/>
              <a:t>Memory Access (MEM)</a:t>
            </a:r>
            <a:endParaRPr lang="de-DE" dirty="0"/>
          </a:p>
          <a:p>
            <a:pPr lvl="1"/>
            <a:r>
              <a:rPr lang="de-DE" dirty="0"/>
              <a:t> </a:t>
            </a:r>
            <a:r>
              <a:rPr lang="de-DE" dirty="0" smtClean="0"/>
              <a:t>Access an </a:t>
            </a:r>
            <a:r>
              <a:rPr lang="de-DE" dirty="0" err="1" smtClean="0"/>
              <a:t>operand</a:t>
            </a:r>
            <a:r>
              <a:rPr lang="de-DE" dirty="0" smtClean="0"/>
              <a:t> in </a:t>
            </a:r>
            <a:r>
              <a:rPr lang="de-DE" dirty="0" err="1" smtClean="0"/>
              <a:t>data</a:t>
            </a:r>
            <a:r>
              <a:rPr lang="de-DE" dirty="0" smtClean="0"/>
              <a:t> </a:t>
            </a:r>
            <a:r>
              <a:rPr lang="de-DE" dirty="0" err="1" smtClean="0"/>
              <a:t>memory</a:t>
            </a:r>
            <a:r>
              <a:rPr lang="de-DE" dirty="0" smtClean="0"/>
              <a:t>. [</a:t>
            </a:r>
            <a:r>
              <a:rPr lang="de-DE" dirty="0" err="1" smtClean="0"/>
              <a:t>Only</a:t>
            </a:r>
            <a:r>
              <a:rPr lang="de-DE" dirty="0" smtClean="0"/>
              <a:t> relevant </a:t>
            </a:r>
            <a:r>
              <a:rPr lang="de-DE" dirty="0" err="1" smtClean="0"/>
              <a:t>for</a:t>
            </a:r>
            <a:r>
              <a:rPr lang="de-DE" dirty="0" smtClean="0"/>
              <a:t> </a:t>
            </a:r>
            <a:r>
              <a:rPr lang="de-DE" dirty="0" err="1" smtClean="0"/>
              <a:t>load</a:t>
            </a:r>
            <a:r>
              <a:rPr lang="de-DE" dirty="0" smtClean="0"/>
              <a:t>/</a:t>
            </a:r>
            <a:r>
              <a:rPr lang="de-DE" dirty="0" err="1" smtClean="0"/>
              <a:t>store</a:t>
            </a:r>
            <a:r>
              <a:rPr lang="de-DE" dirty="0" smtClean="0"/>
              <a:t> </a:t>
            </a:r>
            <a:r>
              <a:rPr lang="de-DE" dirty="0" err="1" smtClean="0"/>
              <a:t>instructions</a:t>
            </a:r>
            <a:r>
              <a:rPr lang="de-DE" dirty="0" smtClean="0"/>
              <a:t>, </a:t>
            </a:r>
            <a:r>
              <a:rPr lang="de-DE" dirty="0" err="1" smtClean="0"/>
              <a:t>otherwise</a:t>
            </a:r>
            <a:r>
              <a:rPr lang="de-DE" dirty="0" smtClean="0"/>
              <a:t> passive </a:t>
            </a:r>
            <a:r>
              <a:rPr lang="de-DE" dirty="0" err="1" smtClean="0"/>
              <a:t>stage</a:t>
            </a:r>
            <a:r>
              <a:rPr lang="de-DE" dirty="0" smtClean="0"/>
              <a:t>]</a:t>
            </a:r>
          </a:p>
          <a:p>
            <a:pPr lvl="1"/>
            <a:endParaRPr lang="de-DE" dirty="0"/>
          </a:p>
          <a:p>
            <a:pPr indent="-132160"/>
            <a:r>
              <a:rPr lang="de-DE" dirty="0" smtClean="0"/>
              <a:t>Write Back (WB)</a:t>
            </a:r>
            <a:endParaRPr lang="de-DE" dirty="0"/>
          </a:p>
          <a:p>
            <a:pPr lvl="1"/>
            <a:r>
              <a:rPr lang="de-DE" dirty="0"/>
              <a:t> </a:t>
            </a:r>
            <a:r>
              <a:rPr lang="de-DE" dirty="0" smtClean="0"/>
              <a:t>Write </a:t>
            </a:r>
            <a:r>
              <a:rPr lang="de-DE" dirty="0" err="1" smtClean="0"/>
              <a:t>the</a:t>
            </a:r>
            <a:r>
              <a:rPr lang="de-DE" dirty="0" smtClean="0"/>
              <a:t> </a:t>
            </a:r>
            <a:r>
              <a:rPr lang="de-DE" dirty="0" err="1" smtClean="0"/>
              <a:t>result</a:t>
            </a:r>
            <a:r>
              <a:rPr lang="de-DE" dirty="0" smtClean="0"/>
              <a:t> </a:t>
            </a:r>
            <a:r>
              <a:rPr lang="de-DE" dirty="0" err="1" smtClean="0"/>
              <a:t>into</a:t>
            </a:r>
            <a:r>
              <a:rPr lang="de-DE" dirty="0" smtClean="0"/>
              <a:t> a </a:t>
            </a:r>
            <a:r>
              <a:rPr lang="de-DE" dirty="0" err="1" smtClean="0"/>
              <a:t>register</a:t>
            </a:r>
            <a:r>
              <a:rPr lang="de-DE" dirty="0" smtClean="0"/>
              <a:t>.</a:t>
            </a:r>
            <a:endParaRPr lang="de-DE" dirty="0"/>
          </a:p>
          <a:p>
            <a:pPr indent="-132160"/>
            <a:endParaRPr lang="de-DE" dirty="0" smtClean="0"/>
          </a:p>
          <a:p>
            <a:endParaRPr lang="en-US" dirty="0"/>
          </a:p>
          <a:p>
            <a:endParaRPr lang="de-DE" dirty="0"/>
          </a:p>
        </p:txBody>
      </p:sp>
      <p:sp>
        <p:nvSpPr>
          <p:cNvPr id="132098" name="Fußzeilenplatzhalter 3"/>
          <p:cNvSpPr>
            <a:spLocks noGrp="1"/>
          </p:cNvSpPr>
          <p:nvPr>
            <p:ph type="ftr" sz="quarter" idx="10"/>
          </p:nvPr>
        </p:nvSpPr>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1311840" y="498240"/>
              <a:ext cx="9364320" cy="5261400"/>
            </p14:xfrm>
          </p:contentPart>
        </mc:Choice>
        <mc:Fallback xmlns="">
          <p:pic>
            <p:nvPicPr>
              <p:cNvPr id="2" name="Ink 1"/>
              <p:cNvPicPr/>
              <p:nvPr/>
            </p:nvPicPr>
            <p:blipFill>
              <a:blip r:embed="rId4"/>
              <a:stretch>
                <a:fillRect/>
              </a:stretch>
            </p:blipFill>
            <p:spPr>
              <a:xfrm>
                <a:off x="1302120" y="492480"/>
                <a:ext cx="9379440" cy="5273640"/>
              </a:xfrm>
              <a:prstGeom prst="rect">
                <a:avLst/>
              </a:prstGeom>
            </p:spPr>
          </p:pic>
        </mc:Fallback>
      </mc:AlternateContent>
    </p:spTree>
    <p:extLst>
      <p:ext uri="{BB962C8B-B14F-4D97-AF65-F5344CB8AC3E}">
        <p14:creationId xmlns:p14="http://schemas.microsoft.com/office/powerpoint/2010/main" val="65323907"/>
      </p:ext>
    </p:extLst>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de-DE" noProof="1" smtClean="0"/>
              <a:t>Übersicht</a:t>
            </a:r>
            <a:endParaRPr lang="de-DE" b="1" dirty="0" smtClean="0"/>
          </a:p>
        </p:txBody>
      </p:sp>
      <p:sp>
        <p:nvSpPr>
          <p:cNvPr id="19460" name="Rectangle 5"/>
          <p:cNvSpPr>
            <a:spLocks noGrp="1" noChangeArrowheads="1"/>
          </p:cNvSpPr>
          <p:nvPr>
            <p:ph idx="1"/>
          </p:nvPr>
        </p:nvSpPr>
        <p:spPr/>
        <p:txBody>
          <a:bodyPr/>
          <a:lstStyle/>
          <a:p>
            <a:endParaRPr lang="de-DE" noProof="1" smtClean="0"/>
          </a:p>
          <a:p>
            <a:r>
              <a:rPr lang="de-DE" noProof="1" smtClean="0"/>
              <a:t>Control Unit steuert </a:t>
            </a:r>
            <a:r>
              <a:rPr lang="de-DE" noProof="1"/>
              <a:t>die Systemkomponenten</a:t>
            </a:r>
          </a:p>
          <a:p>
            <a:endParaRPr lang="de-DE" noProof="1" smtClean="0"/>
          </a:p>
          <a:p>
            <a:endParaRPr lang="de-DE" noProof="1"/>
          </a:p>
          <a:p>
            <a:endParaRPr lang="de-DE" noProof="1" smtClean="0"/>
          </a:p>
          <a:p>
            <a:endParaRPr lang="de-DE" b="1" noProof="1" smtClean="0"/>
          </a:p>
          <a:p>
            <a:endParaRPr lang="de-DE" b="1" noProof="1"/>
          </a:p>
          <a:p>
            <a:r>
              <a:rPr lang="de-DE" b="1" noProof="1" smtClean="0"/>
              <a:t>Taktgenerator</a:t>
            </a:r>
            <a:r>
              <a:rPr lang="de-DE" noProof="1" smtClean="0">
                <a:solidFill>
                  <a:srgbClr val="FFB445"/>
                </a:solidFill>
              </a:rPr>
              <a:t> </a:t>
            </a:r>
            <a:r>
              <a:rPr lang="de-DE" noProof="1"/>
              <a:t>erzeugt den vom externen Quar</a:t>
            </a:r>
            <a:r>
              <a:rPr lang="de-DE" dirty="0"/>
              <a:t>t</a:t>
            </a:r>
            <a:r>
              <a:rPr lang="de-DE" noProof="1"/>
              <a:t>z festgelegten </a:t>
            </a:r>
            <a:r>
              <a:rPr lang="de-DE" noProof="1" smtClean="0"/>
              <a:t>Systemtakt</a:t>
            </a:r>
            <a:endParaRPr lang="de-DE" noProof="1"/>
          </a:p>
          <a:p>
            <a:endParaRPr lang="de-DE" b="1" noProof="1" smtClean="0"/>
          </a:p>
          <a:p>
            <a:r>
              <a:rPr lang="de-DE" b="1" noProof="1" smtClean="0"/>
              <a:t>Befehlsregister</a:t>
            </a:r>
            <a:r>
              <a:rPr lang="de-DE" noProof="1" smtClean="0"/>
              <a:t> </a:t>
            </a:r>
            <a:r>
              <a:rPr lang="de-DE" noProof="1"/>
              <a:t>enthält den gerade ausgeführten </a:t>
            </a:r>
            <a:r>
              <a:rPr lang="de-DE" noProof="1" smtClean="0"/>
              <a:t>Befehl (und ggfs. weitere)</a:t>
            </a:r>
            <a:endParaRPr lang="de-DE" noProof="1"/>
          </a:p>
          <a:p>
            <a:endParaRPr lang="de-DE" noProof="1"/>
          </a:p>
          <a:p>
            <a:r>
              <a:rPr lang="de-DE" b="1" noProof="1"/>
              <a:t>Dekoder</a:t>
            </a:r>
            <a:r>
              <a:rPr lang="de-DE" noProof="1"/>
              <a:t> (mikroprogrammiertes Schaltwerk) wird von den Statussignalen beinflu</a:t>
            </a:r>
            <a:r>
              <a:rPr lang="de-DE" dirty="0" err="1"/>
              <a:t>ss</a:t>
            </a:r>
            <a:r>
              <a:rPr lang="de-DE" noProof="1"/>
              <a:t>t und erzeugt die </a:t>
            </a:r>
            <a:r>
              <a:rPr lang="de-DE" noProof="1" smtClean="0"/>
              <a:t>Steuersignale</a:t>
            </a:r>
          </a:p>
          <a:p>
            <a:endParaRPr lang="de-DE" noProof="1"/>
          </a:p>
          <a:p>
            <a:r>
              <a:rPr lang="de-DE" b="1" noProof="1" smtClean="0"/>
              <a:t>Steuerregister</a:t>
            </a:r>
            <a:r>
              <a:rPr lang="de-DE" noProof="1" smtClean="0"/>
              <a:t> beeinflusst die Arbeitsweise des Steuerwerks</a:t>
            </a:r>
            <a:endParaRPr lang="de-DE" b="1" noProof="1"/>
          </a:p>
          <a:p>
            <a:endParaRPr lang="de-DE" noProof="1"/>
          </a:p>
          <a:p>
            <a:endParaRPr lang="en-US" dirty="0"/>
          </a:p>
        </p:txBody>
      </p:sp>
      <p:sp>
        <p:nvSpPr>
          <p:cNvPr id="19458" name="Fußzeilenplatzhalter 3"/>
          <p:cNvSpPr>
            <a:spLocks noGrp="1"/>
          </p:cNvSpPr>
          <p:nvPr>
            <p:ph type="ftr" sz="quarter" idx="10"/>
          </p:nvPr>
        </p:nvSpPr>
        <p:spPr>
          <a:noFill/>
        </p:spPr>
        <p:txBody>
          <a:bodyPr/>
          <a:lstStyle/>
          <a:p>
            <a:r>
              <a:rPr lang="en-US" smtClean="0"/>
              <a:t>TI II - Computer Architecture</a:t>
            </a:r>
          </a:p>
        </p:txBody>
      </p:sp>
      <p:pic>
        <p:nvPicPr>
          <p:cNvPr id="8" name="Picture 4" descr="Steuerwerk"/>
          <p:cNvPicPr>
            <a:picLocks noChangeAspect="1" noChangeArrowheads="1"/>
          </p:cNvPicPr>
          <p:nvPr/>
        </p:nvPicPr>
        <p:blipFill>
          <a:blip r:embed="rId3" cstate="print"/>
          <a:srcRect l="-1155" t="7114"/>
          <a:stretch>
            <a:fillRect/>
          </a:stretch>
        </p:blipFill>
        <p:spPr bwMode="auto">
          <a:xfrm>
            <a:off x="7332664" y="851346"/>
            <a:ext cx="3335337" cy="2433638"/>
          </a:xfrm>
          <a:prstGeom prst="rect">
            <a:avLst/>
          </a:prstGeom>
          <a:noFill/>
          <a:ln w="9525">
            <a:noFill/>
            <a:miter lim="800000"/>
            <a:headEnd/>
            <a:tailEnd/>
          </a:ln>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90440" y="2858400"/>
              <a:ext cx="12113640" cy="2268360"/>
            </p14:xfrm>
          </p:contentPart>
        </mc:Choice>
        <mc:Fallback xmlns="">
          <p:pic>
            <p:nvPicPr>
              <p:cNvPr id="2" name="Ink 1"/>
              <p:cNvPicPr/>
              <p:nvPr/>
            </p:nvPicPr>
            <p:blipFill>
              <a:blip r:embed="rId5"/>
              <a:stretch>
                <a:fillRect/>
              </a:stretch>
            </p:blipFill>
            <p:spPr>
              <a:xfrm>
                <a:off x="181080" y="2849040"/>
                <a:ext cx="12132360" cy="2287080"/>
              </a:xfrm>
              <a:prstGeom prst="rect">
                <a:avLst/>
              </a:prstGeom>
            </p:spPr>
          </p:pic>
        </mc:Fallback>
      </mc:AlternateContent>
    </p:spTree>
    <p:extLst>
      <p:ext uri="{BB962C8B-B14F-4D97-AF65-F5344CB8AC3E}">
        <p14:creationId xmlns:p14="http://schemas.microsoft.com/office/powerpoint/2010/main" val="4109788340"/>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de-DE" dirty="0" smtClean="0"/>
              <a:t>Side Note: The MIPS Pipeline</a:t>
            </a:r>
            <a:endParaRPr lang="en-US" dirty="0" smtClean="0"/>
          </a:p>
        </p:txBody>
      </p:sp>
      <p:sp>
        <p:nvSpPr>
          <p:cNvPr id="132100" name="Rectangle 3"/>
          <p:cNvSpPr>
            <a:spLocks noGrp="1" noChangeArrowheads="1"/>
          </p:cNvSpPr>
          <p:nvPr>
            <p:ph idx="1"/>
          </p:nvPr>
        </p:nvSpPr>
        <p:spPr/>
        <p:txBody>
          <a:bodyPr/>
          <a:lstStyle/>
          <a:p>
            <a:pPr marL="285750" indent="-285750">
              <a:buFont typeface="Wingdings" panose="05000000000000000000" pitchFamily="2" charset="2"/>
              <a:buChar char="à"/>
            </a:pPr>
            <a:endParaRPr lang="de-DE" dirty="0" smtClean="0">
              <a:sym typeface="Wingdings" panose="05000000000000000000" pitchFamily="2" charset="2"/>
            </a:endParaRPr>
          </a:p>
          <a:p>
            <a:pPr marL="285750" indent="-285750">
              <a:buFont typeface="Wingdings" panose="05000000000000000000" pitchFamily="2" charset="2"/>
              <a:buChar char="à"/>
            </a:pPr>
            <a:endParaRPr lang="de-DE" dirty="0">
              <a:sym typeface="Wingdings" panose="05000000000000000000" pitchFamily="2" charset="2"/>
            </a:endParaRPr>
          </a:p>
          <a:p>
            <a:pPr marL="285750" indent="-285750">
              <a:buFont typeface="Wingdings" panose="05000000000000000000" pitchFamily="2" charset="2"/>
              <a:buChar char="à"/>
            </a:pPr>
            <a:endParaRPr lang="de-DE" dirty="0" smtClean="0">
              <a:sym typeface="Wingdings" panose="05000000000000000000" pitchFamily="2" charset="2"/>
            </a:endParaRPr>
          </a:p>
          <a:p>
            <a:pPr marL="285750" indent="-285750">
              <a:buFont typeface="Wingdings" panose="05000000000000000000" pitchFamily="2" charset="2"/>
              <a:buChar char="à"/>
            </a:pPr>
            <a:endParaRPr lang="de-DE" dirty="0">
              <a:sym typeface="Wingdings" panose="05000000000000000000" pitchFamily="2" charset="2"/>
            </a:endParaRPr>
          </a:p>
          <a:p>
            <a:pPr marL="285750" indent="-285750">
              <a:buFont typeface="Wingdings" panose="05000000000000000000" pitchFamily="2" charset="2"/>
              <a:buChar char="à"/>
            </a:pPr>
            <a:endParaRPr lang="de-DE" dirty="0" smtClean="0">
              <a:sym typeface="Wingdings" panose="05000000000000000000" pitchFamily="2" charset="2"/>
            </a:endParaRPr>
          </a:p>
          <a:p>
            <a:pPr marL="285750" indent="-285750">
              <a:buFont typeface="Wingdings" panose="05000000000000000000" pitchFamily="2" charset="2"/>
              <a:buChar char="à"/>
            </a:pPr>
            <a:endParaRPr lang="de-DE" dirty="0">
              <a:sym typeface="Wingdings" panose="05000000000000000000" pitchFamily="2" charset="2"/>
            </a:endParaRPr>
          </a:p>
          <a:p>
            <a:pPr marL="285750" indent="-285750">
              <a:buFont typeface="Wingdings" panose="05000000000000000000" pitchFamily="2" charset="2"/>
              <a:buChar char="à"/>
            </a:pPr>
            <a:endParaRPr lang="de-DE" dirty="0" smtClean="0">
              <a:sym typeface="Wingdings" panose="05000000000000000000" pitchFamily="2" charset="2"/>
            </a:endParaRPr>
          </a:p>
          <a:p>
            <a:r>
              <a:rPr lang="de-DE" sz="1200" dirty="0" smtClean="0">
                <a:sym typeface="Wingdings" panose="05000000000000000000" pitchFamily="2" charset="2"/>
              </a:rPr>
              <a:t>	Source: Ben </a:t>
            </a:r>
            <a:r>
              <a:rPr lang="de-DE" sz="1200" dirty="0" err="1" smtClean="0">
                <a:sym typeface="Wingdings" panose="05000000000000000000" pitchFamily="2" charset="2"/>
              </a:rPr>
              <a:t>Juurlink</a:t>
            </a:r>
            <a:r>
              <a:rPr lang="de-DE" sz="1200" dirty="0" smtClean="0">
                <a:sym typeface="Wingdings" panose="05000000000000000000" pitchFamily="2" charset="2"/>
              </a:rPr>
              <a:t>, TU Berlin, </a:t>
            </a:r>
            <a:r>
              <a:rPr lang="de-DE" sz="1200" dirty="0" err="1" smtClean="0">
                <a:sym typeface="Wingdings" panose="05000000000000000000" pitchFamily="2" charset="2"/>
              </a:rPr>
              <a:t>lecture</a:t>
            </a:r>
            <a:r>
              <a:rPr lang="de-DE" sz="1200" dirty="0" smtClean="0">
                <a:sym typeface="Wingdings" panose="05000000000000000000" pitchFamily="2" charset="2"/>
              </a:rPr>
              <a:t> </a:t>
            </a:r>
            <a:r>
              <a:rPr lang="de-DE" sz="1200" dirty="0" err="1" smtClean="0">
                <a:sym typeface="Wingdings" panose="05000000000000000000" pitchFamily="2" charset="2"/>
              </a:rPr>
              <a:t>slides</a:t>
            </a:r>
            <a:r>
              <a:rPr lang="de-DE" sz="1200" dirty="0" smtClean="0">
                <a:sym typeface="Wingdings" panose="05000000000000000000" pitchFamily="2" charset="2"/>
              </a:rPr>
              <a:t> </a:t>
            </a:r>
            <a:r>
              <a:rPr lang="de-DE" sz="1200" dirty="0" err="1" smtClean="0">
                <a:sym typeface="Wingdings" panose="05000000000000000000" pitchFamily="2" charset="2"/>
              </a:rPr>
              <a:t>for</a:t>
            </a:r>
            <a:r>
              <a:rPr lang="de-DE" sz="1200" dirty="0" smtClean="0">
                <a:sym typeface="Wingdings" panose="05000000000000000000" pitchFamily="2" charset="2"/>
              </a:rPr>
              <a:t> „</a:t>
            </a:r>
            <a:r>
              <a:rPr lang="de-DE" sz="1200" dirty="0" err="1" smtClean="0">
                <a:sym typeface="Wingdings" panose="05000000000000000000" pitchFamily="2" charset="2"/>
              </a:rPr>
              <a:t>Advanced</a:t>
            </a:r>
            <a:r>
              <a:rPr lang="de-DE" sz="1200" dirty="0" smtClean="0">
                <a:sym typeface="Wingdings" panose="05000000000000000000" pitchFamily="2" charset="2"/>
              </a:rPr>
              <a:t> Computer </a:t>
            </a:r>
            <a:r>
              <a:rPr lang="de-DE" sz="1200" dirty="0" err="1" smtClean="0">
                <a:sym typeface="Wingdings" panose="05000000000000000000" pitchFamily="2" charset="2"/>
              </a:rPr>
              <a:t>Architectures</a:t>
            </a:r>
            <a:r>
              <a:rPr lang="de-DE" sz="1200" dirty="0" smtClean="0">
                <a:sym typeface="Wingdings" panose="05000000000000000000" pitchFamily="2" charset="2"/>
              </a:rPr>
              <a:t>“, 2015</a:t>
            </a:r>
            <a:endParaRPr lang="de-DE" sz="1200" dirty="0">
              <a:sym typeface="Wingdings" panose="05000000000000000000" pitchFamily="2" charset="2"/>
            </a:endParaRPr>
          </a:p>
          <a:p>
            <a:pPr marL="285750" indent="-285750">
              <a:buFont typeface="Wingdings" panose="05000000000000000000" pitchFamily="2" charset="2"/>
              <a:buChar char="à"/>
            </a:pPr>
            <a:endParaRPr lang="de-DE" dirty="0" smtClean="0">
              <a:sym typeface="Wingdings" panose="05000000000000000000" pitchFamily="2" charset="2"/>
            </a:endParaRPr>
          </a:p>
          <a:p>
            <a:pPr marL="285750" indent="-285750">
              <a:buFont typeface="Wingdings" panose="05000000000000000000" pitchFamily="2" charset="2"/>
              <a:buChar char="à"/>
            </a:pPr>
            <a:r>
              <a:rPr lang="de-DE" dirty="0" smtClean="0">
                <a:sym typeface="Wingdings" panose="05000000000000000000" pitchFamily="2" charset="2"/>
              </a:rPr>
              <a:t>Write </a:t>
            </a:r>
            <a:r>
              <a:rPr lang="de-DE" dirty="0" err="1" smtClean="0">
                <a:sym typeface="Wingdings" panose="05000000000000000000" pitchFamily="2" charset="2"/>
              </a:rPr>
              <a:t>affected</a:t>
            </a:r>
            <a:r>
              <a:rPr lang="de-DE" dirty="0" smtClean="0">
                <a:sym typeface="Wingdings" panose="05000000000000000000" pitchFamily="2" charset="2"/>
              </a:rPr>
              <a:t> </a:t>
            </a:r>
            <a:r>
              <a:rPr lang="de-DE" dirty="0" err="1" smtClean="0">
                <a:sym typeface="Wingdings" panose="05000000000000000000" pitchFamily="2" charset="2"/>
              </a:rPr>
              <a:t>register</a:t>
            </a:r>
            <a:r>
              <a:rPr lang="de-DE" dirty="0" smtClean="0">
                <a:sym typeface="Wingdings" panose="05000000000000000000" pitchFamily="2" charset="2"/>
              </a:rPr>
              <a:t> </a:t>
            </a:r>
            <a:r>
              <a:rPr lang="de-DE" dirty="0" err="1" smtClean="0">
                <a:sym typeface="Wingdings" panose="05000000000000000000" pitchFamily="2" charset="2"/>
              </a:rPr>
              <a:t>during</a:t>
            </a:r>
            <a:r>
              <a:rPr lang="de-DE" dirty="0" smtClean="0">
                <a:sym typeface="Wingdings" panose="05000000000000000000" pitchFamily="2" charset="2"/>
              </a:rPr>
              <a:t> </a:t>
            </a:r>
            <a:r>
              <a:rPr lang="de-DE" dirty="0" err="1" smtClean="0">
                <a:sym typeface="Wingdings" panose="05000000000000000000" pitchFamily="2" charset="2"/>
              </a:rPr>
              <a:t>first</a:t>
            </a:r>
            <a:r>
              <a:rPr lang="de-DE" dirty="0" smtClean="0">
                <a:sym typeface="Wingdings" panose="05000000000000000000" pitchFamily="2" charset="2"/>
              </a:rPr>
              <a:t> half </a:t>
            </a:r>
            <a:r>
              <a:rPr lang="de-DE" dirty="0" err="1" smtClean="0">
                <a:sym typeface="Wingdings" panose="05000000000000000000" pitchFamily="2" charset="2"/>
              </a:rPr>
              <a:t>of</a:t>
            </a:r>
            <a:r>
              <a:rPr lang="de-DE" dirty="0" smtClean="0">
                <a:sym typeface="Wingdings" panose="05000000000000000000" pitchFamily="2" charset="2"/>
              </a:rPr>
              <a:t> </a:t>
            </a:r>
            <a:r>
              <a:rPr lang="de-DE" dirty="0" err="1" smtClean="0">
                <a:sym typeface="Wingdings" panose="05000000000000000000" pitchFamily="2" charset="2"/>
              </a:rPr>
              <a:t>write</a:t>
            </a:r>
            <a:r>
              <a:rPr lang="de-DE" dirty="0" smtClean="0">
                <a:sym typeface="Wingdings" panose="05000000000000000000" pitchFamily="2" charset="2"/>
              </a:rPr>
              <a:t> back </a:t>
            </a:r>
            <a:r>
              <a:rPr lang="de-DE" dirty="0" err="1" smtClean="0">
                <a:sym typeface="Wingdings" panose="05000000000000000000" pitchFamily="2" charset="2"/>
              </a:rPr>
              <a:t>stage</a:t>
            </a:r>
            <a:endParaRPr lang="de-DE" dirty="0" smtClean="0">
              <a:sym typeface="Wingdings" panose="05000000000000000000" pitchFamily="2" charset="2"/>
            </a:endParaRPr>
          </a:p>
          <a:p>
            <a:pPr marL="285750" indent="-285750">
              <a:buFont typeface="Wingdings" panose="05000000000000000000" pitchFamily="2" charset="2"/>
              <a:buChar char="à"/>
            </a:pPr>
            <a:r>
              <a:rPr lang="de-DE" dirty="0" smtClean="0">
                <a:sym typeface="Wingdings" panose="05000000000000000000" pitchFamily="2" charset="2"/>
              </a:rPr>
              <a:t>Read </a:t>
            </a:r>
            <a:r>
              <a:rPr lang="de-DE" dirty="0" err="1" smtClean="0">
                <a:sym typeface="Wingdings" panose="05000000000000000000" pitchFamily="2" charset="2"/>
              </a:rPr>
              <a:t>operand</a:t>
            </a:r>
            <a:r>
              <a:rPr lang="de-DE" dirty="0" smtClean="0">
                <a:sym typeface="Wingdings" panose="05000000000000000000" pitchFamily="2" charset="2"/>
              </a:rPr>
              <a:t> </a:t>
            </a:r>
            <a:r>
              <a:rPr lang="de-DE" dirty="0" err="1" smtClean="0">
                <a:sym typeface="Wingdings" panose="05000000000000000000" pitchFamily="2" charset="2"/>
              </a:rPr>
              <a:t>registers</a:t>
            </a:r>
            <a:r>
              <a:rPr lang="de-DE" dirty="0" smtClean="0">
                <a:sym typeface="Wingdings" panose="05000000000000000000" pitchFamily="2" charset="2"/>
              </a:rPr>
              <a:t> </a:t>
            </a:r>
            <a:r>
              <a:rPr lang="de-DE" dirty="0" err="1" smtClean="0">
                <a:sym typeface="Wingdings" panose="05000000000000000000" pitchFamily="2" charset="2"/>
              </a:rPr>
              <a:t>during</a:t>
            </a:r>
            <a:r>
              <a:rPr lang="de-DE" dirty="0" smtClean="0">
                <a:sym typeface="Wingdings" panose="05000000000000000000" pitchFamily="2" charset="2"/>
              </a:rPr>
              <a:t> </a:t>
            </a:r>
            <a:r>
              <a:rPr lang="de-DE" dirty="0" err="1" smtClean="0">
                <a:sym typeface="Wingdings" panose="05000000000000000000" pitchFamily="2" charset="2"/>
              </a:rPr>
              <a:t>second</a:t>
            </a:r>
            <a:r>
              <a:rPr lang="de-DE" dirty="0" smtClean="0">
                <a:sym typeface="Wingdings" panose="05000000000000000000" pitchFamily="2" charset="2"/>
              </a:rPr>
              <a:t> half </a:t>
            </a:r>
            <a:r>
              <a:rPr lang="de-DE" dirty="0" err="1" smtClean="0">
                <a:sym typeface="Wingdings" panose="05000000000000000000" pitchFamily="2" charset="2"/>
              </a:rPr>
              <a:t>of</a:t>
            </a:r>
            <a:r>
              <a:rPr lang="de-DE" dirty="0" smtClean="0">
                <a:sym typeface="Wingdings" panose="05000000000000000000" pitchFamily="2" charset="2"/>
              </a:rPr>
              <a:t> </a:t>
            </a:r>
            <a:r>
              <a:rPr lang="de-DE" dirty="0" err="1" smtClean="0">
                <a:sym typeface="Wingdings" panose="05000000000000000000" pitchFamily="2" charset="2"/>
              </a:rPr>
              <a:t>instruction</a:t>
            </a:r>
            <a:r>
              <a:rPr lang="de-DE" dirty="0" smtClean="0">
                <a:sym typeface="Wingdings" panose="05000000000000000000" pitchFamily="2" charset="2"/>
              </a:rPr>
              <a:t> </a:t>
            </a:r>
            <a:r>
              <a:rPr lang="de-DE" dirty="0" err="1" smtClean="0">
                <a:sym typeface="Wingdings" panose="05000000000000000000" pitchFamily="2" charset="2"/>
              </a:rPr>
              <a:t>decode</a:t>
            </a:r>
            <a:r>
              <a:rPr lang="de-DE" dirty="0" smtClean="0">
                <a:sym typeface="Wingdings" panose="05000000000000000000" pitchFamily="2" charset="2"/>
              </a:rPr>
              <a:t> </a:t>
            </a:r>
            <a:r>
              <a:rPr lang="de-DE" dirty="0" err="1" smtClean="0">
                <a:sym typeface="Wingdings" panose="05000000000000000000" pitchFamily="2" charset="2"/>
              </a:rPr>
              <a:t>stage</a:t>
            </a:r>
            <a:endParaRPr lang="de-DE" dirty="0"/>
          </a:p>
        </p:txBody>
      </p:sp>
      <p:sp>
        <p:nvSpPr>
          <p:cNvPr id="132098" name="Fußzeilenplatzhalter 3"/>
          <p:cNvSpPr>
            <a:spLocks noGrp="1"/>
          </p:cNvSpPr>
          <p:nvPr>
            <p:ph type="ftr" sz="quarter" idx="10"/>
          </p:nvPr>
        </p:nvSpPr>
        <p:spPr/>
        <p:txBody>
          <a:bodyPr/>
          <a:lstStyle/>
          <a:p>
            <a:r>
              <a:rPr lang="en-US" smtClean="0"/>
              <a:t>TI II - Computer Architecture</a:t>
            </a:r>
          </a:p>
        </p:txBody>
      </p:sp>
      <p:pic>
        <p:nvPicPr>
          <p:cNvPr id="2" name="Picture 1"/>
          <p:cNvPicPr>
            <a:picLocks noChangeAspect="1"/>
          </p:cNvPicPr>
          <p:nvPr/>
        </p:nvPicPr>
        <p:blipFill rotWithShape="1">
          <a:blip r:embed="rId3"/>
          <a:srcRect l="19480" t="16685" r="46604" b="16615"/>
          <a:stretch/>
        </p:blipFill>
        <p:spPr>
          <a:xfrm>
            <a:off x="2340000" y="1692000"/>
            <a:ext cx="4176000" cy="1404000"/>
          </a:xfrm>
          <a:prstGeom prst="rect">
            <a:avLst/>
          </a:prstGeom>
        </p:spPr>
      </p:pic>
      <mc:AlternateContent xmlns:mc="http://schemas.openxmlformats.org/markup-compatibility/2006" xmlns:p14="http://schemas.microsoft.com/office/powerpoint/2010/main">
        <mc:Choice Requires="p14">
          <p:contentPart p14:bwMode="auto" r:id="rId4">
            <p14:nvContentPartPr>
              <p14:cNvPr id="3" name="Ink 2"/>
              <p14:cNvContentPartPr/>
              <p14:nvPr/>
            </p14:nvContentPartPr>
            <p14:xfrm>
              <a:off x="2607120" y="929880"/>
              <a:ext cx="9317160" cy="5113080"/>
            </p14:xfrm>
          </p:contentPart>
        </mc:Choice>
        <mc:Fallback xmlns="">
          <p:pic>
            <p:nvPicPr>
              <p:cNvPr id="3" name="Ink 2"/>
              <p:cNvPicPr/>
              <p:nvPr/>
            </p:nvPicPr>
            <p:blipFill>
              <a:blip r:embed="rId5"/>
              <a:stretch>
                <a:fillRect/>
              </a:stretch>
            </p:blipFill>
            <p:spPr>
              <a:xfrm>
                <a:off x="2602800" y="921960"/>
                <a:ext cx="9326520" cy="5128560"/>
              </a:xfrm>
              <a:prstGeom prst="rect">
                <a:avLst/>
              </a:prstGeom>
            </p:spPr>
          </p:pic>
        </mc:Fallback>
      </mc:AlternateContent>
    </p:spTree>
    <p:extLst>
      <p:ext uri="{BB962C8B-B14F-4D97-AF65-F5344CB8AC3E}">
        <p14:creationId xmlns:p14="http://schemas.microsoft.com/office/powerpoint/2010/main" val="3942459156"/>
      </p:ext>
    </p:extLst>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Data hazard: Hardware solution by stalling</a:t>
            </a:r>
          </a:p>
        </p:txBody>
      </p:sp>
      <p:sp>
        <p:nvSpPr>
          <p:cNvPr id="133122" name="Fußzeilenplatzhalter 3"/>
          <p:cNvSpPr>
            <a:spLocks noGrp="1"/>
          </p:cNvSpPr>
          <p:nvPr>
            <p:ph type="ftr" sz="quarter" idx="10"/>
          </p:nvPr>
        </p:nvSpPr>
        <p:spPr>
          <a:noFill/>
        </p:spPr>
        <p:txBody>
          <a:bodyPr/>
          <a:lstStyle/>
          <a:p>
            <a:r>
              <a:rPr lang="en-US" smtClean="0"/>
              <a:t>TI II - Computer Architecture</a:t>
            </a:r>
          </a:p>
        </p:txBody>
      </p:sp>
      <p:sp>
        <p:nvSpPr>
          <p:cNvPr id="133123" name="Rectangle 2"/>
          <p:cNvSpPr>
            <a:spLocks noChangeArrowheads="1"/>
          </p:cNvSpPr>
          <p:nvPr/>
        </p:nvSpPr>
        <p:spPr bwMode="auto">
          <a:xfrm>
            <a:off x="1606551" y="5624514"/>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1335505" y="2640804"/>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ADD R2,R1,R2</a:t>
            </a:r>
            <a:endParaRPr lang="de-DE" b="1" dirty="0">
              <a:latin typeface="Arial" charset="0"/>
            </a:endParaRPr>
          </a:p>
        </p:txBody>
      </p:sp>
      <p:sp>
        <p:nvSpPr>
          <p:cNvPr id="133152" name="Rectangle 35"/>
          <p:cNvSpPr>
            <a:spLocks noChangeArrowheads="1"/>
          </p:cNvSpPr>
          <p:nvPr/>
        </p:nvSpPr>
        <p:spPr bwMode="auto">
          <a:xfrm>
            <a:off x="9677805" y="5013176"/>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3140074" y="4840399"/>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3863752" y="4775201"/>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4726246" y="4775201"/>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5663952" y="4775201"/>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6600056" y="4775201"/>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7413352" y="4775201"/>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8289471" y="4775201"/>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9149571" y="4775201"/>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3140075" y="2420888"/>
            <a:ext cx="4104000" cy="756000"/>
          </a:xfrm>
          <a:prstGeom prst="rect">
            <a:avLst/>
          </a:prstGeom>
        </p:spPr>
      </p:pic>
      <p:sp>
        <p:nvSpPr>
          <p:cNvPr id="56" name="Rectangle 7"/>
          <p:cNvSpPr>
            <a:spLocks noChangeArrowheads="1"/>
          </p:cNvSpPr>
          <p:nvPr/>
        </p:nvSpPr>
        <p:spPr bwMode="auto">
          <a:xfrm>
            <a:off x="1343472" y="3652051"/>
            <a:ext cx="1382173"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MUL R1,R2,R1</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4004171" y="3429753"/>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3080442" y="2060848"/>
            <a:ext cx="4176000" cy="324000"/>
          </a:xfrm>
          <a:prstGeom prst="rect">
            <a:avLst/>
          </a:prstGeom>
        </p:spPr>
      </p:pic>
      <p:sp>
        <p:nvSpPr>
          <p:cNvPr id="59" name="Line 34"/>
          <p:cNvSpPr>
            <a:spLocks noChangeShapeType="1"/>
          </p:cNvSpPr>
          <p:nvPr/>
        </p:nvSpPr>
        <p:spPr bwMode="auto">
          <a:xfrm flipH="1">
            <a:off x="5231904" y="2930970"/>
            <a:ext cx="1728192" cy="642046"/>
          </a:xfrm>
          <a:prstGeom prst="line">
            <a:avLst/>
          </a:prstGeom>
          <a:noFill/>
          <a:ln w="57150">
            <a:solidFill>
              <a:srgbClr val="FF0000"/>
            </a:solidFill>
            <a:round/>
            <a:headEnd/>
            <a:tailEnd type="triangle" w="med" len="med"/>
          </a:ln>
        </p:spPr>
        <p:txBody>
          <a:bodyPr/>
          <a:lstStyle/>
          <a:p>
            <a:endParaRPr lang="de-DE"/>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323720" y="248040"/>
              <a:ext cx="8475480" cy="5854680"/>
            </p14:xfrm>
          </p:contentPart>
        </mc:Choice>
        <mc:Fallback xmlns="">
          <p:pic>
            <p:nvPicPr>
              <p:cNvPr id="2" name="Ink 1"/>
              <p:cNvPicPr/>
              <p:nvPr/>
            </p:nvPicPr>
            <p:blipFill>
              <a:blip r:embed="rId5"/>
              <a:stretch>
                <a:fillRect/>
              </a:stretch>
            </p:blipFill>
            <p:spPr>
              <a:xfrm>
                <a:off x="1320840" y="239400"/>
                <a:ext cx="8488440" cy="5868720"/>
              </a:xfrm>
              <a:prstGeom prst="rect">
                <a:avLst/>
              </a:prstGeom>
            </p:spPr>
          </p:pic>
        </mc:Fallback>
      </mc:AlternateContent>
    </p:spTree>
    <p:extLst>
      <p:ext uri="{BB962C8B-B14F-4D97-AF65-F5344CB8AC3E}">
        <p14:creationId xmlns:p14="http://schemas.microsoft.com/office/powerpoint/2010/main" val="3452179299"/>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Data hazard: Hardware solution by stalling</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624514"/>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1335505" y="2640804"/>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ADD R2,R1,R2</a:t>
            </a:r>
            <a:endParaRPr lang="de-DE" b="1" dirty="0">
              <a:latin typeface="Arial" charset="0"/>
            </a:endParaRPr>
          </a:p>
        </p:txBody>
      </p:sp>
      <p:sp>
        <p:nvSpPr>
          <p:cNvPr id="133152" name="Rectangle 35"/>
          <p:cNvSpPr>
            <a:spLocks noChangeArrowheads="1"/>
          </p:cNvSpPr>
          <p:nvPr/>
        </p:nvSpPr>
        <p:spPr bwMode="auto">
          <a:xfrm>
            <a:off x="9677805" y="5013176"/>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3140074" y="4840399"/>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3863752" y="4775201"/>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4726246" y="4775201"/>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5663952" y="4775201"/>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6600056" y="4775201"/>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7413352" y="4775201"/>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8289471" y="4775201"/>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9149571" y="4775201"/>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3140075" y="2420888"/>
            <a:ext cx="4104000" cy="756000"/>
          </a:xfrm>
          <a:prstGeom prst="rect">
            <a:avLst/>
          </a:prstGeom>
        </p:spPr>
      </p:pic>
      <p:sp>
        <p:nvSpPr>
          <p:cNvPr id="56" name="Rectangle 7"/>
          <p:cNvSpPr>
            <a:spLocks noChangeArrowheads="1"/>
          </p:cNvSpPr>
          <p:nvPr/>
        </p:nvSpPr>
        <p:spPr bwMode="auto">
          <a:xfrm>
            <a:off x="1343472" y="3652051"/>
            <a:ext cx="1382173"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MUL R1,R2,R1</a:t>
            </a:r>
            <a:endParaRPr lang="de-DE" sz="1600" b="1" dirty="0">
              <a:latin typeface="Arial" charset="0"/>
            </a:endParaRPr>
          </a:p>
        </p:txBody>
      </p:sp>
      <p:pic>
        <p:nvPicPr>
          <p:cNvPr id="57" name="Picture 56"/>
          <p:cNvPicPr>
            <a:picLocks noChangeAspect="1"/>
          </p:cNvPicPr>
          <p:nvPr/>
        </p:nvPicPr>
        <p:blipFill rotWithShape="1">
          <a:blip r:embed="rId3"/>
          <a:srcRect l="26679" t="45754" r="39990" b="18330"/>
          <a:stretch/>
        </p:blipFill>
        <p:spPr>
          <a:xfrm>
            <a:off x="6660000" y="3429753"/>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3080442" y="2060848"/>
            <a:ext cx="4176000" cy="324000"/>
          </a:xfrm>
          <a:prstGeom prst="rect">
            <a:avLst/>
          </a:prstGeom>
        </p:spPr>
      </p:pic>
      <p:sp>
        <p:nvSpPr>
          <p:cNvPr id="22" name="Wolkenförmige Legende 52"/>
          <p:cNvSpPr>
            <a:spLocks noChangeArrowheads="1"/>
          </p:cNvSpPr>
          <p:nvPr/>
        </p:nvSpPr>
        <p:spPr bwMode="auto">
          <a:xfrm>
            <a:off x="5958813" y="3586867"/>
            <a:ext cx="281203" cy="562213"/>
          </a:xfrm>
          <a:prstGeom prst="cloudCallout">
            <a:avLst>
              <a:gd name="adj1" fmla="val -9167"/>
              <a:gd name="adj2" fmla="val 13611"/>
            </a:avLst>
          </a:prstGeom>
          <a:solidFill>
            <a:srgbClr val="FFC000"/>
          </a:solidFill>
          <a:ln w="12700" algn="ctr">
            <a:solidFill>
              <a:srgbClr val="C00000"/>
            </a:solidFill>
            <a:round/>
            <a:headEnd/>
            <a:tailEnd/>
          </a:ln>
        </p:spPr>
        <p:txBody>
          <a:bodyPr wrap="none" anchor="ctr">
            <a:spAutoFit/>
          </a:bodyPr>
          <a:lstStyle/>
          <a:p>
            <a:endParaRPr lang="de-DE"/>
          </a:p>
        </p:txBody>
      </p:sp>
      <p:sp>
        <p:nvSpPr>
          <p:cNvPr id="23" name="Wolkenförmige Legende 52"/>
          <p:cNvSpPr>
            <a:spLocks noChangeArrowheads="1"/>
          </p:cNvSpPr>
          <p:nvPr/>
        </p:nvSpPr>
        <p:spPr bwMode="auto">
          <a:xfrm>
            <a:off x="5051473" y="3573016"/>
            <a:ext cx="281203" cy="562213"/>
          </a:xfrm>
          <a:prstGeom prst="cloudCallout">
            <a:avLst>
              <a:gd name="adj1" fmla="val -9167"/>
              <a:gd name="adj2" fmla="val 13611"/>
            </a:avLst>
          </a:prstGeom>
          <a:solidFill>
            <a:srgbClr val="FFC000"/>
          </a:solidFill>
          <a:ln w="12700" algn="ctr">
            <a:solidFill>
              <a:srgbClr val="C00000"/>
            </a:solidFill>
            <a:round/>
            <a:headEnd/>
            <a:tailEnd/>
          </a:ln>
        </p:spPr>
        <p:txBody>
          <a:bodyPr wrap="none" anchor="ctr">
            <a:spAutoFit/>
          </a:bodyPr>
          <a:lstStyle/>
          <a:p>
            <a:endParaRPr lang="de-DE"/>
          </a:p>
        </p:txBody>
      </p:sp>
      <p:sp>
        <p:nvSpPr>
          <p:cNvPr id="24" name="Line 34"/>
          <p:cNvSpPr>
            <a:spLocks noChangeShapeType="1"/>
          </p:cNvSpPr>
          <p:nvPr/>
        </p:nvSpPr>
        <p:spPr bwMode="auto">
          <a:xfrm flipH="1">
            <a:off x="6960096" y="3001516"/>
            <a:ext cx="0" cy="571500"/>
          </a:xfrm>
          <a:prstGeom prst="line">
            <a:avLst/>
          </a:prstGeom>
          <a:noFill/>
          <a:ln w="57150">
            <a:solidFill>
              <a:srgbClr val="92D050"/>
            </a:solidFill>
            <a:round/>
            <a:headEnd/>
            <a:tailEnd type="triangle" w="med" len="med"/>
          </a:ln>
        </p:spPr>
        <p:txBody>
          <a:bodyPr/>
          <a:lstStyle/>
          <a:p>
            <a:endParaRPr lang="de-DE"/>
          </a:p>
        </p:txBody>
      </p:sp>
      <p:grpSp>
        <p:nvGrpSpPr>
          <p:cNvPr id="25" name="Group 38"/>
          <p:cNvGrpSpPr>
            <a:grpSpLocks/>
          </p:cNvGrpSpPr>
          <p:nvPr/>
        </p:nvGrpSpPr>
        <p:grpSpPr bwMode="auto">
          <a:xfrm>
            <a:off x="4871864" y="4986339"/>
            <a:ext cx="1606550" cy="147637"/>
            <a:chOff x="1683" y="3642"/>
            <a:chExt cx="1048" cy="86"/>
          </a:xfrm>
        </p:grpSpPr>
        <p:sp>
          <p:nvSpPr>
            <p:cNvPr id="26" name="Freeform 39"/>
            <p:cNvSpPr>
              <a:spLocks/>
            </p:cNvSpPr>
            <p:nvPr/>
          </p:nvSpPr>
          <p:spPr bwMode="auto">
            <a:xfrm>
              <a:off x="1683" y="3642"/>
              <a:ext cx="173" cy="86"/>
            </a:xfrm>
            <a:custGeom>
              <a:avLst/>
              <a:gdLst>
                <a:gd name="T0" fmla="*/ 0 w 173"/>
                <a:gd name="T1" fmla="*/ 49 h 86"/>
                <a:gd name="T2" fmla="*/ 173 w 173"/>
                <a:gd name="T3" fmla="*/ 0 h 86"/>
                <a:gd name="T4" fmla="*/ 173 w 173"/>
                <a:gd name="T5" fmla="*/ 49 h 86"/>
                <a:gd name="T6" fmla="*/ 173 w 173"/>
                <a:gd name="T7" fmla="*/ 86 h 86"/>
                <a:gd name="T8" fmla="*/ 0 w 173"/>
                <a:gd name="T9" fmla="*/ 49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0" y="49"/>
                  </a:moveTo>
                  <a:lnTo>
                    <a:pt x="173" y="0"/>
                  </a:lnTo>
                  <a:lnTo>
                    <a:pt x="173" y="49"/>
                  </a:lnTo>
                  <a:lnTo>
                    <a:pt x="173" y="86"/>
                  </a:lnTo>
                  <a:lnTo>
                    <a:pt x="0" y="49"/>
                  </a:lnTo>
                  <a:close/>
                </a:path>
              </a:pathLst>
            </a:custGeom>
            <a:solidFill>
              <a:srgbClr val="000000"/>
            </a:solidFill>
            <a:ln w="9525">
              <a:noFill/>
              <a:round/>
              <a:headEnd/>
              <a:tailEnd/>
            </a:ln>
          </p:spPr>
          <p:txBody>
            <a:bodyPr/>
            <a:lstStyle/>
            <a:p>
              <a:endParaRPr lang="de-DE"/>
            </a:p>
          </p:txBody>
        </p:sp>
        <p:sp>
          <p:nvSpPr>
            <p:cNvPr id="27" name="Freeform 40"/>
            <p:cNvSpPr>
              <a:spLocks/>
            </p:cNvSpPr>
            <p:nvPr/>
          </p:nvSpPr>
          <p:spPr bwMode="auto">
            <a:xfrm>
              <a:off x="2559" y="3642"/>
              <a:ext cx="172" cy="86"/>
            </a:xfrm>
            <a:custGeom>
              <a:avLst/>
              <a:gdLst>
                <a:gd name="T0" fmla="*/ 172 w 172"/>
                <a:gd name="T1" fmla="*/ 49 h 86"/>
                <a:gd name="T2" fmla="*/ 0 w 172"/>
                <a:gd name="T3" fmla="*/ 86 h 86"/>
                <a:gd name="T4" fmla="*/ 0 w 172"/>
                <a:gd name="T5" fmla="*/ 49 h 86"/>
                <a:gd name="T6" fmla="*/ 0 w 172"/>
                <a:gd name="T7" fmla="*/ 0 h 86"/>
                <a:gd name="T8" fmla="*/ 172 w 172"/>
                <a:gd name="T9" fmla="*/ 49 h 86"/>
                <a:gd name="T10" fmla="*/ 0 60000 65536"/>
                <a:gd name="T11" fmla="*/ 0 60000 65536"/>
                <a:gd name="T12" fmla="*/ 0 60000 65536"/>
                <a:gd name="T13" fmla="*/ 0 60000 65536"/>
                <a:gd name="T14" fmla="*/ 0 60000 65536"/>
                <a:gd name="T15" fmla="*/ 0 w 172"/>
                <a:gd name="T16" fmla="*/ 0 h 86"/>
                <a:gd name="T17" fmla="*/ 172 w 172"/>
                <a:gd name="T18" fmla="*/ 86 h 86"/>
              </a:gdLst>
              <a:ahLst/>
              <a:cxnLst>
                <a:cxn ang="T10">
                  <a:pos x="T0" y="T1"/>
                </a:cxn>
                <a:cxn ang="T11">
                  <a:pos x="T2" y="T3"/>
                </a:cxn>
                <a:cxn ang="T12">
                  <a:pos x="T4" y="T5"/>
                </a:cxn>
                <a:cxn ang="T13">
                  <a:pos x="T6" y="T7"/>
                </a:cxn>
                <a:cxn ang="T14">
                  <a:pos x="T8" y="T9"/>
                </a:cxn>
              </a:cxnLst>
              <a:rect l="T15" t="T16" r="T17" b="T18"/>
              <a:pathLst>
                <a:path w="172" h="86">
                  <a:moveTo>
                    <a:pt x="172" y="49"/>
                  </a:moveTo>
                  <a:lnTo>
                    <a:pt x="0" y="86"/>
                  </a:lnTo>
                  <a:lnTo>
                    <a:pt x="0" y="49"/>
                  </a:lnTo>
                  <a:lnTo>
                    <a:pt x="0" y="0"/>
                  </a:lnTo>
                  <a:lnTo>
                    <a:pt x="172" y="49"/>
                  </a:lnTo>
                  <a:close/>
                </a:path>
              </a:pathLst>
            </a:custGeom>
            <a:solidFill>
              <a:srgbClr val="000000"/>
            </a:solidFill>
            <a:ln w="9525">
              <a:noFill/>
              <a:round/>
              <a:headEnd/>
              <a:tailEnd/>
            </a:ln>
          </p:spPr>
          <p:txBody>
            <a:bodyPr/>
            <a:lstStyle/>
            <a:p>
              <a:endParaRPr lang="de-DE"/>
            </a:p>
          </p:txBody>
        </p:sp>
        <p:sp>
          <p:nvSpPr>
            <p:cNvPr id="28" name="Line 41"/>
            <p:cNvSpPr>
              <a:spLocks noChangeShapeType="1"/>
            </p:cNvSpPr>
            <p:nvPr/>
          </p:nvSpPr>
          <p:spPr bwMode="auto">
            <a:xfrm>
              <a:off x="1856" y="3691"/>
              <a:ext cx="703" cy="1"/>
            </a:xfrm>
            <a:prstGeom prst="line">
              <a:avLst/>
            </a:prstGeom>
            <a:noFill/>
            <a:ln w="19050">
              <a:solidFill>
                <a:srgbClr val="000000"/>
              </a:solidFill>
              <a:round/>
              <a:headEnd/>
              <a:tailEnd/>
            </a:ln>
          </p:spPr>
          <p:txBody>
            <a:bodyPr/>
            <a:lstStyle/>
            <a:p>
              <a:endParaRPr lang="de-DE"/>
            </a:p>
          </p:txBody>
        </p:sp>
      </p:grpSp>
      <p:sp>
        <p:nvSpPr>
          <p:cNvPr id="29" name="Rectangle 42"/>
          <p:cNvSpPr>
            <a:spLocks noChangeArrowheads="1"/>
          </p:cNvSpPr>
          <p:nvPr/>
        </p:nvSpPr>
        <p:spPr bwMode="auto">
          <a:xfrm>
            <a:off x="5045510" y="5199003"/>
            <a:ext cx="1264257"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HW-”bubbles”</a:t>
            </a:r>
            <a:endParaRPr lang="de-DE" sz="1600" b="1" dirty="0">
              <a:latin typeface="Arial" charset="0"/>
            </a:endParaRPr>
          </a:p>
        </p:txBody>
      </p:sp>
      <p:pic>
        <p:nvPicPr>
          <p:cNvPr id="30" name="Picture 29"/>
          <p:cNvPicPr>
            <a:picLocks noChangeAspect="1"/>
          </p:cNvPicPr>
          <p:nvPr/>
        </p:nvPicPr>
        <p:blipFill rotWithShape="1">
          <a:blip r:embed="rId3"/>
          <a:srcRect l="19773" t="45754" r="73215" b="18330"/>
          <a:stretch/>
        </p:blipFill>
        <p:spPr>
          <a:xfrm>
            <a:off x="4007769" y="3465149"/>
            <a:ext cx="864000" cy="756000"/>
          </a:xfrm>
          <a:prstGeom prst="rect">
            <a:avLst/>
          </a:prstGeom>
        </p:spPr>
      </p:pic>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4813200" y="1581840"/>
              <a:ext cx="6810840" cy="4387680"/>
            </p14:xfrm>
          </p:contentPart>
        </mc:Choice>
        <mc:Fallback xmlns="">
          <p:pic>
            <p:nvPicPr>
              <p:cNvPr id="2" name="Ink 1"/>
              <p:cNvPicPr/>
              <p:nvPr/>
            </p:nvPicPr>
            <p:blipFill>
              <a:blip r:embed="rId5"/>
              <a:stretch>
                <a:fillRect/>
              </a:stretch>
            </p:blipFill>
            <p:spPr>
              <a:xfrm>
                <a:off x="4810320" y="1577520"/>
                <a:ext cx="6818400" cy="4401720"/>
              </a:xfrm>
              <a:prstGeom prst="rect">
                <a:avLst/>
              </a:prstGeom>
            </p:spPr>
          </p:pic>
        </mc:Fallback>
      </mc:AlternateContent>
    </p:spTree>
    <p:extLst>
      <p:ext uri="{BB962C8B-B14F-4D97-AF65-F5344CB8AC3E}">
        <p14:creationId xmlns:p14="http://schemas.microsoft.com/office/powerpoint/2010/main" val="3910769383"/>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Data hazard: Hardware solution by forwarding</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sp>
        <p:nvSpPr>
          <p:cNvPr id="35"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OR R8,R1,R9</a:t>
            </a:r>
            <a:endParaRPr lang="de-DE" sz="1600" b="1" dirty="0">
              <a:latin typeface="Arial" charset="0"/>
            </a:endParaRPr>
          </a:p>
        </p:txBody>
      </p:sp>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37" name="Rectangle 7"/>
          <p:cNvSpPr>
            <a:spLocks noChangeArrowheads="1"/>
          </p:cNvSpPr>
          <p:nvPr/>
        </p:nvSpPr>
        <p:spPr bwMode="auto">
          <a:xfrm rot="835569">
            <a:off x="7878673" y="2356206"/>
            <a:ext cx="3712555" cy="307777"/>
          </a:xfrm>
          <a:prstGeom prst="rect">
            <a:avLst/>
          </a:prstGeom>
          <a:noFill/>
          <a:ln w="9525">
            <a:noFill/>
            <a:miter lim="800000"/>
            <a:headEnd/>
            <a:tailEnd/>
          </a:ln>
        </p:spPr>
        <p:txBody>
          <a:bodyPr wrap="none" lIns="0" tIns="0" rIns="0" bIns="0">
            <a:spAutoFit/>
          </a:bodyPr>
          <a:lstStyle/>
          <a:p>
            <a:pPr algn="l" eaLnBrk="0" hangingPunct="0"/>
            <a:r>
              <a:rPr lang="en-US" sz="2000" b="1" dirty="0" smtClean="0">
                <a:solidFill>
                  <a:srgbClr val="FF0000"/>
                </a:solidFill>
                <a:latin typeface="Arial" charset="0"/>
              </a:rPr>
              <a:t>Pipeline filled with problems…</a:t>
            </a:r>
            <a:endParaRPr lang="de-DE" sz="2400" b="1" dirty="0">
              <a:solidFill>
                <a:srgbClr val="FF0000"/>
              </a:solidFill>
              <a:latin typeface="Arial" charset="0"/>
            </a:endParaRP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696240" y="2042280"/>
              <a:ext cx="833400" cy="2931840"/>
            </p14:xfrm>
          </p:contentPart>
        </mc:Choice>
        <mc:Fallback xmlns="">
          <p:pic>
            <p:nvPicPr>
              <p:cNvPr id="2" name="Ink 1"/>
              <p:cNvPicPr/>
              <p:nvPr/>
            </p:nvPicPr>
            <p:blipFill>
              <a:blip r:embed="rId5"/>
              <a:stretch>
                <a:fillRect/>
              </a:stretch>
            </p:blipFill>
            <p:spPr>
              <a:xfrm>
                <a:off x="687600" y="2039040"/>
                <a:ext cx="847440" cy="2944080"/>
              </a:xfrm>
              <a:prstGeom prst="rect">
                <a:avLst/>
              </a:prstGeom>
            </p:spPr>
          </p:pic>
        </mc:Fallback>
      </mc:AlternateContent>
    </p:spTree>
    <p:extLst>
      <p:ext uri="{BB962C8B-B14F-4D97-AF65-F5344CB8AC3E}">
        <p14:creationId xmlns:p14="http://schemas.microsoft.com/office/powerpoint/2010/main" val="1050721409"/>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Data hazard: Hardware solution by forwarding</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6" name="Line 34"/>
          <p:cNvSpPr>
            <a:spLocks noChangeShapeType="1"/>
          </p:cNvSpPr>
          <p:nvPr/>
        </p:nvSpPr>
        <p:spPr bwMode="auto">
          <a:xfrm flipH="1">
            <a:off x="4223792" y="2438563"/>
            <a:ext cx="1728192" cy="472383"/>
          </a:xfrm>
          <a:prstGeom prst="line">
            <a:avLst/>
          </a:prstGeom>
          <a:noFill/>
          <a:ln w="57150">
            <a:solidFill>
              <a:srgbClr val="FF0000"/>
            </a:solidFill>
            <a:round/>
            <a:headEnd/>
            <a:tailEnd type="triangle" w="med" len="med"/>
          </a:ln>
        </p:spPr>
        <p:txBody>
          <a:bodyPr/>
          <a:lstStyle/>
          <a:p>
            <a:endParaRPr lang="de-DE"/>
          </a:p>
        </p:txBody>
      </p:sp>
      <p:sp>
        <p:nvSpPr>
          <p:cNvPr id="27"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OR R8,R1,R9</a:t>
            </a:r>
            <a:endParaRPr lang="de-DE" sz="1600" b="1" dirty="0">
              <a:latin typeface="Arial" charset="0"/>
            </a:endParaRPr>
          </a:p>
        </p:txBody>
      </p:sp>
    </p:spTree>
    <p:extLst>
      <p:ext uri="{BB962C8B-B14F-4D97-AF65-F5344CB8AC3E}">
        <p14:creationId xmlns:p14="http://schemas.microsoft.com/office/powerpoint/2010/main" val="3781893969"/>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Data hazard: Hardware solution by forwarding</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6" name="Line 34"/>
          <p:cNvSpPr>
            <a:spLocks noChangeShapeType="1"/>
          </p:cNvSpPr>
          <p:nvPr/>
        </p:nvSpPr>
        <p:spPr bwMode="auto">
          <a:xfrm flipH="1">
            <a:off x="4223792" y="2438563"/>
            <a:ext cx="1728192" cy="472383"/>
          </a:xfrm>
          <a:prstGeom prst="line">
            <a:avLst/>
          </a:prstGeom>
          <a:noFill/>
          <a:ln w="57150">
            <a:solidFill>
              <a:srgbClr val="FF0000"/>
            </a:solidFill>
            <a:round/>
            <a:headEnd/>
            <a:tailEnd type="triangle" w="med" len="med"/>
          </a:ln>
        </p:spPr>
        <p:txBody>
          <a:bodyPr/>
          <a:lstStyle/>
          <a:p>
            <a:endParaRPr lang="de-DE"/>
          </a:p>
        </p:txBody>
      </p:sp>
      <p:sp>
        <p:nvSpPr>
          <p:cNvPr id="27" name="Line 34"/>
          <p:cNvSpPr>
            <a:spLocks noChangeShapeType="1"/>
          </p:cNvSpPr>
          <p:nvPr/>
        </p:nvSpPr>
        <p:spPr bwMode="auto">
          <a:xfrm flipH="1">
            <a:off x="5123664" y="2438563"/>
            <a:ext cx="828320" cy="1326651"/>
          </a:xfrm>
          <a:prstGeom prst="line">
            <a:avLst/>
          </a:prstGeom>
          <a:noFill/>
          <a:ln w="57150">
            <a:solidFill>
              <a:srgbClr val="FF0000"/>
            </a:solidFill>
            <a:round/>
            <a:headEnd/>
            <a:tailEnd type="triangle" w="med" len="med"/>
          </a:ln>
        </p:spPr>
        <p:txBody>
          <a:bodyPr/>
          <a:lstStyle/>
          <a:p>
            <a:endParaRPr lang="de-DE"/>
          </a:p>
        </p:txBody>
      </p:sp>
      <p:sp>
        <p:nvSpPr>
          <p:cNvPr id="28"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OR R8,R1,R9</a:t>
            </a:r>
            <a:endParaRPr lang="de-DE" sz="1600" b="1" dirty="0">
              <a:latin typeface="Arial" charset="0"/>
            </a:endParaRPr>
          </a:p>
        </p:txBody>
      </p:sp>
    </p:spTree>
    <p:extLst>
      <p:ext uri="{BB962C8B-B14F-4D97-AF65-F5344CB8AC3E}">
        <p14:creationId xmlns:p14="http://schemas.microsoft.com/office/powerpoint/2010/main" val="4193850738"/>
      </p:ext>
    </p:extLst>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Data hazard: Hardware solution by forwarding</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6" name="Line 34"/>
          <p:cNvSpPr>
            <a:spLocks noChangeShapeType="1"/>
          </p:cNvSpPr>
          <p:nvPr/>
        </p:nvSpPr>
        <p:spPr bwMode="auto">
          <a:xfrm flipH="1">
            <a:off x="4223792" y="2438563"/>
            <a:ext cx="1728192" cy="472383"/>
          </a:xfrm>
          <a:prstGeom prst="line">
            <a:avLst/>
          </a:prstGeom>
          <a:noFill/>
          <a:ln w="57150">
            <a:solidFill>
              <a:srgbClr val="FF0000"/>
            </a:solidFill>
            <a:round/>
            <a:headEnd/>
            <a:tailEnd type="triangle" w="med" len="med"/>
          </a:ln>
        </p:spPr>
        <p:txBody>
          <a:bodyPr/>
          <a:lstStyle/>
          <a:p>
            <a:endParaRPr lang="de-DE"/>
          </a:p>
        </p:txBody>
      </p:sp>
      <p:sp>
        <p:nvSpPr>
          <p:cNvPr id="27" name="Line 34"/>
          <p:cNvSpPr>
            <a:spLocks noChangeShapeType="1"/>
          </p:cNvSpPr>
          <p:nvPr/>
        </p:nvSpPr>
        <p:spPr bwMode="auto">
          <a:xfrm flipH="1">
            <a:off x="5123664" y="2438563"/>
            <a:ext cx="828320" cy="1326651"/>
          </a:xfrm>
          <a:prstGeom prst="line">
            <a:avLst/>
          </a:prstGeom>
          <a:noFill/>
          <a:ln w="57150">
            <a:solidFill>
              <a:srgbClr val="FF0000"/>
            </a:solidFill>
            <a:round/>
            <a:headEnd/>
            <a:tailEnd type="triangle" w="med" len="med"/>
          </a:ln>
        </p:spPr>
        <p:txBody>
          <a:bodyPr/>
          <a:lstStyle/>
          <a:p>
            <a:endParaRPr lang="de-DE"/>
          </a:p>
        </p:txBody>
      </p:sp>
      <p:sp>
        <p:nvSpPr>
          <p:cNvPr id="28" name="Line 34"/>
          <p:cNvSpPr>
            <a:spLocks noChangeShapeType="1"/>
          </p:cNvSpPr>
          <p:nvPr/>
        </p:nvSpPr>
        <p:spPr bwMode="auto">
          <a:xfrm flipH="1">
            <a:off x="5951984" y="2438562"/>
            <a:ext cx="0" cy="2130949"/>
          </a:xfrm>
          <a:prstGeom prst="line">
            <a:avLst/>
          </a:prstGeom>
          <a:noFill/>
          <a:ln w="57150">
            <a:solidFill>
              <a:srgbClr val="92D050"/>
            </a:solidFill>
            <a:round/>
            <a:headEnd/>
            <a:tailEnd type="triangle" w="med" len="med"/>
          </a:ln>
        </p:spPr>
        <p:txBody>
          <a:bodyPr/>
          <a:lstStyle/>
          <a:p>
            <a:endParaRPr lang="de-DE"/>
          </a:p>
        </p:txBody>
      </p:sp>
      <p:sp>
        <p:nvSpPr>
          <p:cNvPr id="29" name="Rectangle 7"/>
          <p:cNvSpPr>
            <a:spLocks noChangeArrowheads="1"/>
          </p:cNvSpPr>
          <p:nvPr/>
        </p:nvSpPr>
        <p:spPr bwMode="auto">
          <a:xfrm>
            <a:off x="284808" y="6145559"/>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smtClean="0">
                <a:latin typeface="Arial" charset="0"/>
                <a:sym typeface="Wingdings" panose="05000000000000000000" pitchFamily="2" charset="2"/>
              </a:rPr>
              <a:t> </a:t>
            </a:r>
            <a:r>
              <a:rPr lang="en-US" b="1" dirty="0" smtClean="0">
                <a:latin typeface="Arial" charset="0"/>
              </a:rPr>
              <a:t>Solution: Don’t wait until result is written back to register, but forward it to next stage immediately</a:t>
            </a:r>
            <a:endParaRPr lang="de-DE" sz="2000" b="1" dirty="0">
              <a:latin typeface="Arial" charset="0"/>
            </a:endParaRPr>
          </a:p>
        </p:txBody>
      </p:sp>
      <p:sp>
        <p:nvSpPr>
          <p:cNvPr id="30"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OR R8,R1,R9</a:t>
            </a:r>
            <a:endParaRPr lang="de-DE" sz="1600" b="1" dirty="0">
              <a:latin typeface="Arial" charset="0"/>
            </a:endParaRP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39680" y="2268360"/>
              <a:ext cx="2712240" cy="2861640"/>
            </p14:xfrm>
          </p:contentPart>
        </mc:Choice>
        <mc:Fallback xmlns="">
          <p:pic>
            <p:nvPicPr>
              <p:cNvPr id="2" name="Ink 1"/>
              <p:cNvPicPr/>
              <p:nvPr/>
            </p:nvPicPr>
            <p:blipFill>
              <a:blip r:embed="rId5"/>
              <a:stretch>
                <a:fillRect/>
              </a:stretch>
            </p:blipFill>
            <p:spPr>
              <a:xfrm>
                <a:off x="128880" y="2257560"/>
                <a:ext cx="2727720" cy="2880720"/>
              </a:xfrm>
              <a:prstGeom prst="rect">
                <a:avLst/>
              </a:prstGeom>
            </p:spPr>
          </p:pic>
        </mc:Fallback>
      </mc:AlternateContent>
    </p:spTree>
    <p:extLst>
      <p:ext uri="{BB962C8B-B14F-4D97-AF65-F5344CB8AC3E}">
        <p14:creationId xmlns:p14="http://schemas.microsoft.com/office/powerpoint/2010/main" val="2502705630"/>
      </p:ext>
    </p:extLst>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Data hazard: Hardware solution by forwarding</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9" name="Rectangle 7"/>
          <p:cNvSpPr>
            <a:spLocks noChangeArrowheads="1"/>
          </p:cNvSpPr>
          <p:nvPr/>
        </p:nvSpPr>
        <p:spPr bwMode="auto">
          <a:xfrm>
            <a:off x="284808" y="6145559"/>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smtClean="0">
                <a:latin typeface="Arial" charset="0"/>
                <a:sym typeface="Wingdings" panose="05000000000000000000" pitchFamily="2" charset="2"/>
              </a:rPr>
              <a:t> Result Forwarding from EX to EX</a:t>
            </a:r>
            <a:endParaRPr lang="de-DE" sz="2000" b="1" dirty="0">
              <a:latin typeface="Arial" charset="0"/>
            </a:endParaRPr>
          </a:p>
        </p:txBody>
      </p:sp>
      <p:sp>
        <p:nvSpPr>
          <p:cNvPr id="30" name="Line 34"/>
          <p:cNvSpPr>
            <a:spLocks noChangeShapeType="1"/>
          </p:cNvSpPr>
          <p:nvPr/>
        </p:nvSpPr>
        <p:spPr bwMode="auto">
          <a:xfrm>
            <a:off x="4583832" y="2270775"/>
            <a:ext cx="288032" cy="761401"/>
          </a:xfrm>
          <a:prstGeom prst="line">
            <a:avLst/>
          </a:prstGeom>
          <a:noFill/>
          <a:ln w="57150">
            <a:solidFill>
              <a:schemeClr val="tx2">
                <a:lumMod val="60000"/>
                <a:lumOff val="40000"/>
              </a:schemeClr>
            </a:solidFill>
            <a:round/>
            <a:headEnd/>
            <a:tailEnd type="triangle" w="med" len="med"/>
          </a:ln>
        </p:spPr>
        <p:txBody>
          <a:bodyPr/>
          <a:lstStyle/>
          <a:p>
            <a:endParaRPr lang="de-DE"/>
          </a:p>
        </p:txBody>
      </p:sp>
      <p:sp>
        <p:nvSpPr>
          <p:cNvPr id="32"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OR R8,R1,R9</a:t>
            </a:r>
            <a:endParaRPr lang="de-DE" sz="1600" b="1" dirty="0">
              <a:latin typeface="Arial" charset="0"/>
            </a:endParaRPr>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4322520" y="1358640"/>
              <a:ext cx="5383800" cy="1730160"/>
            </p14:xfrm>
          </p:contentPart>
        </mc:Choice>
        <mc:Fallback xmlns="">
          <p:pic>
            <p:nvPicPr>
              <p:cNvPr id="2" name="Ink 1"/>
              <p:cNvPicPr/>
              <p:nvPr/>
            </p:nvPicPr>
            <p:blipFill>
              <a:blip r:embed="rId5"/>
              <a:stretch>
                <a:fillRect/>
              </a:stretch>
            </p:blipFill>
            <p:spPr>
              <a:xfrm>
                <a:off x="4314960" y="1350720"/>
                <a:ext cx="5401080" cy="1747440"/>
              </a:xfrm>
              <a:prstGeom prst="rect">
                <a:avLst/>
              </a:prstGeom>
            </p:spPr>
          </p:pic>
        </mc:Fallback>
      </mc:AlternateContent>
    </p:spTree>
    <p:extLst>
      <p:ext uri="{BB962C8B-B14F-4D97-AF65-F5344CB8AC3E}">
        <p14:creationId xmlns:p14="http://schemas.microsoft.com/office/powerpoint/2010/main" val="950324268"/>
      </p:ext>
    </p:extLst>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r>
              <a:rPr lang="de-DE" dirty="0" err="1" smtClean="0"/>
              <a:t>Result</a:t>
            </a:r>
            <a:r>
              <a:rPr lang="de-DE" dirty="0" smtClean="0"/>
              <a:t> </a:t>
            </a:r>
            <a:r>
              <a:rPr lang="de-DE" dirty="0" err="1" smtClean="0"/>
              <a:t>forwarding</a:t>
            </a:r>
            <a:endParaRPr lang="en-US" dirty="0" smtClean="0"/>
          </a:p>
        </p:txBody>
      </p:sp>
      <p:sp>
        <p:nvSpPr>
          <p:cNvPr id="132100" name="Rectangle 3"/>
          <p:cNvSpPr>
            <a:spLocks noGrp="1" noChangeArrowheads="1"/>
          </p:cNvSpPr>
          <p:nvPr>
            <p:ph idx="1"/>
          </p:nvPr>
        </p:nvSpPr>
        <p:spPr/>
        <p:txBody>
          <a:bodyPr/>
          <a:lstStyle/>
          <a:p>
            <a:endParaRPr lang="en-US" dirty="0" smtClean="0"/>
          </a:p>
          <a:p>
            <a:r>
              <a:rPr lang="en-US" dirty="0" smtClean="0"/>
              <a:t>Example</a:t>
            </a:r>
            <a:r>
              <a:rPr lang="en-US" dirty="0"/>
              <a:t>: </a:t>
            </a:r>
            <a:endParaRPr lang="en-US" dirty="0" smtClean="0"/>
          </a:p>
          <a:p>
            <a:endParaRPr lang="en-US" dirty="0"/>
          </a:p>
          <a:p>
            <a:r>
              <a:rPr lang="en-US" dirty="0" smtClean="0"/>
              <a:t>The </a:t>
            </a:r>
            <a:r>
              <a:rPr lang="en-US" dirty="0"/>
              <a:t>result in ALU output of Instr1 in </a:t>
            </a:r>
            <a:r>
              <a:rPr lang="en-US" dirty="0" smtClean="0"/>
              <a:t>EX </a:t>
            </a:r>
            <a:r>
              <a:rPr lang="en-US" dirty="0"/>
              <a:t>stage can immediately be forwarded back to ALU input of EX stage as an operand for Instr2</a:t>
            </a:r>
            <a:endParaRPr lang="de-DE" dirty="0"/>
          </a:p>
        </p:txBody>
      </p:sp>
      <p:sp>
        <p:nvSpPr>
          <p:cNvPr id="132098" name="Fußzeilenplatzhalter 3"/>
          <p:cNvSpPr>
            <a:spLocks noGrp="1"/>
          </p:cNvSpPr>
          <p:nvPr>
            <p:ph type="ftr" sz="quarter" idx="10"/>
          </p:nvPr>
        </p:nvSpPr>
        <p:spPr/>
        <p:txBody>
          <a:bodyPr/>
          <a:lstStyle/>
          <a:p>
            <a:r>
              <a:rPr lang="en-US" smtClean="0"/>
              <a:t>TI II - Computer Architecture</a:t>
            </a:r>
          </a:p>
        </p:txBody>
      </p:sp>
      <mc:AlternateContent xmlns:mc="http://schemas.openxmlformats.org/markup-compatibility/2006" xmlns:p14="http://schemas.microsoft.com/office/powerpoint/2010/main">
        <mc:Choice Requires="p14">
          <p:contentPart p14:bwMode="auto" r:id="rId3">
            <p14:nvContentPartPr>
              <p14:cNvPr id="2" name="Ink 1"/>
              <p14:cNvContentPartPr/>
              <p14:nvPr/>
            </p14:nvContentPartPr>
            <p14:xfrm>
              <a:off x="2070720" y="1961280"/>
              <a:ext cx="7408080" cy="641880"/>
            </p14:xfrm>
          </p:contentPart>
        </mc:Choice>
        <mc:Fallback xmlns="">
          <p:pic>
            <p:nvPicPr>
              <p:cNvPr id="2" name="Ink 1"/>
              <p:cNvPicPr/>
              <p:nvPr/>
            </p:nvPicPr>
            <p:blipFill>
              <a:blip r:embed="rId4"/>
              <a:stretch>
                <a:fillRect/>
              </a:stretch>
            </p:blipFill>
            <p:spPr>
              <a:xfrm>
                <a:off x="2063880" y="1951920"/>
                <a:ext cx="7424640" cy="662040"/>
              </a:xfrm>
              <a:prstGeom prst="rect">
                <a:avLst/>
              </a:prstGeom>
            </p:spPr>
          </p:pic>
        </mc:Fallback>
      </mc:AlternateContent>
    </p:spTree>
    <p:extLst>
      <p:ext uri="{BB962C8B-B14F-4D97-AF65-F5344CB8AC3E}">
        <p14:creationId xmlns:p14="http://schemas.microsoft.com/office/powerpoint/2010/main" val="3756481081"/>
      </p:ext>
    </p:extLst>
  </p:cSld>
  <p:clrMapOvr>
    <a:masterClrMapping/>
  </p:clrMapOvr>
  <p:transition spd="slow"/>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0" name="Rectangle 50"/>
          <p:cNvSpPr>
            <a:spLocks noGrp="1" noChangeArrowheads="1"/>
          </p:cNvSpPr>
          <p:nvPr>
            <p:ph type="title"/>
          </p:nvPr>
        </p:nvSpPr>
        <p:spPr/>
        <p:txBody>
          <a:bodyPr/>
          <a:lstStyle/>
          <a:p>
            <a:pPr eaLnBrk="1" hangingPunct="1"/>
            <a:r>
              <a:rPr lang="en-US" dirty="0" smtClean="0"/>
              <a:t>Data hazard: Hardware solution by forwarding</a:t>
            </a:r>
          </a:p>
        </p:txBody>
      </p:sp>
      <p:sp>
        <p:nvSpPr>
          <p:cNvPr id="133122" name="Fußzeilenplatzhalter 3"/>
          <p:cNvSpPr>
            <a:spLocks noGrp="1"/>
          </p:cNvSpPr>
          <p:nvPr>
            <p:ph type="ftr" sz="quarter" idx="10"/>
          </p:nvPr>
        </p:nvSpPr>
        <p:spPr>
          <a:noFill/>
        </p:spPr>
        <p:txBody>
          <a:bodyPr/>
          <a:lstStyle/>
          <a:p>
            <a:r>
              <a:rPr lang="en-US" dirty="0" smtClean="0"/>
              <a:t>TI II - Computer Architecture</a:t>
            </a:r>
          </a:p>
        </p:txBody>
      </p:sp>
      <p:sp>
        <p:nvSpPr>
          <p:cNvPr id="133123" name="Rectangle 2"/>
          <p:cNvSpPr>
            <a:spLocks noChangeArrowheads="1"/>
          </p:cNvSpPr>
          <p:nvPr/>
        </p:nvSpPr>
        <p:spPr bwMode="auto">
          <a:xfrm>
            <a:off x="1606551" y="5932406"/>
            <a:ext cx="17463" cy="20637"/>
          </a:xfrm>
          <a:prstGeom prst="rect">
            <a:avLst/>
          </a:prstGeom>
          <a:solidFill>
            <a:srgbClr val="FFFFFF"/>
          </a:solidFill>
          <a:ln w="9525">
            <a:noFill/>
            <a:miter lim="800000"/>
            <a:headEnd/>
            <a:tailEnd/>
          </a:ln>
        </p:spPr>
        <p:txBody>
          <a:bodyPr/>
          <a:lstStyle/>
          <a:p>
            <a:endParaRPr lang="de-DE"/>
          </a:p>
        </p:txBody>
      </p:sp>
      <p:sp>
        <p:nvSpPr>
          <p:cNvPr id="133128" name="Rectangle 7"/>
          <p:cNvSpPr>
            <a:spLocks noChangeArrowheads="1"/>
          </p:cNvSpPr>
          <p:nvPr/>
        </p:nvSpPr>
        <p:spPr bwMode="auto">
          <a:xfrm>
            <a:off x="335360" y="2120688"/>
            <a:ext cx="1388201"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ADD R1,R2,R3</a:t>
            </a:r>
            <a:endParaRPr lang="de-DE" b="1" dirty="0">
              <a:latin typeface="Arial" charset="0"/>
            </a:endParaRPr>
          </a:p>
        </p:txBody>
      </p:sp>
      <p:sp>
        <p:nvSpPr>
          <p:cNvPr id="133152" name="Rectangle 35"/>
          <p:cNvSpPr>
            <a:spLocks noChangeArrowheads="1"/>
          </p:cNvSpPr>
          <p:nvPr/>
        </p:nvSpPr>
        <p:spPr bwMode="auto">
          <a:xfrm>
            <a:off x="8601283" y="5847075"/>
            <a:ext cx="387927" cy="246221"/>
          </a:xfrm>
          <a:prstGeom prst="rect">
            <a:avLst/>
          </a:prstGeom>
          <a:noFill/>
          <a:ln w="9525">
            <a:noFill/>
            <a:miter lim="800000"/>
            <a:headEnd/>
            <a:tailEnd/>
          </a:ln>
        </p:spPr>
        <p:txBody>
          <a:bodyPr wrap="none" lIns="0" tIns="0" rIns="0" bIns="0">
            <a:spAutoFit/>
          </a:bodyPr>
          <a:lstStyle/>
          <a:p>
            <a:pPr algn="l" eaLnBrk="0" hangingPunct="0"/>
            <a:r>
              <a:rPr lang="en-US" sz="1600" dirty="0">
                <a:solidFill>
                  <a:srgbClr val="000000"/>
                </a:solidFill>
                <a:latin typeface="Arial" charset="0"/>
              </a:rPr>
              <a:t>time</a:t>
            </a:r>
            <a:endParaRPr lang="de-DE" sz="1600" b="1" dirty="0">
              <a:latin typeface="Arial" charset="0"/>
            </a:endParaRPr>
          </a:p>
        </p:txBody>
      </p:sp>
      <p:grpSp>
        <p:nvGrpSpPr>
          <p:cNvPr id="133145" name="Group 26"/>
          <p:cNvGrpSpPr>
            <a:grpSpLocks/>
          </p:cNvGrpSpPr>
          <p:nvPr/>
        </p:nvGrpSpPr>
        <p:grpSpPr bwMode="auto">
          <a:xfrm>
            <a:off x="2063552" y="5674298"/>
            <a:ext cx="6925657" cy="151587"/>
            <a:chOff x="1116" y="3556"/>
            <a:chExt cx="4476" cy="86"/>
          </a:xfrm>
        </p:grpSpPr>
        <p:sp>
          <p:nvSpPr>
            <p:cNvPr id="133170" name="Freeform 27"/>
            <p:cNvSpPr>
              <a:spLocks/>
            </p:cNvSpPr>
            <p:nvPr/>
          </p:nvSpPr>
          <p:spPr bwMode="auto">
            <a:xfrm>
              <a:off x="5419" y="3556"/>
              <a:ext cx="173" cy="86"/>
            </a:xfrm>
            <a:custGeom>
              <a:avLst/>
              <a:gdLst>
                <a:gd name="T0" fmla="*/ 173 w 173"/>
                <a:gd name="T1" fmla="*/ 36 h 86"/>
                <a:gd name="T2" fmla="*/ 0 w 173"/>
                <a:gd name="T3" fmla="*/ 86 h 86"/>
                <a:gd name="T4" fmla="*/ 0 w 173"/>
                <a:gd name="T5" fmla="*/ 36 h 86"/>
                <a:gd name="T6" fmla="*/ 0 w 173"/>
                <a:gd name="T7" fmla="*/ 0 h 86"/>
                <a:gd name="T8" fmla="*/ 173 w 173"/>
                <a:gd name="T9" fmla="*/ 36 h 86"/>
                <a:gd name="T10" fmla="*/ 0 60000 65536"/>
                <a:gd name="T11" fmla="*/ 0 60000 65536"/>
                <a:gd name="T12" fmla="*/ 0 60000 65536"/>
                <a:gd name="T13" fmla="*/ 0 60000 65536"/>
                <a:gd name="T14" fmla="*/ 0 60000 65536"/>
                <a:gd name="T15" fmla="*/ 0 w 173"/>
                <a:gd name="T16" fmla="*/ 0 h 86"/>
                <a:gd name="T17" fmla="*/ 173 w 173"/>
                <a:gd name="T18" fmla="*/ 86 h 86"/>
              </a:gdLst>
              <a:ahLst/>
              <a:cxnLst>
                <a:cxn ang="T10">
                  <a:pos x="T0" y="T1"/>
                </a:cxn>
                <a:cxn ang="T11">
                  <a:pos x="T2" y="T3"/>
                </a:cxn>
                <a:cxn ang="T12">
                  <a:pos x="T4" y="T5"/>
                </a:cxn>
                <a:cxn ang="T13">
                  <a:pos x="T6" y="T7"/>
                </a:cxn>
                <a:cxn ang="T14">
                  <a:pos x="T8" y="T9"/>
                </a:cxn>
              </a:cxnLst>
              <a:rect l="T15" t="T16" r="T17" b="T18"/>
              <a:pathLst>
                <a:path w="173" h="86">
                  <a:moveTo>
                    <a:pt x="173" y="36"/>
                  </a:moveTo>
                  <a:lnTo>
                    <a:pt x="0" y="86"/>
                  </a:lnTo>
                  <a:lnTo>
                    <a:pt x="0" y="36"/>
                  </a:lnTo>
                  <a:lnTo>
                    <a:pt x="0" y="0"/>
                  </a:lnTo>
                  <a:lnTo>
                    <a:pt x="173" y="36"/>
                  </a:lnTo>
                  <a:close/>
                </a:path>
              </a:pathLst>
            </a:custGeom>
            <a:solidFill>
              <a:srgbClr val="000000"/>
            </a:solidFill>
            <a:ln w="9525">
              <a:noFill/>
              <a:round/>
              <a:headEnd/>
              <a:tailEnd/>
            </a:ln>
          </p:spPr>
          <p:txBody>
            <a:bodyPr/>
            <a:lstStyle/>
            <a:p>
              <a:endParaRPr lang="de-DE"/>
            </a:p>
          </p:txBody>
        </p:sp>
        <p:sp>
          <p:nvSpPr>
            <p:cNvPr id="133171" name="Line 28"/>
            <p:cNvSpPr>
              <a:spLocks noChangeShapeType="1"/>
            </p:cNvSpPr>
            <p:nvPr/>
          </p:nvSpPr>
          <p:spPr bwMode="auto">
            <a:xfrm>
              <a:off x="1116" y="3592"/>
              <a:ext cx="4303" cy="1"/>
            </a:xfrm>
            <a:prstGeom prst="line">
              <a:avLst/>
            </a:prstGeom>
            <a:noFill/>
            <a:ln w="19050">
              <a:solidFill>
                <a:srgbClr val="000000"/>
              </a:solidFill>
              <a:round/>
              <a:headEnd/>
              <a:tailEnd/>
            </a:ln>
          </p:spPr>
          <p:txBody>
            <a:bodyPr/>
            <a:lstStyle/>
            <a:p>
              <a:endParaRPr lang="de-DE"/>
            </a:p>
          </p:txBody>
        </p:sp>
      </p:grpSp>
      <p:sp>
        <p:nvSpPr>
          <p:cNvPr id="133146" name="Line 29"/>
          <p:cNvSpPr>
            <a:spLocks noChangeShapeType="1"/>
          </p:cNvSpPr>
          <p:nvPr/>
        </p:nvSpPr>
        <p:spPr bwMode="auto">
          <a:xfrm>
            <a:off x="2855640" y="5609100"/>
            <a:ext cx="0" cy="237975"/>
          </a:xfrm>
          <a:prstGeom prst="line">
            <a:avLst/>
          </a:prstGeom>
          <a:noFill/>
          <a:ln w="19050">
            <a:solidFill>
              <a:srgbClr val="000000"/>
            </a:solidFill>
            <a:round/>
            <a:headEnd/>
            <a:tailEnd/>
          </a:ln>
        </p:spPr>
        <p:txBody>
          <a:bodyPr/>
          <a:lstStyle/>
          <a:p>
            <a:endParaRPr lang="de-DE"/>
          </a:p>
        </p:txBody>
      </p:sp>
      <p:sp>
        <p:nvSpPr>
          <p:cNvPr id="133147" name="Line 30"/>
          <p:cNvSpPr>
            <a:spLocks noChangeShapeType="1"/>
          </p:cNvSpPr>
          <p:nvPr/>
        </p:nvSpPr>
        <p:spPr bwMode="auto">
          <a:xfrm>
            <a:off x="3718134" y="5609100"/>
            <a:ext cx="1602" cy="237975"/>
          </a:xfrm>
          <a:prstGeom prst="line">
            <a:avLst/>
          </a:prstGeom>
          <a:noFill/>
          <a:ln w="19050">
            <a:solidFill>
              <a:srgbClr val="000000"/>
            </a:solidFill>
            <a:round/>
            <a:headEnd/>
            <a:tailEnd/>
          </a:ln>
        </p:spPr>
        <p:txBody>
          <a:bodyPr/>
          <a:lstStyle/>
          <a:p>
            <a:endParaRPr lang="de-DE"/>
          </a:p>
        </p:txBody>
      </p:sp>
      <p:sp>
        <p:nvSpPr>
          <p:cNvPr id="133148" name="Line 31"/>
          <p:cNvSpPr>
            <a:spLocks noChangeShapeType="1"/>
          </p:cNvSpPr>
          <p:nvPr/>
        </p:nvSpPr>
        <p:spPr bwMode="auto">
          <a:xfrm>
            <a:off x="4654238" y="5609100"/>
            <a:ext cx="1602" cy="237975"/>
          </a:xfrm>
          <a:prstGeom prst="line">
            <a:avLst/>
          </a:prstGeom>
          <a:noFill/>
          <a:ln w="19050">
            <a:solidFill>
              <a:srgbClr val="000000"/>
            </a:solidFill>
            <a:round/>
            <a:headEnd/>
            <a:tailEnd/>
          </a:ln>
        </p:spPr>
        <p:txBody>
          <a:bodyPr/>
          <a:lstStyle/>
          <a:p>
            <a:endParaRPr lang="de-DE"/>
          </a:p>
        </p:txBody>
      </p:sp>
      <p:sp>
        <p:nvSpPr>
          <p:cNvPr id="133149" name="Line 32"/>
          <p:cNvSpPr>
            <a:spLocks noChangeShapeType="1"/>
          </p:cNvSpPr>
          <p:nvPr/>
        </p:nvSpPr>
        <p:spPr bwMode="auto">
          <a:xfrm>
            <a:off x="5519936" y="5609100"/>
            <a:ext cx="0" cy="237975"/>
          </a:xfrm>
          <a:prstGeom prst="line">
            <a:avLst/>
          </a:prstGeom>
          <a:noFill/>
          <a:ln w="19050">
            <a:solidFill>
              <a:srgbClr val="000000"/>
            </a:solidFill>
            <a:round/>
            <a:headEnd/>
            <a:tailEnd/>
          </a:ln>
        </p:spPr>
        <p:txBody>
          <a:bodyPr/>
          <a:lstStyle/>
          <a:p>
            <a:endParaRPr lang="de-DE"/>
          </a:p>
        </p:txBody>
      </p:sp>
      <p:sp>
        <p:nvSpPr>
          <p:cNvPr id="133150" name="Line 33"/>
          <p:cNvSpPr>
            <a:spLocks noChangeShapeType="1"/>
          </p:cNvSpPr>
          <p:nvPr/>
        </p:nvSpPr>
        <p:spPr bwMode="auto">
          <a:xfrm>
            <a:off x="6382430" y="5609100"/>
            <a:ext cx="1602" cy="237975"/>
          </a:xfrm>
          <a:prstGeom prst="line">
            <a:avLst/>
          </a:prstGeom>
          <a:noFill/>
          <a:ln w="19050">
            <a:solidFill>
              <a:srgbClr val="000000"/>
            </a:solidFill>
            <a:round/>
            <a:headEnd/>
            <a:tailEnd/>
          </a:ln>
        </p:spPr>
        <p:txBody>
          <a:bodyPr/>
          <a:lstStyle/>
          <a:p>
            <a:endParaRPr lang="de-DE"/>
          </a:p>
        </p:txBody>
      </p:sp>
      <p:sp>
        <p:nvSpPr>
          <p:cNvPr id="133151" name="Line 34"/>
          <p:cNvSpPr>
            <a:spLocks noChangeShapeType="1"/>
          </p:cNvSpPr>
          <p:nvPr/>
        </p:nvSpPr>
        <p:spPr bwMode="auto">
          <a:xfrm>
            <a:off x="7318535" y="5609100"/>
            <a:ext cx="1601" cy="237975"/>
          </a:xfrm>
          <a:prstGeom prst="line">
            <a:avLst/>
          </a:prstGeom>
          <a:noFill/>
          <a:ln w="19050">
            <a:solidFill>
              <a:srgbClr val="000000"/>
            </a:solidFill>
            <a:round/>
            <a:headEnd/>
            <a:tailEnd/>
          </a:ln>
        </p:spPr>
        <p:txBody>
          <a:bodyPr/>
          <a:lstStyle/>
          <a:p>
            <a:endParaRPr lang="de-DE"/>
          </a:p>
        </p:txBody>
      </p:sp>
      <p:sp>
        <p:nvSpPr>
          <p:cNvPr id="133159" name="Line 49"/>
          <p:cNvSpPr>
            <a:spLocks noChangeShapeType="1"/>
          </p:cNvSpPr>
          <p:nvPr/>
        </p:nvSpPr>
        <p:spPr bwMode="auto">
          <a:xfrm>
            <a:off x="8184232" y="5609100"/>
            <a:ext cx="0" cy="237975"/>
          </a:xfrm>
          <a:prstGeom prst="line">
            <a:avLst/>
          </a:prstGeom>
          <a:noFill/>
          <a:ln w="19050">
            <a:solidFill>
              <a:srgbClr val="000000"/>
            </a:solidFill>
            <a:round/>
            <a:headEnd/>
            <a:tailEnd/>
          </a:ln>
        </p:spPr>
        <p:txBody>
          <a:bodyPr/>
          <a:lstStyle/>
          <a:p>
            <a:endParaRPr lang="de-DE"/>
          </a:p>
        </p:txBody>
      </p:sp>
      <p:pic>
        <p:nvPicPr>
          <p:cNvPr id="54" name="Picture 53"/>
          <p:cNvPicPr>
            <a:picLocks noChangeAspect="1"/>
          </p:cNvPicPr>
          <p:nvPr/>
        </p:nvPicPr>
        <p:blipFill rotWithShape="1">
          <a:blip r:embed="rId3"/>
          <a:srcRect l="19772" t="45754" r="46897" b="18330"/>
          <a:stretch/>
        </p:blipFill>
        <p:spPr>
          <a:xfrm>
            <a:off x="2139930" y="1900772"/>
            <a:ext cx="4104000" cy="756000"/>
          </a:xfrm>
          <a:prstGeom prst="rect">
            <a:avLst/>
          </a:prstGeom>
        </p:spPr>
      </p:pic>
      <p:sp>
        <p:nvSpPr>
          <p:cNvPr id="56" name="Rectangle 7"/>
          <p:cNvSpPr>
            <a:spLocks noChangeArrowheads="1"/>
          </p:cNvSpPr>
          <p:nvPr/>
        </p:nvSpPr>
        <p:spPr bwMode="auto">
          <a:xfrm>
            <a:off x="335360" y="3815174"/>
            <a:ext cx="1388201"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AND R6,R1,R7</a:t>
            </a:r>
            <a:endParaRPr lang="de-DE" sz="1600" b="1" dirty="0">
              <a:latin typeface="Arial" charset="0"/>
            </a:endParaRPr>
          </a:p>
        </p:txBody>
      </p:sp>
      <p:pic>
        <p:nvPicPr>
          <p:cNvPr id="57" name="Picture 56"/>
          <p:cNvPicPr>
            <a:picLocks noChangeAspect="1"/>
          </p:cNvPicPr>
          <p:nvPr/>
        </p:nvPicPr>
        <p:blipFill rotWithShape="1">
          <a:blip r:embed="rId3"/>
          <a:srcRect l="19772" t="45754" r="46897" b="18330"/>
          <a:stretch/>
        </p:blipFill>
        <p:spPr>
          <a:xfrm>
            <a:off x="3936216" y="3592876"/>
            <a:ext cx="4104000" cy="756000"/>
          </a:xfrm>
          <a:prstGeom prst="rect">
            <a:avLst/>
          </a:prstGeom>
        </p:spPr>
      </p:pic>
      <p:pic>
        <p:nvPicPr>
          <p:cNvPr id="58" name="Picture 57"/>
          <p:cNvPicPr>
            <a:picLocks noChangeAspect="1"/>
          </p:cNvPicPr>
          <p:nvPr/>
        </p:nvPicPr>
        <p:blipFill rotWithShape="1">
          <a:blip r:embed="rId3"/>
          <a:srcRect l="19480" t="16684" r="46604" b="67924"/>
          <a:stretch/>
        </p:blipFill>
        <p:spPr>
          <a:xfrm>
            <a:off x="2080297" y="1540732"/>
            <a:ext cx="4176000" cy="324000"/>
          </a:xfrm>
          <a:prstGeom prst="rect">
            <a:avLst/>
          </a:prstGeom>
        </p:spPr>
      </p:pic>
      <p:sp>
        <p:nvSpPr>
          <p:cNvPr id="33" name="Rectangle 7"/>
          <p:cNvSpPr>
            <a:spLocks noChangeArrowheads="1"/>
          </p:cNvSpPr>
          <p:nvPr/>
        </p:nvSpPr>
        <p:spPr bwMode="auto">
          <a:xfrm>
            <a:off x="335360" y="2984784"/>
            <a:ext cx="1376980" cy="246221"/>
          </a:xfrm>
          <a:prstGeom prst="rect">
            <a:avLst/>
          </a:prstGeom>
          <a:noFill/>
          <a:ln w="9525">
            <a:noFill/>
            <a:miter lim="800000"/>
            <a:headEnd/>
            <a:tailEnd/>
          </a:ln>
        </p:spPr>
        <p:txBody>
          <a:bodyPr wrap="none" lIns="0" tIns="0" rIns="0" bIns="0">
            <a:spAutoFit/>
          </a:bodyPr>
          <a:lstStyle/>
          <a:p>
            <a:pPr algn="l" eaLnBrk="0" hangingPunct="0"/>
            <a:r>
              <a:rPr lang="en-US" sz="1600" dirty="0" smtClean="0">
                <a:solidFill>
                  <a:srgbClr val="000000"/>
                </a:solidFill>
                <a:latin typeface="Arial" charset="0"/>
              </a:rPr>
              <a:t>SUB R4,R1,R3</a:t>
            </a:r>
            <a:endParaRPr lang="de-DE" b="1" dirty="0">
              <a:latin typeface="Arial" charset="0"/>
            </a:endParaRPr>
          </a:p>
        </p:txBody>
      </p:sp>
      <p:pic>
        <p:nvPicPr>
          <p:cNvPr id="34" name="Picture 33"/>
          <p:cNvPicPr>
            <a:picLocks noChangeAspect="1"/>
          </p:cNvPicPr>
          <p:nvPr/>
        </p:nvPicPr>
        <p:blipFill rotWithShape="1">
          <a:blip r:embed="rId3"/>
          <a:srcRect l="19772" t="45754" r="46897" b="18330"/>
          <a:stretch/>
        </p:blipFill>
        <p:spPr>
          <a:xfrm>
            <a:off x="2999656" y="2764868"/>
            <a:ext cx="4104000" cy="756000"/>
          </a:xfrm>
          <a:prstGeom prst="rect">
            <a:avLst/>
          </a:prstGeom>
        </p:spPr>
      </p:pic>
      <p:pic>
        <p:nvPicPr>
          <p:cNvPr id="36" name="Picture 35"/>
          <p:cNvPicPr>
            <a:picLocks noChangeAspect="1"/>
          </p:cNvPicPr>
          <p:nvPr/>
        </p:nvPicPr>
        <p:blipFill rotWithShape="1">
          <a:blip r:embed="rId3"/>
          <a:srcRect l="19772" t="45754" r="46897" b="18330"/>
          <a:stretch/>
        </p:blipFill>
        <p:spPr>
          <a:xfrm>
            <a:off x="4799856" y="4421052"/>
            <a:ext cx="4104000" cy="756000"/>
          </a:xfrm>
          <a:prstGeom prst="rect">
            <a:avLst/>
          </a:prstGeom>
        </p:spPr>
      </p:pic>
      <p:sp>
        <p:nvSpPr>
          <p:cNvPr id="29" name="Rectangle 7"/>
          <p:cNvSpPr>
            <a:spLocks noChangeArrowheads="1"/>
          </p:cNvSpPr>
          <p:nvPr/>
        </p:nvSpPr>
        <p:spPr bwMode="auto">
          <a:xfrm>
            <a:off x="284808" y="6145559"/>
            <a:ext cx="11907192" cy="307777"/>
          </a:xfrm>
          <a:prstGeom prst="rect">
            <a:avLst/>
          </a:prstGeom>
          <a:noFill/>
          <a:ln w="9525">
            <a:noFill/>
            <a:miter lim="800000"/>
            <a:headEnd/>
            <a:tailEnd/>
          </a:ln>
        </p:spPr>
        <p:txBody>
          <a:bodyPr wrap="square" lIns="0" tIns="0" rIns="0" bIns="0">
            <a:spAutoFit/>
          </a:bodyPr>
          <a:lstStyle/>
          <a:p>
            <a:pPr algn="l" eaLnBrk="0" hangingPunct="0"/>
            <a:r>
              <a:rPr lang="en-US" b="1" dirty="0" smtClean="0">
                <a:latin typeface="Arial" charset="0"/>
                <a:sym typeface="Wingdings" panose="05000000000000000000" pitchFamily="2" charset="2"/>
              </a:rPr>
              <a:t> Forward from MEM to EXE</a:t>
            </a:r>
            <a:endParaRPr lang="de-DE" sz="2000" b="1" dirty="0">
              <a:latin typeface="Arial" charset="0"/>
            </a:endParaRPr>
          </a:p>
        </p:txBody>
      </p:sp>
      <p:sp>
        <p:nvSpPr>
          <p:cNvPr id="30" name="Line 34"/>
          <p:cNvSpPr>
            <a:spLocks noChangeShapeType="1"/>
          </p:cNvSpPr>
          <p:nvPr/>
        </p:nvSpPr>
        <p:spPr bwMode="auto">
          <a:xfrm>
            <a:off x="4583832" y="2270775"/>
            <a:ext cx="288032" cy="761401"/>
          </a:xfrm>
          <a:prstGeom prst="line">
            <a:avLst/>
          </a:prstGeom>
          <a:noFill/>
          <a:ln w="57150">
            <a:solidFill>
              <a:schemeClr val="tx2">
                <a:lumMod val="60000"/>
                <a:lumOff val="40000"/>
              </a:schemeClr>
            </a:solidFill>
            <a:round/>
            <a:headEnd/>
            <a:tailEnd type="triangle" w="med" len="med"/>
          </a:ln>
        </p:spPr>
        <p:txBody>
          <a:bodyPr/>
          <a:lstStyle/>
          <a:p>
            <a:endParaRPr lang="de-DE"/>
          </a:p>
        </p:txBody>
      </p:sp>
      <p:sp>
        <p:nvSpPr>
          <p:cNvPr id="31" name="Line 34"/>
          <p:cNvSpPr>
            <a:spLocks noChangeShapeType="1"/>
          </p:cNvSpPr>
          <p:nvPr/>
        </p:nvSpPr>
        <p:spPr bwMode="auto">
          <a:xfrm>
            <a:off x="5519936" y="2296780"/>
            <a:ext cx="288032" cy="1563571"/>
          </a:xfrm>
          <a:prstGeom prst="line">
            <a:avLst/>
          </a:prstGeom>
          <a:noFill/>
          <a:ln w="57150">
            <a:solidFill>
              <a:schemeClr val="tx2">
                <a:lumMod val="60000"/>
                <a:lumOff val="40000"/>
              </a:schemeClr>
            </a:solidFill>
            <a:round/>
            <a:headEnd/>
            <a:tailEnd type="triangle" w="med" len="med"/>
          </a:ln>
        </p:spPr>
        <p:txBody>
          <a:bodyPr/>
          <a:lstStyle/>
          <a:p>
            <a:endParaRPr lang="de-DE"/>
          </a:p>
        </p:txBody>
      </p:sp>
      <p:sp>
        <p:nvSpPr>
          <p:cNvPr id="28" name="Rectangle 7"/>
          <p:cNvSpPr>
            <a:spLocks noChangeArrowheads="1"/>
          </p:cNvSpPr>
          <p:nvPr/>
        </p:nvSpPr>
        <p:spPr bwMode="auto">
          <a:xfrm>
            <a:off x="335360" y="4643350"/>
            <a:ext cx="1264770" cy="246221"/>
          </a:xfrm>
          <a:prstGeom prst="rect">
            <a:avLst/>
          </a:prstGeom>
          <a:noFill/>
          <a:ln w="9525">
            <a:noFill/>
            <a:miter lim="800000"/>
            <a:headEnd/>
            <a:tailEnd/>
          </a:ln>
        </p:spPr>
        <p:txBody>
          <a:bodyPr wrap="none" lIns="0" tIns="0" rIns="0" bIns="0">
            <a:spAutoFit/>
          </a:bodyPr>
          <a:lstStyle/>
          <a:p>
            <a:pPr eaLnBrk="0" hangingPunct="0"/>
            <a:r>
              <a:rPr lang="de-DE" sz="1600" dirty="0" smtClean="0">
                <a:solidFill>
                  <a:srgbClr val="000000"/>
                </a:solidFill>
                <a:latin typeface="Arial" charset="0"/>
              </a:rPr>
              <a:t>OR R8,R1,R9</a:t>
            </a:r>
            <a:endParaRPr lang="de-DE" sz="1600" b="1" dirty="0">
              <a:latin typeface="Arial" charset="0"/>
            </a:endParaRPr>
          </a:p>
        </p:txBody>
      </p:sp>
      <p:sp>
        <p:nvSpPr>
          <p:cNvPr id="32" name="Line 34"/>
          <p:cNvSpPr>
            <a:spLocks noChangeShapeType="1"/>
          </p:cNvSpPr>
          <p:nvPr/>
        </p:nvSpPr>
        <p:spPr bwMode="auto">
          <a:xfrm flipH="1">
            <a:off x="5951984" y="2438562"/>
            <a:ext cx="0" cy="2130949"/>
          </a:xfrm>
          <a:prstGeom prst="line">
            <a:avLst/>
          </a:prstGeom>
          <a:noFill/>
          <a:ln w="57150">
            <a:solidFill>
              <a:srgbClr val="92D050"/>
            </a:solidFill>
            <a:round/>
            <a:headEnd/>
            <a:tailEnd type="triangle" w="med" len="med"/>
          </a:ln>
        </p:spPr>
        <p:txBody>
          <a:bodyPr/>
          <a:lstStyle/>
          <a:p>
            <a:endParaRPr lang="de-DE"/>
          </a:p>
        </p:txBody>
      </p:sp>
      <mc:AlternateContent xmlns:mc="http://schemas.openxmlformats.org/markup-compatibility/2006" xmlns:p14="http://schemas.microsoft.com/office/powerpoint/2010/main">
        <mc:Choice Requires="p14">
          <p:contentPart p14:bwMode="auto" r:id="rId4">
            <p14:nvContentPartPr>
              <p14:cNvPr id="2" name="Ink 1"/>
              <p14:cNvContentPartPr/>
              <p14:nvPr/>
            </p14:nvContentPartPr>
            <p14:xfrm>
              <a:off x="149760" y="982440"/>
              <a:ext cx="10676520" cy="4029120"/>
            </p14:xfrm>
          </p:contentPart>
        </mc:Choice>
        <mc:Fallback xmlns="">
          <p:pic>
            <p:nvPicPr>
              <p:cNvPr id="2" name="Ink 1"/>
              <p:cNvPicPr/>
              <p:nvPr/>
            </p:nvPicPr>
            <p:blipFill>
              <a:blip r:embed="rId5"/>
              <a:stretch>
                <a:fillRect/>
              </a:stretch>
            </p:blipFill>
            <p:spPr>
              <a:xfrm>
                <a:off x="142560" y="976680"/>
                <a:ext cx="10693080" cy="4039920"/>
              </a:xfrm>
              <a:prstGeom prst="rect">
                <a:avLst/>
              </a:prstGeom>
            </p:spPr>
          </p:pic>
        </mc:Fallback>
      </mc:AlternateContent>
    </p:spTree>
    <p:extLst>
      <p:ext uri="{BB962C8B-B14F-4D97-AF65-F5344CB8AC3E}">
        <p14:creationId xmlns:p14="http://schemas.microsoft.com/office/powerpoint/2010/main" val="2313091268"/>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6|28.7|49.4|20|8.4|36.7|21.3"/>
</p:tagLst>
</file>

<file path=ppt/tags/tag2.xml><?xml version="1.0" encoding="utf-8"?>
<p:tagLst xmlns:a="http://schemas.openxmlformats.org/drawingml/2006/main" xmlns:r="http://schemas.openxmlformats.org/officeDocument/2006/relationships" xmlns:p="http://schemas.openxmlformats.org/presentationml/2006/main">
  <p:tag name="TIMING" val="|3.2"/>
</p:tagLst>
</file>

<file path=ppt/tags/tag3.xml><?xml version="1.0" encoding="utf-8"?>
<p:tagLst xmlns:a="http://schemas.openxmlformats.org/drawingml/2006/main" xmlns:r="http://schemas.openxmlformats.org/officeDocument/2006/relationships" xmlns:p="http://schemas.openxmlformats.org/presentationml/2006/main">
  <p:tag name="TIMING" val="|77.9|0.9|0.6|0.4"/>
</p:tagLst>
</file>

<file path=ppt/tags/tag4.xml><?xml version="1.0" encoding="utf-8"?>
<p:tagLst xmlns:a="http://schemas.openxmlformats.org/drawingml/2006/main" xmlns:r="http://schemas.openxmlformats.org/officeDocument/2006/relationships" xmlns:p="http://schemas.openxmlformats.org/presentationml/2006/main">
  <p:tag name="TIMING" val="|42.6|105.2"/>
</p:tagLst>
</file>

<file path=ppt/tags/tag5.xml><?xml version="1.0" encoding="utf-8"?>
<p:tagLst xmlns:a="http://schemas.openxmlformats.org/drawingml/2006/main" xmlns:r="http://schemas.openxmlformats.org/officeDocument/2006/relationships" xmlns:p="http://schemas.openxmlformats.org/presentationml/2006/main">
  <p:tag name="TIMING" val="|115.2"/>
</p:tagLst>
</file>

<file path=ppt/tags/tag6.xml><?xml version="1.0" encoding="utf-8"?>
<p:tagLst xmlns:a="http://schemas.openxmlformats.org/drawingml/2006/main" xmlns:r="http://schemas.openxmlformats.org/officeDocument/2006/relationships" xmlns:p="http://schemas.openxmlformats.org/presentationml/2006/main">
  <p:tag name="TIMING" val="|5.2|1.2|8.7|3.3|1.8|6.5|12.3|3.5|79.2"/>
</p:tagLst>
</file>

<file path=ppt/tags/tag7.xml><?xml version="1.0" encoding="utf-8"?>
<p:tagLst xmlns:a="http://schemas.openxmlformats.org/drawingml/2006/main" xmlns:r="http://schemas.openxmlformats.org/officeDocument/2006/relationships" xmlns:p="http://schemas.openxmlformats.org/presentationml/2006/main">
  <p:tag name="TIMING" val="|7.2|29.3|0.8|0.8|9.4|4|5.3|1.9|2.8|0.9|0.8|40.1|0.5|0.4|0.4"/>
</p:tagLst>
</file>

<file path=ppt/tags/tag8.xml><?xml version="1.0" encoding="utf-8"?>
<p:tagLst xmlns:a="http://schemas.openxmlformats.org/drawingml/2006/main" xmlns:r="http://schemas.openxmlformats.org/officeDocument/2006/relationships" xmlns:p="http://schemas.openxmlformats.org/presentationml/2006/main">
  <p:tag name="TIMING" val="|17.3"/>
</p:tagLst>
</file>

<file path=ppt/theme/theme1.xml><?xml version="1.0" encoding="utf-8"?>
<a:theme xmlns:a="http://schemas.openxmlformats.org/drawingml/2006/main" name="FU Berlin">
  <a:themeElements>
    <a:clrScheme name="FU_Standard-Vorlage_B 1">
      <a:dk1>
        <a:srgbClr val="333333"/>
      </a:dk1>
      <a:lt1>
        <a:srgbClr val="FFFFFF"/>
      </a:lt1>
      <a:dk2>
        <a:srgbClr val="003366"/>
      </a:dk2>
      <a:lt2>
        <a:srgbClr val="808080"/>
      </a:lt2>
      <a:accent1>
        <a:srgbClr val="CCD6E0"/>
      </a:accent1>
      <a:accent2>
        <a:srgbClr val="99CC00"/>
      </a:accent2>
      <a:accent3>
        <a:srgbClr val="FFFFFF"/>
      </a:accent3>
      <a:accent4>
        <a:srgbClr val="2A2A2A"/>
      </a:accent4>
      <a:accent5>
        <a:srgbClr val="E2E8ED"/>
      </a:accent5>
      <a:accent6>
        <a:srgbClr val="8AB900"/>
      </a:accent6>
      <a:hlink>
        <a:srgbClr val="0066CC"/>
      </a:hlink>
      <a:folHlink>
        <a:srgbClr val="003366"/>
      </a:folHlink>
    </a:clrScheme>
    <a:fontScheme name="PPT_Vorlage">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PT_Vorlage 1">
        <a:dk1>
          <a:srgbClr val="333333"/>
        </a:dk1>
        <a:lt1>
          <a:srgbClr val="FFFFFF"/>
        </a:lt1>
        <a:dk2>
          <a:srgbClr val="969696"/>
        </a:dk2>
        <a:lt2>
          <a:srgbClr val="FFFFFF"/>
        </a:lt2>
        <a:accent1>
          <a:srgbClr val="BCC7F6"/>
        </a:accent1>
        <a:accent2>
          <a:srgbClr val="86B600"/>
        </a:accent2>
        <a:accent3>
          <a:srgbClr val="FFFFFF"/>
        </a:accent3>
        <a:accent4>
          <a:srgbClr val="2A2A2A"/>
        </a:accent4>
        <a:accent5>
          <a:srgbClr val="DAE0FA"/>
        </a:accent5>
        <a:accent6>
          <a:srgbClr val="79A500"/>
        </a:accent6>
        <a:hlink>
          <a:srgbClr val="003366"/>
        </a:hlink>
        <a:folHlink>
          <a:srgbClr val="CC0000"/>
        </a:folHlink>
      </a:clrScheme>
      <a:clrMap bg1="lt1" tx1="dk1" bg2="lt2" tx2="dk2" accent1="accent1" accent2="accent2" accent3="accent3" accent4="accent4" accent5="accent5" accent6="accent6" hlink="hlink" folHlink="folHlink"/>
    </a:extraClrScheme>
    <a:extraClrScheme>
      <a:clrScheme name="PPT_Vorlage 2">
        <a:dk1>
          <a:srgbClr val="333333"/>
        </a:dk1>
        <a:lt1>
          <a:srgbClr val="FFFFFF"/>
        </a:lt1>
        <a:dk2>
          <a:srgbClr val="969696"/>
        </a:dk2>
        <a:lt2>
          <a:srgbClr val="0066CC"/>
        </a:lt2>
        <a:accent1>
          <a:srgbClr val="BCC7F6"/>
        </a:accent1>
        <a:accent2>
          <a:srgbClr val="86B600"/>
        </a:accent2>
        <a:accent3>
          <a:srgbClr val="FFFFFF"/>
        </a:accent3>
        <a:accent4>
          <a:srgbClr val="2A2A2A"/>
        </a:accent4>
        <a:accent5>
          <a:srgbClr val="DAE0FA"/>
        </a:accent5>
        <a:accent6>
          <a:srgbClr val="79A500"/>
        </a:accent6>
        <a:hlink>
          <a:srgbClr val="003366"/>
        </a:hlink>
        <a:folHlink>
          <a:srgbClr val="CC0000"/>
        </a:folHlink>
      </a:clrScheme>
      <a:clrMap bg1="lt1" tx1="dk1" bg2="lt2" tx2="dk2" accent1="accent1" accent2="accent2" accent3="accent3" accent4="accent4" accent5="accent5" accent6="accent6" hlink="hlink" folHlink="folHlink"/>
    </a:extraClrScheme>
    <a:extraClrScheme>
      <a:clrScheme name="FU_Standard-Vorlage_B 1">
        <a:dk1>
          <a:srgbClr val="333333"/>
        </a:dk1>
        <a:lt1>
          <a:srgbClr val="FFFFFF"/>
        </a:lt1>
        <a:dk2>
          <a:srgbClr val="003366"/>
        </a:dk2>
        <a:lt2>
          <a:srgbClr val="808080"/>
        </a:lt2>
        <a:accent1>
          <a:srgbClr val="CCD6E0"/>
        </a:accent1>
        <a:accent2>
          <a:srgbClr val="99CC00"/>
        </a:accent2>
        <a:accent3>
          <a:srgbClr val="FFFFFF"/>
        </a:accent3>
        <a:accent4>
          <a:srgbClr val="2A2A2A"/>
        </a:accent4>
        <a:accent5>
          <a:srgbClr val="E2E8ED"/>
        </a:accent5>
        <a:accent6>
          <a:srgbClr val="8AB900"/>
        </a:accent6>
        <a:hlink>
          <a:srgbClr val="0066CC"/>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FU Berlin" id="{0DB71021-3087-4450-A03F-5C4C7AC1149E}" vid="{0E3A521B-F4D3-4981-BD9F-A27670DF8ABD}"/>
    </a:ext>
  </a:ext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D_FU</Template>
  <TotalTime>0</TotalTime>
  <Words>9971</Words>
  <Application>Microsoft Office PowerPoint</Application>
  <PresentationFormat>Widescreen</PresentationFormat>
  <Paragraphs>2960</Paragraphs>
  <Slides>179</Slides>
  <Notes>174</Notes>
  <HiddenSlides>10</HiddenSlides>
  <MMClips>0</MMClips>
  <ScaleCrop>false</ScaleCrop>
  <HeadingPairs>
    <vt:vector size="10"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179</vt:i4>
      </vt:variant>
      <vt:variant>
        <vt:lpstr>Custom Shows</vt:lpstr>
      </vt:variant>
      <vt:variant>
        <vt:i4>1</vt:i4>
      </vt:variant>
    </vt:vector>
  </HeadingPairs>
  <TitlesOfParts>
    <vt:vector size="193" baseType="lpstr">
      <vt:lpstr>Andale Mono</vt:lpstr>
      <vt:lpstr>Arial</vt:lpstr>
      <vt:lpstr>Courier New</vt:lpstr>
      <vt:lpstr>Helvetica</vt:lpstr>
      <vt:lpstr>Monotype Sorts</vt:lpstr>
      <vt:lpstr>Symbol</vt:lpstr>
      <vt:lpstr>Times New Roman</vt:lpstr>
      <vt:lpstr>Verdana</vt:lpstr>
      <vt:lpstr>Wingdings</vt:lpstr>
      <vt:lpstr>Wingdings 3</vt:lpstr>
      <vt:lpstr>FU Berlin</vt:lpstr>
      <vt:lpstr>VISIO</vt:lpstr>
      <vt:lpstr>Formel</vt:lpstr>
      <vt:lpstr>TI II: Computer Architecture Microarchitecture</vt:lpstr>
      <vt:lpstr>Contents</vt:lpstr>
      <vt:lpstr>Where are we now? The Six-Level-Computer</vt:lpstr>
      <vt:lpstr>Basic architecture of a simple micro processor </vt:lpstr>
      <vt:lpstr>Basic architecture of a simple microcomputer</vt:lpstr>
      <vt:lpstr>Schema einer einfachen ALU – Wiederholung</vt:lpstr>
      <vt:lpstr>Interner Aufbau eines einfachen µP</vt:lpstr>
      <vt:lpstr>Steuerwerk</vt:lpstr>
      <vt:lpstr>Übersicht</vt:lpstr>
      <vt:lpstr>Taktgenerator</vt:lpstr>
      <vt:lpstr>Mikroprogrammsteuerwerk</vt:lpstr>
      <vt:lpstr>Phasen der Befehlsausführung</vt:lpstr>
      <vt:lpstr>Befehlsregister</vt:lpstr>
      <vt:lpstr>Das Steuerregister</vt:lpstr>
      <vt:lpstr>Das Steuerregister</vt:lpstr>
      <vt:lpstr>Rechenwerk</vt:lpstr>
      <vt:lpstr>Übersicht</vt:lpstr>
      <vt:lpstr>Verbindung zum Steuerwerk</vt:lpstr>
      <vt:lpstr>Statusregister (Zustandsregister, Condition Code Register CCR)</vt:lpstr>
      <vt:lpstr>Bedeutung der Statusflags</vt:lpstr>
      <vt:lpstr>Bedeutung der Statusflags</vt:lpstr>
      <vt:lpstr>Statusregister (Zustandsregister, Condition Code Register CCR)</vt:lpstr>
      <vt:lpstr>Operationsvorrat einer ALU</vt:lpstr>
      <vt:lpstr>Operationsvorrat einer ALU</vt:lpstr>
      <vt:lpstr>Wiederholung: Rechenwerk</vt:lpstr>
      <vt:lpstr>Registersatz</vt:lpstr>
      <vt:lpstr>Registersatz</vt:lpstr>
      <vt:lpstr>Registersatz</vt:lpstr>
      <vt:lpstr>Registersatz</vt:lpstr>
      <vt:lpstr>Registersatz (Beispiel)</vt:lpstr>
      <vt:lpstr>Daten- und Adressregister</vt:lpstr>
      <vt:lpstr>Spezialregister (special purpose register) </vt:lpstr>
      <vt:lpstr>Funktion von Basis- und Indexregister</vt:lpstr>
      <vt:lpstr>Automatische Modifikation von Indexregistern</vt:lpstr>
      <vt:lpstr>Register mit Skalierung</vt:lpstr>
      <vt:lpstr>Der (Laufzeit-)Stack „Kellerspeicher“</vt:lpstr>
      <vt:lpstr>Hardware-Unterstützung des Stacks </vt:lpstr>
      <vt:lpstr>Verwaltung des Stackregisters</vt:lpstr>
      <vt:lpstr>Klassisches Programmiermodell des Intel 80386/80486</vt:lpstr>
      <vt:lpstr>Programmiermodell des Intel 80386/80486</vt:lpstr>
      <vt:lpstr>Programmiermodell des Intel 80386/80486</vt:lpstr>
      <vt:lpstr>Programmiermodell des Intel 80386/80486</vt:lpstr>
      <vt:lpstr>Programmiermodell AMD-64/Intel 64</vt:lpstr>
      <vt:lpstr>Adresswerk</vt:lpstr>
      <vt:lpstr>Adresswerk</vt:lpstr>
      <vt:lpstr>Systembus-Schnittstelle </vt:lpstr>
      <vt:lpstr>Die Systembus-Schnittstelle</vt:lpstr>
      <vt:lpstr>Bussystem</vt:lpstr>
      <vt:lpstr>Varianten des internen Bussystems</vt:lpstr>
      <vt:lpstr>Weitere Funktionseinheiten</vt:lpstr>
      <vt:lpstr>Leistungssteigerung in Rechnersystemen </vt:lpstr>
      <vt:lpstr>Leistungssteigerung in Rechnersystemen</vt:lpstr>
      <vt:lpstr>Technologie-Entwicklung</vt:lpstr>
      <vt:lpstr>Strukturelle MaSSnahmen</vt:lpstr>
      <vt:lpstr>Strukturelle Maßnahmen</vt:lpstr>
      <vt:lpstr>Strukturelle Maßnahmen</vt:lpstr>
      <vt:lpstr>Strukturelle Maßnahmen</vt:lpstr>
      <vt:lpstr>Strukturelle Maßnahmen</vt:lpstr>
      <vt:lpstr>Klassifikation heutiger Rechnersysteme</vt:lpstr>
      <vt:lpstr>Pipeline-Verarbeitung</vt:lpstr>
      <vt:lpstr>Pipeline-Verarbeitung</vt:lpstr>
      <vt:lpstr>Beispiel: Wäsche-Pipelining</vt:lpstr>
      <vt:lpstr>Wäsche-Pipelining</vt:lpstr>
      <vt:lpstr>Pipelining I</vt:lpstr>
      <vt:lpstr>Pipelining II</vt:lpstr>
      <vt:lpstr>Pipelining III</vt:lpstr>
      <vt:lpstr>Speed-up of Instruction execution</vt:lpstr>
      <vt:lpstr>Pipelining</vt:lpstr>
      <vt:lpstr>Aufbau einer fünfstufigen Pipeline I</vt:lpstr>
      <vt:lpstr>Aufbau einer fünfstufigen Pipeline II</vt:lpstr>
      <vt:lpstr>Performance enhancement: two pipelines</vt:lpstr>
      <vt:lpstr>Performance enhancement: specialized EXE-units</vt:lpstr>
      <vt:lpstr>Pipeline Hazards</vt:lpstr>
      <vt:lpstr>Pipeline-Verarbeitung - Types of Pipeline Hazards</vt:lpstr>
      <vt:lpstr>Three types of pipeline hazards</vt:lpstr>
      <vt:lpstr>Data hazards</vt:lpstr>
      <vt:lpstr>Pipeline hazards due to data dependence</vt:lpstr>
      <vt:lpstr>Pipeline hazards due to data dependence</vt:lpstr>
      <vt:lpstr>Data hazards</vt:lpstr>
      <vt:lpstr>Read-after-Write-Conflict (True Dependence)</vt:lpstr>
      <vt:lpstr>Pipeline conflict due to a data hazard</vt:lpstr>
      <vt:lpstr>Data hazards in an instruction pipeline</vt:lpstr>
      <vt:lpstr>Data hazards in an instruction pipeline</vt:lpstr>
      <vt:lpstr>WAR and WAW - Can they happen in our simple pipeline?</vt:lpstr>
      <vt:lpstr>Solutions for data hazards from true data dependences</vt:lpstr>
      <vt:lpstr>Software solutions</vt:lpstr>
      <vt:lpstr>Software solutions</vt:lpstr>
      <vt:lpstr>Hardware solutions</vt:lpstr>
      <vt:lpstr>Side Note: The MIPS Pipeline</vt:lpstr>
      <vt:lpstr>Side Note: The MIPS Pipeline</vt:lpstr>
      <vt:lpstr>Data hazard: Hardware solution by stalling</vt:lpstr>
      <vt:lpstr>Data hazard: Hardware solution by stalling</vt:lpstr>
      <vt:lpstr>Data hazard: Hardware solution by forwarding</vt:lpstr>
      <vt:lpstr>Data hazard: Hardware solution by forwarding</vt:lpstr>
      <vt:lpstr>Data hazard: Hardware solution by forwarding</vt:lpstr>
      <vt:lpstr>Data hazard: Hardware solution by forwarding</vt:lpstr>
      <vt:lpstr>Data hazard: Hardware solution by forwarding</vt:lpstr>
      <vt:lpstr>Result forwarding</vt:lpstr>
      <vt:lpstr>Data hazard: Hardware solution by forwarding</vt:lpstr>
      <vt:lpstr>Load forwarding</vt:lpstr>
      <vt:lpstr>Load-use data hazard</vt:lpstr>
      <vt:lpstr>Load-use data hazard</vt:lpstr>
      <vt:lpstr>Load-use data hazard</vt:lpstr>
      <vt:lpstr>Forwarding with interlocking</vt:lpstr>
      <vt:lpstr>Bypass techniques</vt:lpstr>
      <vt:lpstr>Example</vt:lpstr>
      <vt:lpstr>Structural hazards</vt:lpstr>
      <vt:lpstr>Three types of pipeline hazards</vt:lpstr>
      <vt:lpstr>Pipeline bubble due to a structural hazard</vt:lpstr>
      <vt:lpstr>Solutions to the structural hazard</vt:lpstr>
      <vt:lpstr>Control hazards</vt:lpstr>
      <vt:lpstr>Three types of pipeline hazards</vt:lpstr>
      <vt:lpstr>Hazards due to control dependence</vt:lpstr>
      <vt:lpstr>Hazards due to control dependence</vt:lpstr>
      <vt:lpstr>Example</vt:lpstr>
      <vt:lpstr>Example</vt:lpstr>
      <vt:lpstr>Solutions</vt:lpstr>
      <vt:lpstr>Simple solutions</vt:lpstr>
      <vt:lpstr>Solution: Decide branch direction earlier</vt:lpstr>
      <vt:lpstr>Branch Prediction</vt:lpstr>
      <vt:lpstr>Branch-Target Buffer or Branch-Target Address Cache</vt:lpstr>
      <vt:lpstr>Branch-Target Buffer or  Branch-Target Address Cache</vt:lpstr>
      <vt:lpstr>Two Basic Techniques of Branch Prediction</vt:lpstr>
      <vt:lpstr>Static Branch Prediction</vt:lpstr>
      <vt:lpstr>Static Branch Prediction - machine-fixed</vt:lpstr>
      <vt:lpstr>Static Branch Prediction - compiler-based</vt:lpstr>
      <vt:lpstr>Dynamic Branch Prediction</vt:lpstr>
      <vt:lpstr>One-bit vs. Two-bit Predictors</vt:lpstr>
      <vt:lpstr>Two-bit Predictors (Hysteresis Scheme)</vt:lpstr>
      <vt:lpstr>Two-bit Predictors  (Saturation Counter Scheme)</vt:lpstr>
      <vt:lpstr>Predicated Instructions</vt:lpstr>
      <vt:lpstr>Predication Example</vt:lpstr>
      <vt:lpstr>Predication</vt:lpstr>
      <vt:lpstr>Branch handling techniques and implementations</vt:lpstr>
      <vt:lpstr>Performance of branch handling techniques</vt:lpstr>
      <vt:lpstr>Pipelining basics: Summary</vt:lpstr>
      <vt:lpstr>Vector-Pipelining</vt:lpstr>
      <vt:lpstr>Vektor-Pipelining</vt:lpstr>
      <vt:lpstr>Beispiel Addition</vt:lpstr>
      <vt:lpstr>Besonderheit einer Vektorpipeline</vt:lpstr>
      <vt:lpstr>Verkettung (Chaining)</vt:lpstr>
      <vt:lpstr>Beispiel: Pipelineverkettung</vt:lpstr>
      <vt:lpstr>Verkettung von vier Pipelines (aus Cray 1)</vt:lpstr>
      <vt:lpstr>Simple Example</vt:lpstr>
      <vt:lpstr>Beispiel: Pipelineverarbeitung von A(I)=B(I)*C(I)+D(I)</vt:lpstr>
      <vt:lpstr>Superscalar processors</vt:lpstr>
      <vt:lpstr>Superscalar processors</vt:lpstr>
      <vt:lpstr>Superscalar Pipeline</vt:lpstr>
      <vt:lpstr>Sections of a Superscalar Pipeline</vt:lpstr>
      <vt:lpstr>Fetch, decode, rename</vt:lpstr>
      <vt:lpstr>Issue</vt:lpstr>
      <vt:lpstr>Reservation Station(s)</vt:lpstr>
      <vt:lpstr>Dispatch</vt:lpstr>
      <vt:lpstr>Completion</vt:lpstr>
      <vt:lpstr>Commitment</vt:lpstr>
      <vt:lpstr>Precise Interrupt / Precise Exception</vt:lpstr>
      <vt:lpstr>Retirement</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Dynamic Scheduling for a FP-Unit using Tomasulo’s Algorithm</vt:lpstr>
      <vt:lpstr>Example Components of a Superscalar Processor</vt:lpstr>
      <vt:lpstr>Floor plan of the PowerPC 604</vt:lpstr>
      <vt:lpstr>Example: Intel Core 2 Architecture</vt:lpstr>
      <vt:lpstr>(Future) Processor Architecture Principles</vt:lpstr>
      <vt:lpstr>Example: Intel Sandy Bridge</vt:lpstr>
      <vt:lpstr>Example: Power8</vt:lpstr>
      <vt:lpstr>Example: AMD Vega GPU</vt:lpstr>
      <vt:lpstr>Summary</vt:lpstr>
      <vt:lpstr>Recap</vt:lpstr>
    </vt:vector>
  </TitlesOfParts>
  <Company>FU Berlin, AG Tech</Company>
  <LinksUpToDate>false</LinksUpToDate>
  <SharedDoc>false</SharedDoc>
  <HyperlinkBase>www.jochenschiller.de</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reless Sensor Networks: the next step in networking</dc:title>
  <dc:subject>Wireless Sensor Networks</dc:subject>
  <dc:creator>J. Schiller</dc:creator>
  <cp:keywords>Sensor Network, Wireless, Self-organizing</cp:keywords>
  <cp:lastModifiedBy>Schiller, Jochen</cp:lastModifiedBy>
  <cp:revision>733</cp:revision>
  <dcterms:created xsi:type="dcterms:W3CDTF">2003-07-01T08:37:13Z</dcterms:created>
  <dcterms:modified xsi:type="dcterms:W3CDTF">2019-12-06T10:47:23Z</dcterms:modified>
  <cp:category>Keynote</cp:category>
</cp:coreProperties>
</file>